
<file path=[Content_Types].xml><?xml version="1.0" encoding="utf-8"?>
<Types xmlns="http://schemas.openxmlformats.org/package/2006/content-types">
  <Default Extension="bin" ContentType="application/vnd.openxmlformats-officedocument.oleObject"/>
  <Default Extension="glb" ContentType="model/gltf.binary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338" r:id="rId4"/>
    <p:sldId id="339" r:id="rId5"/>
    <p:sldId id="340" r:id="rId6"/>
    <p:sldId id="341" r:id="rId7"/>
    <p:sldId id="342" r:id="rId8"/>
    <p:sldId id="343" r:id="rId9"/>
    <p:sldId id="346" r:id="rId10"/>
    <p:sldId id="347" r:id="rId11"/>
    <p:sldId id="348" r:id="rId12"/>
    <p:sldId id="349" r:id="rId13"/>
    <p:sldId id="350" r:id="rId14"/>
    <p:sldId id="351" r:id="rId15"/>
    <p:sldId id="352" r:id="rId16"/>
    <p:sldId id="354" r:id="rId17"/>
    <p:sldId id="355" r:id="rId18"/>
    <p:sldId id="307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im papag" initials="dp" lastIdx="4" clrIdx="0">
    <p:extLst>
      <p:ext uri="{19B8F6BF-5375-455C-9EA6-DF929625EA0E}">
        <p15:presenceInfo xmlns:p15="http://schemas.microsoft.com/office/powerpoint/2012/main" userId="082a4ca4023d1c2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ECEC"/>
    <a:srgbClr val="F6CCCC"/>
    <a:srgbClr val="FFF5E7"/>
    <a:srgbClr val="FFE181"/>
    <a:srgbClr val="F0FFE1"/>
    <a:srgbClr val="DCDC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63BC9A1-4D29-4588-9401-447C3DA4B913}" v="4" dt="2021-12-07T22:32:11.80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902" autoAdjust="0"/>
    <p:restoredTop sz="93792" autoAdjust="0"/>
  </p:normalViewPr>
  <p:slideViewPr>
    <p:cSldViewPr snapToGrid="0">
      <p:cViewPr varScale="1">
        <p:scale>
          <a:sx n="60" d="100"/>
          <a:sy n="60" d="100"/>
        </p:scale>
        <p:origin x="500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5/10/relationships/revisionInfo" Target="revisionInfo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imitrios Papageorgiou" userId="082a4ca4023d1c2e" providerId="LiveId" clId="{E63BC9A1-4D29-4588-9401-447C3DA4B913}"/>
    <pc:docChg chg="custSel modSld">
      <pc:chgData name="Dimitrios Papageorgiou" userId="082a4ca4023d1c2e" providerId="LiveId" clId="{E63BC9A1-4D29-4588-9401-447C3DA4B913}" dt="2024-06-10T11:05:28.643" v="0" actId="478"/>
      <pc:docMkLst>
        <pc:docMk/>
      </pc:docMkLst>
      <pc:sldChg chg="delSp mod">
        <pc:chgData name="Dimitrios Papageorgiou" userId="082a4ca4023d1c2e" providerId="LiveId" clId="{E63BC9A1-4D29-4588-9401-447C3DA4B913}" dt="2024-06-10T11:05:28.643" v="0" actId="478"/>
        <pc:sldMkLst>
          <pc:docMk/>
          <pc:sldMk cId="2225856272" sldId="256"/>
        </pc:sldMkLst>
        <pc:spChg chg="del">
          <ac:chgData name="Dimitrios Papageorgiou" userId="082a4ca4023d1c2e" providerId="LiveId" clId="{E63BC9A1-4D29-4588-9401-447C3DA4B913}" dt="2024-06-10T11:05:28.643" v="0" actId="478"/>
          <ac:spMkLst>
            <pc:docMk/>
            <pc:sldMk cId="2225856272" sldId="256"/>
            <ac:spMk id="9" creationId="{00000000-0000-0000-0000-000000000000}"/>
          </ac:spMkLst>
        </pc:spChg>
      </pc:sldChg>
    </pc:docChg>
  </pc:docChgLst>
  <pc:docChgLst>
    <pc:chgData name="dim papag" userId="082a4ca4023d1c2e" providerId="LiveId" clId="{2558F4A3-357F-43A9-9EAD-3794FBFD3141}"/>
    <pc:docChg chg="undo custSel addSld delSld modSld sldOrd">
      <pc:chgData name="dim papag" userId="082a4ca4023d1c2e" providerId="LiveId" clId="{2558F4A3-357F-43A9-9EAD-3794FBFD3141}" dt="2020-10-09T10:58:08.149" v="9120" actId="20577"/>
      <pc:docMkLst>
        <pc:docMk/>
      </pc:docMkLst>
      <pc:sldChg chg="modSp mod">
        <pc:chgData name="dim papag" userId="082a4ca4023d1c2e" providerId="LiveId" clId="{2558F4A3-357F-43A9-9EAD-3794FBFD3141}" dt="2020-10-09T10:58:08.149" v="9120" actId="20577"/>
        <pc:sldMkLst>
          <pc:docMk/>
          <pc:sldMk cId="2225856272" sldId="256"/>
        </pc:sldMkLst>
        <pc:spChg chg="mod">
          <ac:chgData name="dim papag" userId="082a4ca4023d1c2e" providerId="LiveId" clId="{2558F4A3-357F-43A9-9EAD-3794FBFD3141}" dt="2020-10-08T07:26:19.851" v="88" actId="1036"/>
          <ac:spMkLst>
            <pc:docMk/>
            <pc:sldMk cId="2225856272" sldId="256"/>
            <ac:spMk id="2" creationId="{00000000-0000-0000-0000-000000000000}"/>
          </ac:spMkLst>
        </pc:spChg>
        <pc:spChg chg="mod">
          <ac:chgData name="dim papag" userId="082a4ca4023d1c2e" providerId="LiveId" clId="{2558F4A3-357F-43A9-9EAD-3794FBFD3141}" dt="2020-10-09T10:58:08.149" v="9120" actId="20577"/>
          <ac:spMkLst>
            <pc:docMk/>
            <pc:sldMk cId="2225856272" sldId="256"/>
            <ac:spMk id="3" creationId="{00000000-0000-0000-0000-000000000000}"/>
          </ac:spMkLst>
        </pc:spChg>
        <pc:spChg chg="mod">
          <ac:chgData name="dim papag" userId="082a4ca4023d1c2e" providerId="LiveId" clId="{2558F4A3-357F-43A9-9EAD-3794FBFD3141}" dt="2020-10-08T07:26:07.202" v="82" actId="1076"/>
          <ac:spMkLst>
            <pc:docMk/>
            <pc:sldMk cId="2225856272" sldId="256"/>
            <ac:spMk id="7" creationId="{00000000-0000-0000-0000-000000000000}"/>
          </ac:spMkLst>
        </pc:spChg>
      </pc:sldChg>
      <pc:sldChg chg="addSp delSp modSp mod delAnim modAnim">
        <pc:chgData name="dim papag" userId="082a4ca4023d1c2e" providerId="LiveId" clId="{2558F4A3-357F-43A9-9EAD-3794FBFD3141}" dt="2020-10-08T08:25:16.024" v="1367" actId="1076"/>
        <pc:sldMkLst>
          <pc:docMk/>
          <pc:sldMk cId="1324773646" sldId="257"/>
        </pc:sldMkLst>
        <pc:spChg chg="mod">
          <ac:chgData name="dim papag" userId="082a4ca4023d1c2e" providerId="LiveId" clId="{2558F4A3-357F-43A9-9EAD-3794FBFD3141}" dt="2020-10-08T07:26:46.877" v="92" actId="27636"/>
          <ac:spMkLst>
            <pc:docMk/>
            <pc:sldMk cId="1324773646" sldId="257"/>
            <ac:spMk id="5" creationId="{00000000-0000-0000-0000-000000000000}"/>
          </ac:spMkLst>
        </pc:spChg>
        <pc:spChg chg="del">
          <ac:chgData name="dim papag" userId="082a4ca4023d1c2e" providerId="LiveId" clId="{2558F4A3-357F-43A9-9EAD-3794FBFD3141}" dt="2020-10-08T07:27:01.852" v="93" actId="478"/>
          <ac:spMkLst>
            <pc:docMk/>
            <pc:sldMk cId="1324773646" sldId="257"/>
            <ac:spMk id="22" creationId="{00000000-0000-0000-0000-000000000000}"/>
          </ac:spMkLst>
        </pc:spChg>
        <pc:spChg chg="del mod">
          <ac:chgData name="dim papag" userId="082a4ca4023d1c2e" providerId="LiveId" clId="{2558F4A3-357F-43A9-9EAD-3794FBFD3141}" dt="2020-10-08T07:43:33.178" v="170" actId="478"/>
          <ac:spMkLst>
            <pc:docMk/>
            <pc:sldMk cId="1324773646" sldId="257"/>
            <ac:spMk id="24" creationId="{00000000-0000-0000-0000-000000000000}"/>
          </ac:spMkLst>
        </pc:spChg>
        <pc:spChg chg="del">
          <ac:chgData name="dim papag" userId="082a4ca4023d1c2e" providerId="LiveId" clId="{2558F4A3-357F-43A9-9EAD-3794FBFD3141}" dt="2020-10-08T07:27:01.852" v="93" actId="478"/>
          <ac:spMkLst>
            <pc:docMk/>
            <pc:sldMk cId="1324773646" sldId="257"/>
            <ac:spMk id="26" creationId="{00000000-0000-0000-0000-000000000000}"/>
          </ac:spMkLst>
        </pc:spChg>
        <pc:spChg chg="del">
          <ac:chgData name="dim papag" userId="082a4ca4023d1c2e" providerId="LiveId" clId="{2558F4A3-357F-43A9-9EAD-3794FBFD3141}" dt="2020-10-08T07:27:01.852" v="93" actId="478"/>
          <ac:spMkLst>
            <pc:docMk/>
            <pc:sldMk cId="1324773646" sldId="257"/>
            <ac:spMk id="27" creationId="{00000000-0000-0000-0000-000000000000}"/>
          </ac:spMkLst>
        </pc:spChg>
        <pc:spChg chg="del">
          <ac:chgData name="dim papag" userId="082a4ca4023d1c2e" providerId="LiveId" clId="{2558F4A3-357F-43A9-9EAD-3794FBFD3141}" dt="2020-10-08T07:27:01.852" v="93" actId="478"/>
          <ac:spMkLst>
            <pc:docMk/>
            <pc:sldMk cId="1324773646" sldId="257"/>
            <ac:spMk id="28" creationId="{00000000-0000-0000-0000-000000000000}"/>
          </ac:spMkLst>
        </pc:spChg>
        <pc:spChg chg="del">
          <ac:chgData name="dim papag" userId="082a4ca4023d1c2e" providerId="LiveId" clId="{2558F4A3-357F-43A9-9EAD-3794FBFD3141}" dt="2020-10-08T07:36:11.977" v="95" actId="478"/>
          <ac:spMkLst>
            <pc:docMk/>
            <pc:sldMk cId="1324773646" sldId="257"/>
            <ac:spMk id="37" creationId="{00000000-0000-0000-0000-000000000000}"/>
          </ac:spMkLst>
        </pc:spChg>
        <pc:spChg chg="add mod">
          <ac:chgData name="dim papag" userId="082a4ca4023d1c2e" providerId="LiveId" clId="{2558F4A3-357F-43A9-9EAD-3794FBFD3141}" dt="2020-10-08T08:01:19.661" v="335" actId="20577"/>
          <ac:spMkLst>
            <pc:docMk/>
            <pc:sldMk cId="1324773646" sldId="257"/>
            <ac:spMk id="39" creationId="{EB2EB513-B72D-4A82-9DBE-76A74652A215}"/>
          </ac:spMkLst>
        </pc:spChg>
        <pc:spChg chg="add mod">
          <ac:chgData name="dim papag" userId="082a4ca4023d1c2e" providerId="LiveId" clId="{2558F4A3-357F-43A9-9EAD-3794FBFD3141}" dt="2020-10-08T07:59:57.149" v="312" actId="1076"/>
          <ac:spMkLst>
            <pc:docMk/>
            <pc:sldMk cId="1324773646" sldId="257"/>
            <ac:spMk id="40" creationId="{B4E192F1-F11B-4DCF-98C1-1C383CE3BEB7}"/>
          </ac:spMkLst>
        </pc:spChg>
        <pc:spChg chg="add mod">
          <ac:chgData name="dim papag" userId="082a4ca4023d1c2e" providerId="LiveId" clId="{2558F4A3-357F-43A9-9EAD-3794FBFD3141}" dt="2020-10-08T08:01:03.394" v="331" actId="1076"/>
          <ac:spMkLst>
            <pc:docMk/>
            <pc:sldMk cId="1324773646" sldId="257"/>
            <ac:spMk id="41" creationId="{A193B49C-8E0C-4694-B139-85D723EE9CBC}"/>
          </ac:spMkLst>
        </pc:spChg>
        <pc:spChg chg="add mod">
          <ac:chgData name="dim papag" userId="082a4ca4023d1c2e" providerId="LiveId" clId="{2558F4A3-357F-43A9-9EAD-3794FBFD3141}" dt="2020-10-08T07:58:55.352" v="294" actId="1076"/>
          <ac:spMkLst>
            <pc:docMk/>
            <pc:sldMk cId="1324773646" sldId="257"/>
            <ac:spMk id="42" creationId="{55F6B853-AB2B-41B6-931D-A1CC78F262F6}"/>
          </ac:spMkLst>
        </pc:spChg>
        <pc:spChg chg="add mod">
          <ac:chgData name="dim papag" userId="082a4ca4023d1c2e" providerId="LiveId" clId="{2558F4A3-357F-43A9-9EAD-3794FBFD3141}" dt="2020-10-08T07:53:00.259" v="217" actId="1035"/>
          <ac:spMkLst>
            <pc:docMk/>
            <pc:sldMk cId="1324773646" sldId="257"/>
            <ac:spMk id="46" creationId="{56965129-AB44-4014-BF44-2C9404B41F35}"/>
          </ac:spMkLst>
        </pc:spChg>
        <pc:spChg chg="add del mod">
          <ac:chgData name="dim papag" userId="082a4ca4023d1c2e" providerId="LiveId" clId="{2558F4A3-357F-43A9-9EAD-3794FBFD3141}" dt="2020-10-08T07:55:56.622" v="243" actId="478"/>
          <ac:spMkLst>
            <pc:docMk/>
            <pc:sldMk cId="1324773646" sldId="257"/>
            <ac:spMk id="47" creationId="{7048E40C-FD1D-4D1C-A7CC-791884895210}"/>
          </ac:spMkLst>
        </pc:spChg>
        <pc:spChg chg="add del mod">
          <ac:chgData name="dim papag" userId="082a4ca4023d1c2e" providerId="LiveId" clId="{2558F4A3-357F-43A9-9EAD-3794FBFD3141}" dt="2020-10-08T07:55:32.199" v="235" actId="478"/>
          <ac:spMkLst>
            <pc:docMk/>
            <pc:sldMk cId="1324773646" sldId="257"/>
            <ac:spMk id="49" creationId="{10FB8898-1F48-4B2D-8F0E-85491DB5FCC3}"/>
          </ac:spMkLst>
        </pc:spChg>
        <pc:spChg chg="add mod">
          <ac:chgData name="dim papag" userId="082a4ca4023d1c2e" providerId="LiveId" clId="{2558F4A3-357F-43A9-9EAD-3794FBFD3141}" dt="2020-10-08T07:58:50.178" v="293" actId="1076"/>
          <ac:spMkLst>
            <pc:docMk/>
            <pc:sldMk cId="1324773646" sldId="257"/>
            <ac:spMk id="73" creationId="{15F30E08-B97E-406D-9D65-380221134346}"/>
          </ac:spMkLst>
        </pc:spChg>
        <pc:spChg chg="add mod">
          <ac:chgData name="dim papag" userId="082a4ca4023d1c2e" providerId="LiveId" clId="{2558F4A3-357F-43A9-9EAD-3794FBFD3141}" dt="2020-10-08T07:59:00.008" v="297" actId="20577"/>
          <ac:spMkLst>
            <pc:docMk/>
            <pc:sldMk cId="1324773646" sldId="257"/>
            <ac:spMk id="74" creationId="{B677F892-0045-41BE-AE97-D0435CC97182}"/>
          </ac:spMkLst>
        </pc:spChg>
        <pc:spChg chg="add mod">
          <ac:chgData name="dim papag" userId="082a4ca4023d1c2e" providerId="LiveId" clId="{2558F4A3-357F-43A9-9EAD-3794FBFD3141}" dt="2020-10-08T07:59:10.017" v="301" actId="20577"/>
          <ac:spMkLst>
            <pc:docMk/>
            <pc:sldMk cId="1324773646" sldId="257"/>
            <ac:spMk id="75" creationId="{CF1925D3-E8C8-4B2D-80BB-0A90C263CF37}"/>
          </ac:spMkLst>
        </pc:spChg>
        <pc:spChg chg="add mod">
          <ac:chgData name="dim papag" userId="082a4ca4023d1c2e" providerId="LiveId" clId="{2558F4A3-357F-43A9-9EAD-3794FBFD3141}" dt="2020-10-08T07:59:20.550" v="305" actId="20577"/>
          <ac:spMkLst>
            <pc:docMk/>
            <pc:sldMk cId="1324773646" sldId="257"/>
            <ac:spMk id="76" creationId="{D3A1B6A4-9EA0-4624-8F62-464B2438345E}"/>
          </ac:spMkLst>
        </pc:spChg>
        <pc:spChg chg="add mod">
          <ac:chgData name="dim papag" userId="082a4ca4023d1c2e" providerId="LiveId" clId="{2558F4A3-357F-43A9-9EAD-3794FBFD3141}" dt="2020-10-08T07:59:31.332" v="308" actId="20577"/>
          <ac:spMkLst>
            <pc:docMk/>
            <pc:sldMk cId="1324773646" sldId="257"/>
            <ac:spMk id="77" creationId="{875BFD59-4BB0-4650-AE17-1A08BA35F961}"/>
          </ac:spMkLst>
        </pc:spChg>
        <pc:spChg chg="add mod">
          <ac:chgData name="dim papag" userId="082a4ca4023d1c2e" providerId="LiveId" clId="{2558F4A3-357F-43A9-9EAD-3794FBFD3141}" dt="2020-10-08T08:00:54.013" v="328" actId="20577"/>
          <ac:spMkLst>
            <pc:docMk/>
            <pc:sldMk cId="1324773646" sldId="257"/>
            <ac:spMk id="88" creationId="{CED6C98B-8C84-4E0E-88BE-F744DD6EEA6F}"/>
          </ac:spMkLst>
        </pc:spChg>
        <pc:spChg chg="add mod">
          <ac:chgData name="dim papag" userId="082a4ca4023d1c2e" providerId="LiveId" clId="{2558F4A3-357F-43A9-9EAD-3794FBFD3141}" dt="2020-10-08T08:01:12.926" v="333" actId="1076"/>
          <ac:spMkLst>
            <pc:docMk/>
            <pc:sldMk cId="1324773646" sldId="257"/>
            <ac:spMk id="89" creationId="{02DCAB2B-B44C-4BA8-BAE2-9036A1D75298}"/>
          </ac:spMkLst>
        </pc:spChg>
        <pc:spChg chg="add mod">
          <ac:chgData name="dim papag" userId="082a4ca4023d1c2e" providerId="LiveId" clId="{2558F4A3-357F-43A9-9EAD-3794FBFD3141}" dt="2020-10-08T08:01:31.256" v="338" actId="20577"/>
          <ac:spMkLst>
            <pc:docMk/>
            <pc:sldMk cId="1324773646" sldId="257"/>
            <ac:spMk id="90" creationId="{76517203-A205-4126-9B13-3C325DB5BD5C}"/>
          </ac:spMkLst>
        </pc:spChg>
        <pc:spChg chg="add mod">
          <ac:chgData name="dim papag" userId="082a4ca4023d1c2e" providerId="LiveId" clId="{2558F4A3-357F-43A9-9EAD-3794FBFD3141}" dt="2020-10-08T08:02:13.107" v="348" actId="1076"/>
          <ac:spMkLst>
            <pc:docMk/>
            <pc:sldMk cId="1324773646" sldId="257"/>
            <ac:spMk id="91" creationId="{8B1C2321-EB3D-4413-9EF7-7EA204912A57}"/>
          </ac:spMkLst>
        </pc:spChg>
        <pc:spChg chg="add mod">
          <ac:chgData name="dim papag" userId="082a4ca4023d1c2e" providerId="LiveId" clId="{2558F4A3-357F-43A9-9EAD-3794FBFD3141}" dt="2020-10-08T08:01:56.471" v="343" actId="1076"/>
          <ac:spMkLst>
            <pc:docMk/>
            <pc:sldMk cId="1324773646" sldId="257"/>
            <ac:spMk id="92" creationId="{12065D5E-0CB8-4221-B13F-D742557D5B6A}"/>
          </ac:spMkLst>
        </pc:spChg>
        <pc:spChg chg="add mod ord">
          <ac:chgData name="dim papag" userId="082a4ca4023d1c2e" providerId="LiveId" clId="{2558F4A3-357F-43A9-9EAD-3794FBFD3141}" dt="2020-10-08T08:03:11.336" v="364" actId="166"/>
          <ac:spMkLst>
            <pc:docMk/>
            <pc:sldMk cId="1324773646" sldId="257"/>
            <ac:spMk id="93" creationId="{62B17CC2-33D7-4F90-AC00-DB787ECA73C0}"/>
          </ac:spMkLst>
        </pc:spChg>
        <pc:spChg chg="add del mod">
          <ac:chgData name="dim papag" userId="082a4ca4023d1c2e" providerId="LiveId" clId="{2558F4A3-357F-43A9-9EAD-3794FBFD3141}" dt="2020-10-08T08:02:13.560" v="349"/>
          <ac:spMkLst>
            <pc:docMk/>
            <pc:sldMk cId="1324773646" sldId="257"/>
            <ac:spMk id="94" creationId="{0F2B01A8-2B71-468A-A056-09622E61E5C7}"/>
          </ac:spMkLst>
        </pc:spChg>
        <pc:spChg chg="add mod">
          <ac:chgData name="dim papag" userId="082a4ca4023d1c2e" providerId="LiveId" clId="{2558F4A3-357F-43A9-9EAD-3794FBFD3141}" dt="2020-10-08T08:03:21.059" v="367" actId="20577"/>
          <ac:spMkLst>
            <pc:docMk/>
            <pc:sldMk cId="1324773646" sldId="257"/>
            <ac:spMk id="103" creationId="{5B3B7BB5-F6A6-4B64-8498-3E137D5091A8}"/>
          </ac:spMkLst>
        </pc:spChg>
        <pc:spChg chg="add mod">
          <ac:chgData name="dim papag" userId="082a4ca4023d1c2e" providerId="LiveId" clId="{2558F4A3-357F-43A9-9EAD-3794FBFD3141}" dt="2020-10-08T08:03:28.606" v="373" actId="571"/>
          <ac:spMkLst>
            <pc:docMk/>
            <pc:sldMk cId="1324773646" sldId="257"/>
            <ac:spMk id="104" creationId="{EF02E5B0-509F-415F-83BE-A0C8A92C1A0A}"/>
          </ac:spMkLst>
        </pc:spChg>
        <pc:spChg chg="add del mod">
          <ac:chgData name="dim papag" userId="082a4ca4023d1c2e" providerId="LiveId" clId="{2558F4A3-357F-43A9-9EAD-3794FBFD3141}" dt="2020-10-08T08:03:28.172" v="372"/>
          <ac:spMkLst>
            <pc:docMk/>
            <pc:sldMk cId="1324773646" sldId="257"/>
            <ac:spMk id="105" creationId="{A7DB80A3-25A1-4CED-A734-4323A10B5FF6}"/>
          </ac:spMkLst>
        </pc:spChg>
        <pc:spChg chg="add mod">
          <ac:chgData name="dim papag" userId="082a4ca4023d1c2e" providerId="LiveId" clId="{2558F4A3-357F-43A9-9EAD-3794FBFD3141}" dt="2020-10-08T08:03:38.745" v="376" actId="20577"/>
          <ac:spMkLst>
            <pc:docMk/>
            <pc:sldMk cId="1324773646" sldId="257"/>
            <ac:spMk id="106" creationId="{9E1E8842-B8F3-4D94-AFC1-8F9F9C4E8A0D}"/>
          </ac:spMkLst>
        </pc:spChg>
        <pc:spChg chg="add mod">
          <ac:chgData name="dim papag" userId="082a4ca4023d1c2e" providerId="LiveId" clId="{2558F4A3-357F-43A9-9EAD-3794FBFD3141}" dt="2020-10-08T08:03:50.011" v="379" actId="20577"/>
          <ac:spMkLst>
            <pc:docMk/>
            <pc:sldMk cId="1324773646" sldId="257"/>
            <ac:spMk id="107" creationId="{3849CC91-19A5-494A-895A-284F16544BFE}"/>
          </ac:spMkLst>
        </pc:spChg>
        <pc:spChg chg="add mod">
          <ac:chgData name="dim papag" userId="082a4ca4023d1c2e" providerId="LiveId" clId="{2558F4A3-357F-43A9-9EAD-3794FBFD3141}" dt="2020-10-08T08:03:56.878" v="382" actId="20577"/>
          <ac:spMkLst>
            <pc:docMk/>
            <pc:sldMk cId="1324773646" sldId="257"/>
            <ac:spMk id="108" creationId="{38E09359-633D-4E20-B0DA-3237CD646C6B}"/>
          </ac:spMkLst>
        </pc:spChg>
        <pc:spChg chg="add mod">
          <ac:chgData name="dim papag" userId="082a4ca4023d1c2e" providerId="LiveId" clId="{2558F4A3-357F-43A9-9EAD-3794FBFD3141}" dt="2020-10-08T08:25:16.024" v="1367" actId="1076"/>
          <ac:spMkLst>
            <pc:docMk/>
            <pc:sldMk cId="1324773646" sldId="257"/>
            <ac:spMk id="109" creationId="{BD73B2F0-F6BD-407F-A4F1-3FCC4173F238}"/>
          </ac:spMkLst>
        </pc:spChg>
        <pc:spChg chg="add mod">
          <ac:chgData name="dim papag" userId="082a4ca4023d1c2e" providerId="LiveId" clId="{2558F4A3-357F-43A9-9EAD-3794FBFD3141}" dt="2020-10-08T08:20:24.985" v="1240" actId="114"/>
          <ac:spMkLst>
            <pc:docMk/>
            <pc:sldMk cId="1324773646" sldId="257"/>
            <ac:spMk id="113" creationId="{28C28D51-EC89-425F-8439-2598084ADC63}"/>
          </ac:spMkLst>
        </pc:spChg>
        <pc:spChg chg="add mod">
          <ac:chgData name="dim papag" userId="082a4ca4023d1c2e" providerId="LiveId" clId="{2558F4A3-357F-43A9-9EAD-3794FBFD3141}" dt="2020-10-08T08:18:58.504" v="1157" actId="571"/>
          <ac:spMkLst>
            <pc:docMk/>
            <pc:sldMk cId="1324773646" sldId="257"/>
            <ac:spMk id="115" creationId="{940E0417-809C-45D6-A806-7CF52BE2C658}"/>
          </ac:spMkLst>
        </pc:spChg>
        <pc:graphicFrameChg chg="add del mod modGraphic">
          <ac:chgData name="dim papag" userId="082a4ca4023d1c2e" providerId="LiveId" clId="{2558F4A3-357F-43A9-9EAD-3794FBFD3141}" dt="2020-10-08T07:43:18.218" v="165" actId="478"/>
          <ac:graphicFrameMkLst>
            <pc:docMk/>
            <pc:sldMk cId="1324773646" sldId="257"/>
            <ac:graphicFrameMk id="7" creationId="{A6873C3A-D44B-4891-B242-AF54EC65087F}"/>
          </ac:graphicFrameMkLst>
        </pc:graphicFrameChg>
        <pc:graphicFrameChg chg="add mod modGraphic">
          <ac:chgData name="dim papag" userId="082a4ca4023d1c2e" providerId="LiveId" clId="{2558F4A3-357F-43A9-9EAD-3794FBFD3141}" dt="2020-10-08T08:13:52.858" v="1075"/>
          <ac:graphicFrameMkLst>
            <pc:docMk/>
            <pc:sldMk cId="1324773646" sldId="257"/>
            <ac:graphicFrameMk id="61" creationId="{147662A1-23BD-4B9D-BE34-3C521DB7E8F0}"/>
          </ac:graphicFrameMkLst>
        </pc:graphicFrameChg>
        <pc:graphicFrameChg chg="add del mod modGraphic">
          <ac:chgData name="dim papag" userId="082a4ca4023d1c2e" providerId="LiveId" clId="{2558F4A3-357F-43A9-9EAD-3794FBFD3141}" dt="2020-10-08T07:57:14.302" v="263" actId="478"/>
          <ac:graphicFrameMkLst>
            <pc:docMk/>
            <pc:sldMk cId="1324773646" sldId="257"/>
            <ac:graphicFrameMk id="63" creationId="{2FF8FBE4-F83D-42CC-A85F-8C096695AD1E}"/>
          </ac:graphicFrameMkLst>
        </pc:graphicFrameChg>
        <pc:graphicFrameChg chg="add mod modGraphic">
          <ac:chgData name="dim papag" userId="082a4ca4023d1c2e" providerId="LiveId" clId="{2558F4A3-357F-43A9-9EAD-3794FBFD3141}" dt="2020-10-08T08:21:37.389" v="1250"/>
          <ac:graphicFrameMkLst>
            <pc:docMk/>
            <pc:sldMk cId="1324773646" sldId="257"/>
            <ac:graphicFrameMk id="64" creationId="{242E1EF7-91C1-4CF8-A3B0-12FF1863345C}"/>
          </ac:graphicFrameMkLst>
        </pc:graphicFrameChg>
        <pc:graphicFrameChg chg="add mod">
          <ac:chgData name="dim papag" userId="082a4ca4023d1c2e" providerId="LiveId" clId="{2558F4A3-357F-43A9-9EAD-3794FBFD3141}" dt="2020-10-08T08:18:58.504" v="1157" actId="571"/>
          <ac:graphicFrameMkLst>
            <pc:docMk/>
            <pc:sldMk cId="1324773646" sldId="257"/>
            <ac:graphicFrameMk id="114" creationId="{E5512A78-5E97-4DB3-B6EC-3C855EBE55AD}"/>
          </ac:graphicFrameMkLst>
        </pc:graphicFrameChg>
        <pc:picChg chg="add del mod">
          <ac:chgData name="dim papag" userId="082a4ca4023d1c2e" providerId="LiveId" clId="{2558F4A3-357F-43A9-9EAD-3794FBFD3141}" dt="2020-10-08T07:43:31.907" v="169" actId="478"/>
          <ac:picMkLst>
            <pc:docMk/>
            <pc:sldMk cId="1324773646" sldId="257"/>
            <ac:picMk id="3" creationId="{8CCB4D01-4D07-4C59-82CA-6A50DA96D004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4" creationId="{00000000-0000-0000-0000-000000000000}"/>
          </ac:picMkLst>
        </pc:picChg>
        <pc:picChg chg="add del mod">
          <ac:chgData name="dim papag" userId="082a4ca4023d1c2e" providerId="LiveId" clId="{2558F4A3-357F-43A9-9EAD-3794FBFD3141}" dt="2020-10-08T07:44:58.889" v="177" actId="478"/>
          <ac:picMkLst>
            <pc:docMk/>
            <pc:sldMk cId="1324773646" sldId="257"/>
            <ac:picMk id="9" creationId="{E4EEBA43-847C-4AD8-B091-4560D5EDE2F2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11" creationId="{00000000-0000-0000-0000-000000000000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12" creationId="{00000000-0000-0000-0000-000000000000}"/>
          </ac:picMkLst>
        </pc:picChg>
        <pc:picChg chg="add mod">
          <ac:chgData name="dim papag" userId="082a4ca4023d1c2e" providerId="LiveId" clId="{2558F4A3-357F-43A9-9EAD-3794FBFD3141}" dt="2020-10-08T07:51:23.939" v="207" actId="1076"/>
          <ac:picMkLst>
            <pc:docMk/>
            <pc:sldMk cId="1324773646" sldId="257"/>
            <ac:picMk id="14" creationId="{949A3711-ACBE-4241-825D-D54292C3A195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29" creationId="{00000000-0000-0000-0000-000000000000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30" creationId="{00000000-0000-0000-0000-000000000000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31" creationId="{00000000-0000-0000-0000-000000000000}"/>
          </ac:picMkLst>
        </pc:picChg>
        <pc:cxnChg chg="add mod">
          <ac:chgData name="dim papag" userId="082a4ca4023d1c2e" providerId="LiveId" clId="{2558F4A3-357F-43A9-9EAD-3794FBFD3141}" dt="2020-10-08T07:50:05.046" v="188" actId="14100"/>
          <ac:cxnSpMkLst>
            <pc:docMk/>
            <pc:sldMk cId="1324773646" sldId="257"/>
            <ac:cxnSpMk id="32" creationId="{A67F25C7-91C6-455F-BF6B-8BC180745FEA}"/>
          </ac:cxnSpMkLst>
        </pc:cxnChg>
        <pc:cxnChg chg="add mod">
          <ac:chgData name="dim papag" userId="082a4ca4023d1c2e" providerId="LiveId" clId="{2558F4A3-357F-43A9-9EAD-3794FBFD3141}" dt="2020-10-08T07:50:05.046" v="188" actId="14100"/>
          <ac:cxnSpMkLst>
            <pc:docMk/>
            <pc:sldMk cId="1324773646" sldId="257"/>
            <ac:cxnSpMk id="33" creationId="{69ADE9C9-CDD2-45EA-A6FE-A2AD1D4A384F}"/>
          </ac:cxnSpMkLst>
        </pc:cxnChg>
        <pc:cxnChg chg="del">
          <ac:chgData name="dim papag" userId="082a4ca4023d1c2e" providerId="LiveId" clId="{2558F4A3-357F-43A9-9EAD-3794FBFD3141}" dt="2020-10-08T07:27:01.852" v="93" actId="478"/>
          <ac:cxnSpMkLst>
            <pc:docMk/>
            <pc:sldMk cId="1324773646" sldId="257"/>
            <ac:cxnSpMk id="34" creationId="{00000000-0000-0000-0000-000000000000}"/>
          </ac:cxnSpMkLst>
        </pc:cxnChg>
        <pc:cxnChg chg="del">
          <ac:chgData name="dim papag" userId="082a4ca4023d1c2e" providerId="LiveId" clId="{2558F4A3-357F-43A9-9EAD-3794FBFD3141}" dt="2020-10-08T07:27:01.852" v="93" actId="478"/>
          <ac:cxnSpMkLst>
            <pc:docMk/>
            <pc:sldMk cId="1324773646" sldId="257"/>
            <ac:cxnSpMk id="35" creationId="{00000000-0000-0000-0000-000000000000}"/>
          </ac:cxnSpMkLst>
        </pc:cxnChg>
        <pc:cxnChg chg="del">
          <ac:chgData name="dim papag" userId="082a4ca4023d1c2e" providerId="LiveId" clId="{2558F4A3-357F-43A9-9EAD-3794FBFD3141}" dt="2020-10-08T07:27:01.852" v="93" actId="478"/>
          <ac:cxnSpMkLst>
            <pc:docMk/>
            <pc:sldMk cId="1324773646" sldId="257"/>
            <ac:cxnSpMk id="36" creationId="{00000000-0000-0000-0000-000000000000}"/>
          </ac:cxnSpMkLst>
        </pc:cxnChg>
        <pc:cxnChg chg="add mod">
          <ac:chgData name="dim papag" userId="082a4ca4023d1c2e" providerId="LiveId" clId="{2558F4A3-357F-43A9-9EAD-3794FBFD3141}" dt="2020-10-08T07:59:52.999" v="311" actId="14100"/>
          <ac:cxnSpMkLst>
            <pc:docMk/>
            <pc:sldMk cId="1324773646" sldId="257"/>
            <ac:cxnSpMk id="38" creationId="{64767F5E-C7AA-4D75-A3D2-C21D1F456DF5}"/>
          </ac:cxnSpMkLst>
        </pc:cxnChg>
        <pc:cxnChg chg="add del mod">
          <ac:chgData name="dim papag" userId="082a4ca4023d1c2e" providerId="LiveId" clId="{2558F4A3-357F-43A9-9EAD-3794FBFD3141}" dt="2020-10-08T07:55:56.622" v="243" actId="478"/>
          <ac:cxnSpMkLst>
            <pc:docMk/>
            <pc:sldMk cId="1324773646" sldId="257"/>
            <ac:cxnSpMk id="51" creationId="{482A2F12-B5C2-4E0E-805B-38E0294E694B}"/>
          </ac:cxnSpMkLst>
        </pc:cxnChg>
        <pc:cxnChg chg="add del mod">
          <ac:chgData name="dim papag" userId="082a4ca4023d1c2e" providerId="LiveId" clId="{2558F4A3-357F-43A9-9EAD-3794FBFD3141}" dt="2020-10-08T07:55:56.622" v="243" actId="478"/>
          <ac:cxnSpMkLst>
            <pc:docMk/>
            <pc:sldMk cId="1324773646" sldId="257"/>
            <ac:cxnSpMk id="53" creationId="{3C77C835-4D37-4C84-AC23-56D5629D48AB}"/>
          </ac:cxnSpMkLst>
        </pc:cxnChg>
        <pc:cxnChg chg="add del mod">
          <ac:chgData name="dim papag" userId="082a4ca4023d1c2e" providerId="LiveId" clId="{2558F4A3-357F-43A9-9EAD-3794FBFD3141}" dt="2020-10-08T07:55:56.622" v="243" actId="478"/>
          <ac:cxnSpMkLst>
            <pc:docMk/>
            <pc:sldMk cId="1324773646" sldId="257"/>
            <ac:cxnSpMk id="54" creationId="{230AE308-288A-434B-AB1C-D9CE822CAC9B}"/>
          </ac:cxnSpMkLst>
        </pc:cxnChg>
        <pc:cxnChg chg="add del mod">
          <ac:chgData name="dim papag" userId="082a4ca4023d1c2e" providerId="LiveId" clId="{2558F4A3-357F-43A9-9EAD-3794FBFD3141}" dt="2020-10-08T07:55:56.622" v="243" actId="478"/>
          <ac:cxnSpMkLst>
            <pc:docMk/>
            <pc:sldMk cId="1324773646" sldId="257"/>
            <ac:cxnSpMk id="55" creationId="{23D64BE1-1E58-4656-9D14-5F4247ECEDFF}"/>
          </ac:cxnSpMkLst>
        </pc:cxnChg>
        <pc:cxnChg chg="add del mod">
          <ac:chgData name="dim papag" userId="082a4ca4023d1c2e" providerId="LiveId" clId="{2558F4A3-357F-43A9-9EAD-3794FBFD3141}" dt="2020-10-08T07:55:56.622" v="243" actId="478"/>
          <ac:cxnSpMkLst>
            <pc:docMk/>
            <pc:sldMk cId="1324773646" sldId="257"/>
            <ac:cxnSpMk id="58" creationId="{6893C6ED-0D86-40A6-9415-9CC9E1F9D469}"/>
          </ac:cxnSpMkLst>
        </pc:cxnChg>
        <pc:cxnChg chg="add mod">
          <ac:chgData name="dim papag" userId="082a4ca4023d1c2e" providerId="LiveId" clId="{2558F4A3-357F-43A9-9EAD-3794FBFD3141}" dt="2020-10-08T07:58:24.768" v="279" actId="14100"/>
          <ac:cxnSpMkLst>
            <pc:docMk/>
            <pc:sldMk cId="1324773646" sldId="257"/>
            <ac:cxnSpMk id="65" creationId="{6ABB15DD-8C86-4B47-BC82-80EE1D1A15CA}"/>
          </ac:cxnSpMkLst>
        </pc:cxnChg>
        <pc:cxnChg chg="add mod">
          <ac:chgData name="dim papag" userId="082a4ca4023d1c2e" providerId="LiveId" clId="{2558F4A3-357F-43A9-9EAD-3794FBFD3141}" dt="2020-10-08T07:58:43.636" v="291" actId="1038"/>
          <ac:cxnSpMkLst>
            <pc:docMk/>
            <pc:sldMk cId="1324773646" sldId="257"/>
            <ac:cxnSpMk id="69" creationId="{5502EC21-30A6-461E-BE11-1C01CCB8BECC}"/>
          </ac:cxnSpMkLst>
        </pc:cxnChg>
        <pc:cxnChg chg="add mod">
          <ac:chgData name="dim papag" userId="082a4ca4023d1c2e" providerId="LiveId" clId="{2558F4A3-357F-43A9-9EAD-3794FBFD3141}" dt="2020-10-08T07:58:40.877" v="284" actId="14100"/>
          <ac:cxnSpMkLst>
            <pc:docMk/>
            <pc:sldMk cId="1324773646" sldId="257"/>
            <ac:cxnSpMk id="70" creationId="{DFD0BE40-3B78-4B3F-97E0-91212744154E}"/>
          </ac:cxnSpMkLst>
        </pc:cxnChg>
        <pc:cxnChg chg="add mod">
          <ac:chgData name="dim papag" userId="082a4ca4023d1c2e" providerId="LiveId" clId="{2558F4A3-357F-43A9-9EAD-3794FBFD3141}" dt="2020-10-08T08:20:28.182" v="1242" actId="1076"/>
          <ac:cxnSpMkLst>
            <pc:docMk/>
            <pc:sldMk cId="1324773646" sldId="257"/>
            <ac:cxnSpMk id="78" creationId="{62ADFE8B-01B8-49B7-825B-AB3C6F316BE9}"/>
          </ac:cxnSpMkLst>
        </pc:cxnChg>
        <pc:cxnChg chg="add mod">
          <ac:chgData name="dim papag" userId="082a4ca4023d1c2e" providerId="LiveId" clId="{2558F4A3-357F-43A9-9EAD-3794FBFD3141}" dt="2020-10-08T08:00:18.197" v="318" actId="14100"/>
          <ac:cxnSpMkLst>
            <pc:docMk/>
            <pc:sldMk cId="1324773646" sldId="257"/>
            <ac:cxnSpMk id="83" creationId="{C77588A0-CC2C-42A6-97A8-EFCDBCE5DC49}"/>
          </ac:cxnSpMkLst>
        </pc:cxnChg>
        <pc:cxnChg chg="add mod">
          <ac:chgData name="dim papag" userId="082a4ca4023d1c2e" providerId="LiveId" clId="{2558F4A3-357F-43A9-9EAD-3794FBFD3141}" dt="2020-10-08T08:00:28.694" v="321" actId="14100"/>
          <ac:cxnSpMkLst>
            <pc:docMk/>
            <pc:sldMk cId="1324773646" sldId="257"/>
            <ac:cxnSpMk id="86" creationId="{75C804D1-BD50-4A93-A4C2-7A564D5AEE72}"/>
          </ac:cxnSpMkLst>
        </pc:cxnChg>
        <pc:cxnChg chg="add mod">
          <ac:chgData name="dim papag" userId="082a4ca4023d1c2e" providerId="LiveId" clId="{2558F4A3-357F-43A9-9EAD-3794FBFD3141}" dt="2020-10-08T08:02:37.622" v="356" actId="1035"/>
          <ac:cxnSpMkLst>
            <pc:docMk/>
            <pc:sldMk cId="1324773646" sldId="257"/>
            <ac:cxnSpMk id="95" creationId="{6D0061E1-12C2-4978-9714-070EBA08DE51}"/>
          </ac:cxnSpMkLst>
        </pc:cxnChg>
        <pc:cxnChg chg="add mod">
          <ac:chgData name="dim papag" userId="082a4ca4023d1c2e" providerId="LiveId" clId="{2558F4A3-357F-43A9-9EAD-3794FBFD3141}" dt="2020-10-08T08:02:53.290" v="359" actId="14100"/>
          <ac:cxnSpMkLst>
            <pc:docMk/>
            <pc:sldMk cId="1324773646" sldId="257"/>
            <ac:cxnSpMk id="98" creationId="{A5E22D63-AD6C-48F1-8D79-5AADFDBE1E3B}"/>
          </ac:cxnSpMkLst>
        </pc:cxnChg>
        <pc:cxnChg chg="add mod">
          <ac:chgData name="dim papag" userId="082a4ca4023d1c2e" providerId="LiveId" clId="{2558F4A3-357F-43A9-9EAD-3794FBFD3141}" dt="2020-10-08T08:03:04.432" v="363" actId="14100"/>
          <ac:cxnSpMkLst>
            <pc:docMk/>
            <pc:sldMk cId="1324773646" sldId="257"/>
            <ac:cxnSpMk id="100" creationId="{4081746A-4E61-4DC6-87C4-AC7F9395D2C5}"/>
          </ac:cxnSpMkLst>
        </pc:cxnChg>
        <pc:cxnChg chg="add mod">
          <ac:chgData name="dim papag" userId="082a4ca4023d1c2e" providerId="LiveId" clId="{2558F4A3-357F-43A9-9EAD-3794FBFD3141}" dt="2020-10-08T08:18:00.287" v="1146" actId="14100"/>
          <ac:cxnSpMkLst>
            <pc:docMk/>
            <pc:sldMk cId="1324773646" sldId="257"/>
            <ac:cxnSpMk id="110" creationId="{E3857B5D-E60A-4124-BA4F-1C34B678D9F0}"/>
          </ac:cxnSpMkLst>
        </pc:cxnChg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075170737" sldId="258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246199488" sldId="259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73677989" sldId="260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897342395" sldId="261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586674967" sldId="262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342344550" sldId="263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194440377" sldId="265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048584191" sldId="266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944653186" sldId="267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08950406" sldId="268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251643504" sldId="269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208047574" sldId="270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597695536" sldId="272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466915961" sldId="273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5881530" sldId="274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355192827" sldId="275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976736827" sldId="276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203627734" sldId="277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30288514" sldId="278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28907625" sldId="279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921434789" sldId="281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003303089" sldId="282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173358277" sldId="283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201592454" sldId="284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032867976" sldId="285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455861903" sldId="286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202913514" sldId="287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519614379" sldId="289"/>
        </pc:sldMkLst>
      </pc:sldChg>
      <pc:sldChg chg="del">
        <pc:chgData name="dim papag" userId="082a4ca4023d1c2e" providerId="LiveId" clId="{2558F4A3-357F-43A9-9EAD-3794FBFD3141}" dt="2020-10-08T07:24:26.314" v="0" actId="47"/>
        <pc:sldMkLst>
          <pc:docMk/>
          <pc:sldMk cId="3002666889" sldId="290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284661121" sldId="291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723558255" sldId="292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977825918" sldId="293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491172732" sldId="294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954783511" sldId="295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664623074" sldId="296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135750308" sldId="297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896041183" sldId="298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659884290" sldId="299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777496531" sldId="300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93799452" sldId="301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094172412" sldId="302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776729214" sldId="303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118033165" sldId="304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289410392" sldId="305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472820620" sldId="306"/>
        </pc:sldMkLst>
      </pc:sldChg>
      <pc:sldChg chg="new del">
        <pc:chgData name="dim papag" userId="082a4ca4023d1c2e" providerId="LiveId" clId="{2558F4A3-357F-43A9-9EAD-3794FBFD3141}" dt="2020-10-08T07:43:27.682" v="167" actId="47"/>
        <pc:sldMkLst>
          <pc:docMk/>
          <pc:sldMk cId="1113494555" sldId="308"/>
        </pc:sldMkLst>
      </pc:sldChg>
      <pc:sldChg chg="addSp delSp modSp add mod addAnim delAnim modAnim">
        <pc:chgData name="dim papag" userId="082a4ca4023d1c2e" providerId="LiveId" clId="{2558F4A3-357F-43A9-9EAD-3794FBFD3141}" dt="2020-10-08T09:43:33.650" v="2303"/>
        <pc:sldMkLst>
          <pc:docMk/>
          <pc:sldMk cId="3128768121" sldId="308"/>
        </pc:sldMkLst>
        <pc:spChg chg="add mod">
          <ac:chgData name="dim papag" userId="082a4ca4023d1c2e" providerId="LiveId" clId="{2558F4A3-357F-43A9-9EAD-3794FBFD3141}" dt="2020-10-08T09:06:58.769" v="1717" actId="1076"/>
          <ac:spMkLst>
            <pc:docMk/>
            <pc:sldMk cId="3128768121" sldId="308"/>
            <ac:spMk id="11" creationId="{76805211-AE11-427F-8A2F-745E90AE2F1B}"/>
          </ac:spMkLst>
        </pc:spChg>
        <pc:spChg chg="add mod">
          <ac:chgData name="dim papag" userId="082a4ca4023d1c2e" providerId="LiveId" clId="{2558F4A3-357F-43A9-9EAD-3794FBFD3141}" dt="2020-10-08T09:06:58.769" v="1717" actId="1076"/>
          <ac:spMkLst>
            <pc:docMk/>
            <pc:sldMk cId="3128768121" sldId="308"/>
            <ac:spMk id="12" creationId="{4815835F-1455-43F2-A9ED-C3CB2443779D}"/>
          </ac:spMkLst>
        </pc:spChg>
        <pc:spChg chg="add mod">
          <ac:chgData name="dim papag" userId="082a4ca4023d1c2e" providerId="LiveId" clId="{2558F4A3-357F-43A9-9EAD-3794FBFD3141}" dt="2020-10-08T09:15:07.005" v="1812" actId="1076"/>
          <ac:spMkLst>
            <pc:docMk/>
            <pc:sldMk cId="3128768121" sldId="308"/>
            <ac:spMk id="14" creationId="{430B86F0-6619-413D-8354-353FE18978D9}"/>
          </ac:spMkLst>
        </pc:spChg>
        <pc:spChg chg="add mod">
          <ac:chgData name="dim papag" userId="082a4ca4023d1c2e" providerId="LiveId" clId="{2558F4A3-357F-43A9-9EAD-3794FBFD3141}" dt="2020-10-08T09:25:58.035" v="1933" actId="20577"/>
          <ac:spMkLst>
            <pc:docMk/>
            <pc:sldMk cId="3128768121" sldId="308"/>
            <ac:spMk id="15" creationId="{D1741209-7CF0-4A2F-B806-BB41AD0F8AC2}"/>
          </ac:spMkLst>
        </pc:spChg>
        <pc:spChg chg="add del mod">
          <ac:chgData name="dim papag" userId="082a4ca4023d1c2e" providerId="LiveId" clId="{2558F4A3-357F-43A9-9EAD-3794FBFD3141}" dt="2020-10-08T09:07:14.996" v="1722" actId="1076"/>
          <ac:spMkLst>
            <pc:docMk/>
            <pc:sldMk cId="3128768121" sldId="308"/>
            <ac:spMk id="16" creationId="{2C5FDD31-30AE-4271-92EC-367880B6A25F}"/>
          </ac:spMkLst>
        </pc:spChg>
        <pc:spChg chg="add mod">
          <ac:chgData name="dim papag" userId="082a4ca4023d1c2e" providerId="LiveId" clId="{2558F4A3-357F-43A9-9EAD-3794FBFD3141}" dt="2020-10-08T09:06:58.769" v="1717" actId="1076"/>
          <ac:spMkLst>
            <pc:docMk/>
            <pc:sldMk cId="3128768121" sldId="308"/>
            <ac:spMk id="17" creationId="{6914712C-A73D-4746-B52D-6F3D9B3A4029}"/>
          </ac:spMkLst>
        </pc:spChg>
        <pc:spChg chg="mod">
          <ac:chgData name="dim papag" userId="082a4ca4023d1c2e" providerId="LiveId" clId="{2558F4A3-357F-43A9-9EAD-3794FBFD3141}" dt="2020-10-08T09:19:28.230" v="1860" actId="20577"/>
          <ac:spMkLst>
            <pc:docMk/>
            <pc:sldMk cId="3128768121" sldId="308"/>
            <ac:spMk id="24" creationId="{00000000-0000-0000-0000-000000000000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25" creationId="{292E750B-C223-47A9-9A45-D6B9E7FE7CE3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31" creationId="{A9CE7D26-54AC-4DF3-8294-2D6420A07136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36" creationId="{66DEAE6D-7C0A-48CE-8ED0-0137AB6FCCA6}"/>
          </ac:spMkLst>
        </pc:spChg>
        <pc:spChg chg="add mod">
          <ac:chgData name="dim papag" userId="082a4ca4023d1c2e" providerId="LiveId" clId="{2558F4A3-357F-43A9-9EAD-3794FBFD3141}" dt="2020-10-08T09:07:12.762" v="1721" actId="1076"/>
          <ac:spMkLst>
            <pc:docMk/>
            <pc:sldMk cId="3128768121" sldId="308"/>
            <ac:spMk id="37" creationId="{7BAA64BF-B7EC-4509-BD9E-11D66B3511DA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40" creationId="{4BC3BB94-F4E9-4026-A14D-E917F9C3CEC5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41" creationId="{75B808DE-FAB5-4EB2-B398-A8FE45C688C1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42" creationId="{FD8F59EF-FD07-46EF-B170-BFEEADF0BA26}"/>
          </ac:spMkLst>
        </pc:spChg>
        <pc:spChg chg="add mod ord">
          <ac:chgData name="dim papag" userId="082a4ca4023d1c2e" providerId="LiveId" clId="{2558F4A3-357F-43A9-9EAD-3794FBFD3141}" dt="2020-10-08T09:06:58.769" v="1717" actId="1076"/>
          <ac:spMkLst>
            <pc:docMk/>
            <pc:sldMk cId="3128768121" sldId="308"/>
            <ac:spMk id="48" creationId="{50D35971-9F06-4DD2-A0E4-2CED25F6BDAF}"/>
          </ac:spMkLst>
        </pc:spChg>
        <pc:spChg chg="add mod">
          <ac:chgData name="dim papag" userId="082a4ca4023d1c2e" providerId="LiveId" clId="{2558F4A3-357F-43A9-9EAD-3794FBFD3141}" dt="2020-10-08T09:06:58.769" v="1717" actId="1076"/>
          <ac:spMkLst>
            <pc:docMk/>
            <pc:sldMk cId="3128768121" sldId="308"/>
            <ac:spMk id="83" creationId="{364B0E9C-FA89-4EE7-8BDD-55436E406430}"/>
          </ac:spMkLst>
        </pc:spChg>
        <pc:spChg chg="add mod">
          <ac:chgData name="dim papag" userId="082a4ca4023d1c2e" providerId="LiveId" clId="{2558F4A3-357F-43A9-9EAD-3794FBFD3141}" dt="2020-10-08T09:07:04.264" v="1718" actId="20577"/>
          <ac:spMkLst>
            <pc:docMk/>
            <pc:sldMk cId="3128768121" sldId="308"/>
            <ac:spMk id="84" creationId="{EC8CD2CF-C49E-454C-BC50-3EB9E3566733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86" creationId="{7C965823-772D-44D9-8F94-3E52238DACCE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88" creationId="{BF870B98-987A-4C8E-BAB0-04CFDFDA657F}"/>
          </ac:spMkLst>
        </pc:spChg>
        <pc:spChg chg="add mod or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89" creationId="{475CDD31-EBCF-47ED-9773-D64947EEB24A}"/>
          </ac:spMkLst>
        </pc:spChg>
        <pc:spChg chg="add del mod">
          <ac:chgData name="dim papag" userId="082a4ca4023d1c2e" providerId="LiveId" clId="{2558F4A3-357F-43A9-9EAD-3794FBFD3141}" dt="2020-10-08T09:07:59.223" v="1732" actId="478"/>
          <ac:spMkLst>
            <pc:docMk/>
            <pc:sldMk cId="3128768121" sldId="308"/>
            <ac:spMk id="91" creationId="{3B766AD7-EC5B-47F4-932D-474845FDD545}"/>
          </ac:spMkLst>
        </pc:spChg>
        <pc:spChg chg="add mod">
          <ac:chgData name="dim papag" userId="082a4ca4023d1c2e" providerId="LiveId" clId="{2558F4A3-357F-43A9-9EAD-3794FBFD3141}" dt="2020-10-08T09:08:03.913" v="1734" actId="1076"/>
          <ac:spMkLst>
            <pc:docMk/>
            <pc:sldMk cId="3128768121" sldId="308"/>
            <ac:spMk id="92" creationId="{701B87C4-15D9-4151-A40F-BD12EF8EC02A}"/>
          </ac:spMkLst>
        </pc:spChg>
        <pc:spChg chg="add del">
          <ac:chgData name="dim papag" userId="082a4ca4023d1c2e" providerId="LiveId" clId="{2558F4A3-357F-43A9-9EAD-3794FBFD3141}" dt="2020-10-08T09:08:31.782" v="1757" actId="478"/>
          <ac:spMkLst>
            <pc:docMk/>
            <pc:sldMk cId="3128768121" sldId="308"/>
            <ac:spMk id="94" creationId="{A70DDFF8-DAA2-438E-A89E-C00AB13A9DB7}"/>
          </ac:spMkLst>
        </pc:spChg>
        <pc:spChg chg="add mod">
          <ac:chgData name="dim papag" userId="082a4ca4023d1c2e" providerId="LiveId" clId="{2558F4A3-357F-43A9-9EAD-3794FBFD3141}" dt="2020-10-08T09:16:01.078" v="1824" actId="1076"/>
          <ac:spMkLst>
            <pc:docMk/>
            <pc:sldMk cId="3128768121" sldId="308"/>
            <ac:spMk id="96" creationId="{303F1BE8-033D-4211-A7A7-38C5695EA93E}"/>
          </ac:spMkLst>
        </pc:spChg>
        <pc:spChg chg="add mod">
          <ac:chgData name="dim papag" userId="082a4ca4023d1c2e" providerId="LiveId" clId="{2558F4A3-357F-43A9-9EAD-3794FBFD3141}" dt="2020-10-08T09:16:40.915" v="1833" actId="1076"/>
          <ac:spMkLst>
            <pc:docMk/>
            <pc:sldMk cId="3128768121" sldId="308"/>
            <ac:spMk id="98" creationId="{646DAFA3-8B2E-4FDC-8BB0-B50C89F51604}"/>
          </ac:spMkLst>
        </pc:spChg>
        <pc:spChg chg="add mod">
          <ac:chgData name="dim papag" userId="082a4ca4023d1c2e" providerId="LiveId" clId="{2558F4A3-357F-43A9-9EAD-3794FBFD3141}" dt="2020-10-08T09:08:55.954" v="1765" actId="1076"/>
          <ac:spMkLst>
            <pc:docMk/>
            <pc:sldMk cId="3128768121" sldId="308"/>
            <ac:spMk id="100" creationId="{165F96CE-AF21-4715-8A1B-768496178811}"/>
          </ac:spMkLst>
        </pc:spChg>
        <pc:spChg chg="add mod">
          <ac:chgData name="dim papag" userId="082a4ca4023d1c2e" providerId="LiveId" clId="{2558F4A3-357F-43A9-9EAD-3794FBFD3141}" dt="2020-10-08T09:40:11.600" v="2256" actId="1076"/>
          <ac:spMkLst>
            <pc:docMk/>
            <pc:sldMk cId="3128768121" sldId="308"/>
            <ac:spMk id="106" creationId="{4A8EE261-EFC1-47AB-8C50-83290DFE955F}"/>
          </ac:spMkLst>
        </pc:spChg>
        <pc:graphicFrameChg chg="add del mod modGraphic">
          <ac:chgData name="dim papag" userId="082a4ca4023d1c2e" providerId="LiveId" clId="{2558F4A3-357F-43A9-9EAD-3794FBFD3141}" dt="2020-10-08T09:43:01.655" v="2295" actId="478"/>
          <ac:graphicFrameMkLst>
            <pc:docMk/>
            <pc:sldMk cId="3128768121" sldId="308"/>
            <ac:graphicFrameMk id="7" creationId="{0771D80F-80D9-422E-A3F8-B3597F15B653}"/>
          </ac:graphicFrameMkLst>
        </pc:graphicFrameChg>
        <pc:graphicFrameChg chg="add mod ord modGraphic">
          <ac:chgData name="dim papag" userId="082a4ca4023d1c2e" providerId="LiveId" clId="{2558F4A3-357F-43A9-9EAD-3794FBFD3141}" dt="2020-10-08T09:43:21.421" v="2301"/>
          <ac:graphicFrameMkLst>
            <pc:docMk/>
            <pc:sldMk cId="3128768121" sldId="308"/>
            <ac:graphicFrameMk id="109" creationId="{28D7748D-CD49-4215-AE15-31E2BA98BED9}"/>
          </ac:graphicFrameMkLst>
        </pc:graphicFrameChg>
        <pc:picChg chg="mod">
          <ac:chgData name="dim papag" userId="082a4ca4023d1c2e" providerId="LiveId" clId="{2558F4A3-357F-43A9-9EAD-3794FBFD3141}" dt="2020-10-08T09:09:28.316" v="1778" actId="1035"/>
          <ac:picMkLst>
            <pc:docMk/>
            <pc:sldMk cId="3128768121" sldId="308"/>
            <ac:picMk id="3" creationId="{8CCB4D01-4D07-4C59-82CA-6A50DA96D004}"/>
          </ac:picMkLst>
        </pc:pic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8" creationId="{4225DA5F-082D-4A0C-831B-01B3D900C400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9" creationId="{680CA151-80B6-4C7F-B3F7-6072EB962FAE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10" creationId="{614AC09B-7E0D-443E-AB9C-C713B12EFD05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18" creationId="{6192DFE5-9489-4C35-8EEF-15C09623C601}"/>
          </ac:cxnSpMkLst>
        </pc:cxnChg>
        <pc:cxnChg chg="add mod">
          <ac:chgData name="dim papag" userId="082a4ca4023d1c2e" providerId="LiveId" clId="{2558F4A3-357F-43A9-9EAD-3794FBFD3141}" dt="2020-10-08T09:08:21.435" v="1754" actId="1038"/>
          <ac:cxnSpMkLst>
            <pc:docMk/>
            <pc:sldMk cId="3128768121" sldId="308"/>
            <ac:cxnSpMk id="19" creationId="{1EDC91BC-D181-4A92-A658-8DC892616719}"/>
          </ac:cxnSpMkLst>
        </pc:cxnChg>
        <pc:cxnChg chg="add mod">
          <ac:chgData name="dim papag" userId="082a4ca4023d1c2e" providerId="LiveId" clId="{2558F4A3-357F-43A9-9EAD-3794FBFD3141}" dt="2020-10-08T09:08:21.435" v="1754" actId="1038"/>
          <ac:cxnSpMkLst>
            <pc:docMk/>
            <pc:sldMk cId="3128768121" sldId="308"/>
            <ac:cxnSpMk id="20" creationId="{FB48E25A-2FD2-4EE4-BA57-2709FC1566D8}"/>
          </ac:cxnSpMkLst>
        </pc:cxnChg>
        <pc:cxnChg chg="add mod">
          <ac:chgData name="dim papag" userId="082a4ca4023d1c2e" providerId="LiveId" clId="{2558F4A3-357F-43A9-9EAD-3794FBFD3141}" dt="2020-10-08T09:08:21.435" v="1754" actId="1038"/>
          <ac:cxnSpMkLst>
            <pc:docMk/>
            <pc:sldMk cId="3128768121" sldId="308"/>
            <ac:cxnSpMk id="26" creationId="{37E746A9-EE66-4E30-93A8-8F24247C59C8}"/>
          </ac:cxnSpMkLst>
        </pc:cxnChg>
        <pc:cxnChg chg="add mod">
          <ac:chgData name="dim papag" userId="082a4ca4023d1c2e" providerId="LiveId" clId="{2558F4A3-357F-43A9-9EAD-3794FBFD3141}" dt="2020-10-08T09:08:21.435" v="1754" actId="1038"/>
          <ac:cxnSpMkLst>
            <pc:docMk/>
            <pc:sldMk cId="3128768121" sldId="308"/>
            <ac:cxnSpMk id="33" creationId="{884C5DAA-EA7B-4840-A45A-B0996F31E6C4}"/>
          </ac:cxnSpMkLst>
        </pc:cxnChg>
        <pc:cxnChg chg="add mod">
          <ac:chgData name="dim papag" userId="082a4ca4023d1c2e" providerId="LiveId" clId="{2558F4A3-357F-43A9-9EAD-3794FBFD3141}" dt="2020-10-08T09:17:18.142" v="1843" actId="1076"/>
          <ac:cxnSpMkLst>
            <pc:docMk/>
            <pc:sldMk cId="3128768121" sldId="308"/>
            <ac:cxnSpMk id="38" creationId="{4278018F-CF29-4348-B030-6AAD0721F011}"/>
          </ac:cxnSpMkLst>
        </pc:cxnChg>
        <pc:cxnChg chg="add mod ord">
          <ac:chgData name="dim papag" userId="082a4ca4023d1c2e" providerId="LiveId" clId="{2558F4A3-357F-43A9-9EAD-3794FBFD3141}" dt="2020-10-08T09:40:14.838" v="2257" actId="14100"/>
          <ac:cxnSpMkLst>
            <pc:docMk/>
            <pc:sldMk cId="3128768121" sldId="308"/>
            <ac:cxnSpMk id="50" creationId="{6419FDF5-2897-4414-A811-C54307F72C4D}"/>
          </ac:cxnSpMkLst>
        </pc:cxnChg>
        <pc:cxnChg chg="add mod or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52" creationId="{25D582A7-E9BC-4DFB-9E41-3276620DA7CF}"/>
          </ac:cxnSpMkLst>
        </pc:cxnChg>
        <pc:cxnChg chg="add mod ord">
          <ac:chgData name="dim papag" userId="082a4ca4023d1c2e" providerId="LiveId" clId="{2558F4A3-357F-43A9-9EAD-3794FBFD3141}" dt="2020-10-08T09:43:11.933" v="2299" actId="167"/>
          <ac:cxnSpMkLst>
            <pc:docMk/>
            <pc:sldMk cId="3128768121" sldId="308"/>
            <ac:cxnSpMk id="54" creationId="{682C5A65-13E2-42A8-8B77-C8C45F565483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58" creationId="{0E435CFC-817E-418D-82DD-F77AC3675EC4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60" creationId="{563BA06C-1A85-46D2-A5CC-2C1569ECAE75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65" creationId="{1B1C77C2-E91F-4D5E-8E26-E2EC28A0173E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70" creationId="{32E0B8B1-B4C4-4DDC-98C5-1C165F4AD931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73" creationId="{9AC32046-98D9-4D00-8A3A-B226CE52E14E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76" creationId="{C9196693-2DAC-4F9B-BC87-A6892DCC15C3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78" creationId="{1F792AF6-DF92-4417-9F50-24CF3BC4F514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80" creationId="{230BE2F7-30EF-4BAA-A909-5CA69695BF4F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81" creationId="{8136A7B2-63B6-4799-83C5-4A9EEC48E1F9}"/>
          </ac:cxnSpMkLst>
        </pc:cxnChg>
        <pc:cxnChg chg="add mod">
          <ac:chgData name="dim papag" userId="082a4ca4023d1c2e" providerId="LiveId" clId="{2558F4A3-357F-43A9-9EAD-3794FBFD3141}" dt="2020-10-08T09:09:05.648" v="1767" actId="1076"/>
          <ac:cxnSpMkLst>
            <pc:docMk/>
            <pc:sldMk cId="3128768121" sldId="308"/>
            <ac:cxnSpMk id="101" creationId="{5EC88465-4420-4DFF-8F8E-5BA54743691E}"/>
          </ac:cxnSpMkLst>
        </pc:cxnChg>
        <pc:cxnChg chg="add mod">
          <ac:chgData name="dim papag" userId="082a4ca4023d1c2e" providerId="LiveId" clId="{2558F4A3-357F-43A9-9EAD-3794FBFD3141}" dt="2020-10-08T09:09:05.648" v="1767" actId="1076"/>
          <ac:cxnSpMkLst>
            <pc:docMk/>
            <pc:sldMk cId="3128768121" sldId="308"/>
            <ac:cxnSpMk id="102" creationId="{B3591A19-BC40-439D-9E1D-BC1EBB10E5EE}"/>
          </ac:cxnSpMkLst>
        </pc:cxnChg>
        <pc:cxnChg chg="add mod">
          <ac:chgData name="dim papag" userId="082a4ca4023d1c2e" providerId="LiveId" clId="{2558F4A3-357F-43A9-9EAD-3794FBFD3141}" dt="2020-10-08T09:09:11.949" v="1769" actId="1076"/>
          <ac:cxnSpMkLst>
            <pc:docMk/>
            <pc:sldMk cId="3128768121" sldId="308"/>
            <ac:cxnSpMk id="103" creationId="{3F84E352-842D-421C-A349-56591CEE5A13}"/>
          </ac:cxnSpMkLst>
        </pc:cxnChg>
        <pc:cxnChg chg="add mod">
          <ac:chgData name="dim papag" userId="082a4ca4023d1c2e" providerId="LiveId" clId="{2558F4A3-357F-43A9-9EAD-3794FBFD3141}" dt="2020-10-08T09:09:11.949" v="1769" actId="1076"/>
          <ac:cxnSpMkLst>
            <pc:docMk/>
            <pc:sldMk cId="3128768121" sldId="308"/>
            <ac:cxnSpMk id="104" creationId="{4E1DA785-4632-450B-9E9F-7DBF1AA3CF2F}"/>
          </ac:cxnSpMkLst>
        </pc:cxnChg>
      </pc:sldChg>
      <pc:sldChg chg="addSp delSp modSp add mod addAnim delAnim modAnim">
        <pc:chgData name="dim papag" userId="082a4ca4023d1c2e" providerId="LiveId" clId="{2558F4A3-357F-43A9-9EAD-3794FBFD3141}" dt="2020-10-08T11:47:38.449" v="4040" actId="1076"/>
        <pc:sldMkLst>
          <pc:docMk/>
          <pc:sldMk cId="2032846815" sldId="309"/>
        </pc:sldMkLst>
        <pc:spChg chg="mod">
          <ac:chgData name="dim papag" userId="082a4ca4023d1c2e" providerId="LiveId" clId="{2558F4A3-357F-43A9-9EAD-3794FBFD3141}" dt="2020-10-08T09:37:09.471" v="2150" actId="164"/>
          <ac:spMkLst>
            <pc:docMk/>
            <pc:sldMk cId="2032846815" sldId="309"/>
            <ac:spMk id="11" creationId="{76805211-AE11-427F-8A2F-745E90AE2F1B}"/>
          </ac:spMkLst>
        </pc:spChg>
        <pc:spChg chg="mod">
          <ac:chgData name="dim papag" userId="082a4ca4023d1c2e" providerId="LiveId" clId="{2558F4A3-357F-43A9-9EAD-3794FBFD3141}" dt="2020-10-08T09:37:09.471" v="2150" actId="164"/>
          <ac:spMkLst>
            <pc:docMk/>
            <pc:sldMk cId="2032846815" sldId="309"/>
            <ac:spMk id="12" creationId="{4815835F-1455-43F2-A9ED-C3CB2443779D}"/>
          </ac:spMkLst>
        </pc:spChg>
        <pc:spChg chg="mod">
          <ac:chgData name="dim papag" userId="082a4ca4023d1c2e" providerId="LiveId" clId="{2558F4A3-357F-43A9-9EAD-3794FBFD3141}" dt="2020-10-08T09:37:09.471" v="2150" actId="164"/>
          <ac:spMkLst>
            <pc:docMk/>
            <pc:sldMk cId="2032846815" sldId="309"/>
            <ac:spMk id="14" creationId="{430B86F0-6619-413D-8354-353FE18978D9}"/>
          </ac:spMkLst>
        </pc:spChg>
        <pc:spChg chg="mod">
          <ac:chgData name="dim papag" userId="082a4ca4023d1c2e" providerId="LiveId" clId="{2558F4A3-357F-43A9-9EAD-3794FBFD3141}" dt="2020-10-08T09:34:13.992" v="2112" actId="164"/>
          <ac:spMkLst>
            <pc:docMk/>
            <pc:sldMk cId="2032846815" sldId="309"/>
            <ac:spMk id="15" creationId="{D1741209-7CF0-4A2F-B806-BB41AD0F8AC2}"/>
          </ac:spMkLst>
        </pc:spChg>
        <pc:spChg chg="mod">
          <ac:chgData name="dim papag" userId="082a4ca4023d1c2e" providerId="LiveId" clId="{2558F4A3-357F-43A9-9EAD-3794FBFD3141}" dt="2020-10-08T09:55:17.224" v="2312" actId="1076"/>
          <ac:spMkLst>
            <pc:docMk/>
            <pc:sldMk cId="2032846815" sldId="309"/>
            <ac:spMk id="16" creationId="{2C5FDD31-30AE-4271-92EC-367880B6A25F}"/>
          </ac:spMkLst>
        </pc:spChg>
        <pc:spChg chg="mod">
          <ac:chgData name="dim papag" userId="082a4ca4023d1c2e" providerId="LiveId" clId="{2558F4A3-357F-43A9-9EAD-3794FBFD3141}" dt="2020-10-08T09:24:53.802" v="1897" actId="1037"/>
          <ac:spMkLst>
            <pc:docMk/>
            <pc:sldMk cId="2032846815" sldId="309"/>
            <ac:spMk id="17" creationId="{6914712C-A73D-4746-B52D-6F3D9B3A4029}"/>
          </ac:spMkLst>
        </pc:spChg>
        <pc:spChg chg="del">
          <ac:chgData name="dim papag" userId="082a4ca4023d1c2e" providerId="LiveId" clId="{2558F4A3-357F-43A9-9EAD-3794FBFD3141}" dt="2020-10-08T09:24:09.913" v="1872" actId="478"/>
          <ac:spMkLst>
            <pc:docMk/>
            <pc:sldMk cId="2032846815" sldId="309"/>
            <ac:spMk id="24" creationId="{00000000-0000-0000-0000-000000000000}"/>
          </ac:spMkLst>
        </pc:spChg>
        <pc:spChg chg="mod">
          <ac:chgData name="dim papag" userId="082a4ca4023d1c2e" providerId="LiveId" clId="{2558F4A3-357F-43A9-9EAD-3794FBFD3141}" dt="2020-10-08T09:24:42.510" v="1875" actId="1076"/>
          <ac:spMkLst>
            <pc:docMk/>
            <pc:sldMk cId="2032846815" sldId="309"/>
            <ac:spMk id="25" creationId="{292E750B-C223-47A9-9A45-D6B9E7FE7CE3}"/>
          </ac:spMkLst>
        </pc:spChg>
        <pc:spChg chg="add mod">
          <ac:chgData name="dim papag" userId="082a4ca4023d1c2e" providerId="LiveId" clId="{2558F4A3-357F-43A9-9EAD-3794FBFD3141}" dt="2020-10-08T09:34:58.047" v="2122" actId="1076"/>
          <ac:spMkLst>
            <pc:docMk/>
            <pc:sldMk cId="2032846815" sldId="309"/>
            <ac:spMk id="29" creationId="{46890025-E4B8-4471-9B01-2F06FB26075F}"/>
          </ac:spMkLst>
        </pc:spChg>
        <pc:spChg chg="add mod">
          <ac:chgData name="dim papag" userId="082a4ca4023d1c2e" providerId="LiveId" clId="{2558F4A3-357F-43A9-9EAD-3794FBFD3141}" dt="2020-10-08T11:47:38.449" v="4040" actId="1076"/>
          <ac:spMkLst>
            <pc:docMk/>
            <pc:sldMk cId="2032846815" sldId="309"/>
            <ac:spMk id="30" creationId="{90DA535F-F5B5-4A82-BD67-A38F29B9A7B7}"/>
          </ac:spMkLst>
        </pc:spChg>
        <pc:spChg chg="mod">
          <ac:chgData name="dim papag" userId="082a4ca4023d1c2e" providerId="LiveId" clId="{2558F4A3-357F-43A9-9EAD-3794FBFD3141}" dt="2020-10-08T09:34:13.992" v="2112" actId="164"/>
          <ac:spMkLst>
            <pc:docMk/>
            <pc:sldMk cId="2032846815" sldId="309"/>
            <ac:spMk id="31" creationId="{A9CE7D26-54AC-4DF3-8294-2D6420A07136}"/>
          </ac:spMkLst>
        </pc:spChg>
        <pc:spChg chg="mod">
          <ac:chgData name="dim papag" userId="082a4ca4023d1c2e" providerId="LiveId" clId="{2558F4A3-357F-43A9-9EAD-3794FBFD3141}" dt="2020-10-08T09:34:13.992" v="2112" actId="164"/>
          <ac:spMkLst>
            <pc:docMk/>
            <pc:sldMk cId="2032846815" sldId="309"/>
            <ac:spMk id="36" creationId="{66DEAE6D-7C0A-48CE-8ED0-0137AB6FCCA6}"/>
          </ac:spMkLst>
        </pc:spChg>
        <pc:spChg chg="mod">
          <ac:chgData name="dim papag" userId="082a4ca4023d1c2e" providerId="LiveId" clId="{2558F4A3-357F-43A9-9EAD-3794FBFD3141}" dt="2020-10-08T09:55:39.342" v="2314" actId="1076"/>
          <ac:spMkLst>
            <pc:docMk/>
            <pc:sldMk cId="2032846815" sldId="309"/>
            <ac:spMk id="37" creationId="{7BAA64BF-B7EC-4509-BD9E-11D66B3511DA}"/>
          </ac:spMkLst>
        </pc:spChg>
        <pc:spChg chg="del mod">
          <ac:chgData name="dim papag" userId="082a4ca4023d1c2e" providerId="LiveId" clId="{2558F4A3-357F-43A9-9EAD-3794FBFD3141}" dt="2020-10-08T09:25:00.400" v="1899" actId="478"/>
          <ac:spMkLst>
            <pc:docMk/>
            <pc:sldMk cId="2032846815" sldId="309"/>
            <ac:spMk id="40" creationId="{4BC3BB94-F4E9-4026-A14D-E917F9C3CEC5}"/>
          </ac:spMkLst>
        </pc:spChg>
        <pc:spChg chg="del mod">
          <ac:chgData name="dim papag" userId="082a4ca4023d1c2e" providerId="LiveId" clId="{2558F4A3-357F-43A9-9EAD-3794FBFD3141}" dt="2020-10-08T09:33:00.844" v="2105" actId="478"/>
          <ac:spMkLst>
            <pc:docMk/>
            <pc:sldMk cId="2032846815" sldId="309"/>
            <ac:spMk id="41" creationId="{75B808DE-FAB5-4EB2-B398-A8FE45C688C1}"/>
          </ac:spMkLst>
        </pc:spChg>
        <pc:spChg chg="mod">
          <ac:chgData name="dim papag" userId="082a4ca4023d1c2e" providerId="LiveId" clId="{2558F4A3-357F-43A9-9EAD-3794FBFD3141}" dt="2020-10-08T09:40:43.439" v="2279" actId="1076"/>
          <ac:spMkLst>
            <pc:docMk/>
            <pc:sldMk cId="2032846815" sldId="309"/>
            <ac:spMk id="42" creationId="{FD8F59EF-FD07-46EF-B170-BFEEADF0BA26}"/>
          </ac:spMkLst>
        </pc:spChg>
        <pc:spChg chg="add mod">
          <ac:chgData name="dim papag" userId="082a4ca4023d1c2e" providerId="LiveId" clId="{2558F4A3-357F-43A9-9EAD-3794FBFD3141}" dt="2020-10-08T09:42:11.616" v="2290" actId="1076"/>
          <ac:spMkLst>
            <pc:docMk/>
            <pc:sldMk cId="2032846815" sldId="309"/>
            <ac:spMk id="45" creationId="{B7AD0903-A296-4BAD-B514-4FC3BDFB1103}"/>
          </ac:spMkLst>
        </pc:spChg>
        <pc:spChg chg="add mod">
          <ac:chgData name="dim papag" userId="082a4ca4023d1c2e" providerId="LiveId" clId="{2558F4A3-357F-43A9-9EAD-3794FBFD3141}" dt="2020-10-08T09:55:36.321" v="2313" actId="1076"/>
          <ac:spMkLst>
            <pc:docMk/>
            <pc:sldMk cId="2032846815" sldId="309"/>
            <ac:spMk id="46" creationId="{E64B9FD2-0850-4189-8EC6-60E62A0240F3}"/>
          </ac:spMkLst>
        </pc:spChg>
        <pc:spChg chg="add mod">
          <ac:chgData name="dim papag" userId="082a4ca4023d1c2e" providerId="LiveId" clId="{2558F4A3-357F-43A9-9EAD-3794FBFD3141}" dt="2020-10-08T09:42:14.378" v="2291" actId="1076"/>
          <ac:spMkLst>
            <pc:docMk/>
            <pc:sldMk cId="2032846815" sldId="309"/>
            <ac:spMk id="47" creationId="{C4C6B8D9-C1D3-40E2-AC7E-DDF0BE48BEC7}"/>
          </ac:spMkLst>
        </pc:spChg>
        <pc:spChg chg="mod ord">
          <ac:chgData name="dim papag" userId="082a4ca4023d1c2e" providerId="LiveId" clId="{2558F4A3-357F-43A9-9EAD-3794FBFD3141}" dt="2020-10-08T09:55:54.021" v="2316" actId="166"/>
          <ac:spMkLst>
            <pc:docMk/>
            <pc:sldMk cId="2032846815" sldId="309"/>
            <ac:spMk id="48" creationId="{50D35971-9F06-4DD2-A0E4-2CED25F6BDAF}"/>
          </ac:spMkLst>
        </pc:spChg>
        <pc:spChg chg="add mod">
          <ac:chgData name="dim papag" userId="082a4ca4023d1c2e" providerId="LiveId" clId="{2558F4A3-357F-43A9-9EAD-3794FBFD3141}" dt="2020-10-08T09:38:31.052" v="2231" actId="113"/>
          <ac:spMkLst>
            <pc:docMk/>
            <pc:sldMk cId="2032846815" sldId="309"/>
            <ac:spMk id="51" creationId="{FA9FD519-4D78-49EE-8F9A-D81978A90645}"/>
          </ac:spMkLst>
        </pc:spChg>
        <pc:spChg chg="add mod">
          <ac:chgData name="dim papag" userId="082a4ca4023d1c2e" providerId="LiveId" clId="{2558F4A3-357F-43A9-9EAD-3794FBFD3141}" dt="2020-10-08T09:40:45.759" v="2280" actId="1076"/>
          <ac:spMkLst>
            <pc:docMk/>
            <pc:sldMk cId="2032846815" sldId="309"/>
            <ac:spMk id="53" creationId="{B70E153C-F581-4633-BFBA-CDAFB831C10A}"/>
          </ac:spMkLst>
        </pc:spChg>
        <pc:spChg chg="add mod">
          <ac:chgData name="dim papag" userId="082a4ca4023d1c2e" providerId="LiveId" clId="{2558F4A3-357F-43A9-9EAD-3794FBFD3141}" dt="2020-10-08T09:34:13.992" v="2112" actId="164"/>
          <ac:spMkLst>
            <pc:docMk/>
            <pc:sldMk cId="2032846815" sldId="309"/>
            <ac:spMk id="56" creationId="{172F4A9F-3C04-4E64-9468-DCDB0A654B33}"/>
          </ac:spMkLst>
        </pc:spChg>
        <pc:spChg chg="add mod">
          <ac:chgData name="dim papag" userId="082a4ca4023d1c2e" providerId="LiveId" clId="{2558F4A3-357F-43A9-9EAD-3794FBFD3141}" dt="2020-10-08T09:31:06.202" v="1983" actId="1076"/>
          <ac:spMkLst>
            <pc:docMk/>
            <pc:sldMk cId="2032846815" sldId="309"/>
            <ac:spMk id="63" creationId="{CC2A03E1-A555-42A2-BEFF-C930493D458C}"/>
          </ac:spMkLst>
        </pc:spChg>
        <pc:spChg chg="add mod">
          <ac:chgData name="dim papag" userId="082a4ca4023d1c2e" providerId="LiveId" clId="{2558F4A3-357F-43A9-9EAD-3794FBFD3141}" dt="2020-10-08T09:31:08.994" v="1984" actId="1076"/>
          <ac:spMkLst>
            <pc:docMk/>
            <pc:sldMk cId="2032846815" sldId="309"/>
            <ac:spMk id="64" creationId="{B5741C28-1ADA-4376-BAA9-7A78196395AA}"/>
          </ac:spMkLst>
        </pc:spChg>
        <pc:spChg chg="add mod">
          <ac:chgData name="dim papag" userId="082a4ca4023d1c2e" providerId="LiveId" clId="{2558F4A3-357F-43A9-9EAD-3794FBFD3141}" dt="2020-10-08T09:27:38.610" v="1953" actId="1076"/>
          <ac:spMkLst>
            <pc:docMk/>
            <pc:sldMk cId="2032846815" sldId="309"/>
            <ac:spMk id="66" creationId="{F759DA20-18B4-46FF-BB0A-6ECE52DDDA7D}"/>
          </ac:spMkLst>
        </pc:spChg>
        <pc:spChg chg="add mod">
          <ac:chgData name="dim papag" userId="082a4ca4023d1c2e" providerId="LiveId" clId="{2558F4A3-357F-43A9-9EAD-3794FBFD3141}" dt="2020-10-08T09:28:15.195" v="1958" actId="571"/>
          <ac:spMkLst>
            <pc:docMk/>
            <pc:sldMk cId="2032846815" sldId="309"/>
            <ac:spMk id="67" creationId="{7A6C6C26-92E0-4A14-83E8-A629EE79F10B}"/>
          </ac:spMkLst>
        </pc:spChg>
        <pc:spChg chg="add mod">
          <ac:chgData name="dim papag" userId="082a4ca4023d1c2e" providerId="LiveId" clId="{2558F4A3-357F-43A9-9EAD-3794FBFD3141}" dt="2020-10-08T09:28:15.195" v="1958" actId="571"/>
          <ac:spMkLst>
            <pc:docMk/>
            <pc:sldMk cId="2032846815" sldId="309"/>
            <ac:spMk id="68" creationId="{E48FB6C3-F803-4E63-9874-7F043FCA02A8}"/>
          </ac:spMkLst>
        </pc:spChg>
        <pc:spChg chg="add mod">
          <ac:chgData name="dim papag" userId="082a4ca4023d1c2e" providerId="LiveId" clId="{2558F4A3-357F-43A9-9EAD-3794FBFD3141}" dt="2020-10-08T09:28:15.195" v="1958" actId="571"/>
          <ac:spMkLst>
            <pc:docMk/>
            <pc:sldMk cId="2032846815" sldId="309"/>
            <ac:spMk id="72" creationId="{3AF27ACE-8B02-4186-932C-E0E1E0DA4ADB}"/>
          </ac:spMkLst>
        </pc:spChg>
        <pc:spChg chg="add mod">
          <ac:chgData name="dim papag" userId="082a4ca4023d1c2e" providerId="LiveId" clId="{2558F4A3-357F-43A9-9EAD-3794FBFD3141}" dt="2020-10-08T09:28:15.195" v="1958" actId="571"/>
          <ac:spMkLst>
            <pc:docMk/>
            <pc:sldMk cId="2032846815" sldId="309"/>
            <ac:spMk id="74" creationId="{8A70651B-B22C-4E83-BEC4-D174ABEAF12C}"/>
          </ac:spMkLst>
        </pc:spChg>
        <pc:spChg chg="add mod">
          <ac:chgData name="dim papag" userId="082a4ca4023d1c2e" providerId="LiveId" clId="{2558F4A3-357F-43A9-9EAD-3794FBFD3141}" dt="2020-10-08T09:28:15.195" v="1958" actId="571"/>
          <ac:spMkLst>
            <pc:docMk/>
            <pc:sldMk cId="2032846815" sldId="309"/>
            <ac:spMk id="75" creationId="{E6D8FDD1-D4B3-4169-99B1-1F4AECCDA5DE}"/>
          </ac:spMkLst>
        </pc:spChg>
        <pc:spChg chg="add mod">
          <ac:chgData name="dim papag" userId="082a4ca4023d1c2e" providerId="LiveId" clId="{2558F4A3-357F-43A9-9EAD-3794FBFD3141}" dt="2020-10-08T09:44:14.547" v="2307" actId="1076"/>
          <ac:spMkLst>
            <pc:docMk/>
            <pc:sldMk cId="2032846815" sldId="309"/>
            <ac:spMk id="82" creationId="{E49F8E94-0F63-435D-8227-91963F1D1434}"/>
          </ac:spMkLst>
        </pc:spChg>
        <pc:spChg chg="mod">
          <ac:chgData name="dim papag" userId="082a4ca4023d1c2e" providerId="LiveId" clId="{2558F4A3-357F-43A9-9EAD-3794FBFD3141}" dt="2020-10-08T09:40:38.416" v="2278" actId="1076"/>
          <ac:spMkLst>
            <pc:docMk/>
            <pc:sldMk cId="2032846815" sldId="309"/>
            <ac:spMk id="83" creationId="{364B0E9C-FA89-4EE7-8BDD-55436E406430}"/>
          </ac:spMkLst>
        </pc:spChg>
        <pc:spChg chg="del mod">
          <ac:chgData name="dim papag" userId="082a4ca4023d1c2e" providerId="LiveId" clId="{2558F4A3-357F-43A9-9EAD-3794FBFD3141}" dt="2020-10-08T09:38:05.196" v="2200" actId="478"/>
          <ac:spMkLst>
            <pc:docMk/>
            <pc:sldMk cId="2032846815" sldId="309"/>
            <ac:spMk id="84" creationId="{EC8CD2CF-C49E-454C-BC50-3EB9E3566733}"/>
          </ac:spMkLst>
        </pc:spChg>
        <pc:spChg chg="del mod">
          <ac:chgData name="dim papag" userId="082a4ca4023d1c2e" providerId="LiveId" clId="{2558F4A3-357F-43A9-9EAD-3794FBFD3141}" dt="2020-10-08T09:25:04.638" v="1902" actId="478"/>
          <ac:spMkLst>
            <pc:docMk/>
            <pc:sldMk cId="2032846815" sldId="309"/>
            <ac:spMk id="86" creationId="{7C965823-772D-44D9-8F94-3E52238DACCE}"/>
          </ac:spMkLst>
        </pc:spChg>
        <pc:spChg chg="del mod">
          <ac:chgData name="dim papag" userId="082a4ca4023d1c2e" providerId="LiveId" clId="{2558F4A3-357F-43A9-9EAD-3794FBFD3141}" dt="2020-10-08T09:25:10.720" v="1907" actId="478"/>
          <ac:spMkLst>
            <pc:docMk/>
            <pc:sldMk cId="2032846815" sldId="309"/>
            <ac:spMk id="88" creationId="{BF870B98-987A-4C8E-BAB0-04CFDFDA657F}"/>
          </ac:spMkLst>
        </pc:spChg>
        <pc:spChg chg="mod">
          <ac:chgData name="dim papag" userId="082a4ca4023d1c2e" providerId="LiveId" clId="{2558F4A3-357F-43A9-9EAD-3794FBFD3141}" dt="2020-10-08T09:24:42.510" v="1875" actId="1076"/>
          <ac:spMkLst>
            <pc:docMk/>
            <pc:sldMk cId="2032846815" sldId="309"/>
            <ac:spMk id="89" creationId="{475CDD31-EBCF-47ED-9773-D64947EEB24A}"/>
          </ac:spMkLst>
        </pc:spChg>
        <pc:spChg chg="del mod">
          <ac:chgData name="dim papag" userId="082a4ca4023d1c2e" providerId="LiveId" clId="{2558F4A3-357F-43A9-9EAD-3794FBFD3141}" dt="2020-10-08T09:25:35.498" v="1923" actId="478"/>
          <ac:spMkLst>
            <pc:docMk/>
            <pc:sldMk cId="2032846815" sldId="309"/>
            <ac:spMk id="92" creationId="{701B87C4-15D9-4151-A40F-BD12EF8EC02A}"/>
          </ac:spMkLst>
        </pc:spChg>
        <pc:spChg chg="del mod">
          <ac:chgData name="dim papag" userId="082a4ca4023d1c2e" providerId="LiveId" clId="{2558F4A3-357F-43A9-9EAD-3794FBFD3141}" dt="2020-10-08T09:25:25.753" v="1916" actId="478"/>
          <ac:spMkLst>
            <pc:docMk/>
            <pc:sldMk cId="2032846815" sldId="309"/>
            <ac:spMk id="96" creationId="{303F1BE8-033D-4211-A7A7-38C5695EA93E}"/>
          </ac:spMkLst>
        </pc:spChg>
        <pc:spChg chg="del mod">
          <ac:chgData name="dim papag" userId="082a4ca4023d1c2e" providerId="LiveId" clId="{2558F4A3-357F-43A9-9EAD-3794FBFD3141}" dt="2020-10-08T09:25:30.364" v="1920" actId="478"/>
          <ac:spMkLst>
            <pc:docMk/>
            <pc:sldMk cId="2032846815" sldId="309"/>
            <ac:spMk id="98" creationId="{646DAFA3-8B2E-4FDC-8BB0-B50C89F51604}"/>
          </ac:spMkLst>
        </pc:spChg>
        <pc:spChg chg="del mod">
          <ac:chgData name="dim papag" userId="082a4ca4023d1c2e" providerId="LiveId" clId="{2558F4A3-357F-43A9-9EAD-3794FBFD3141}" dt="2020-10-08T09:35:30.964" v="2127" actId="478"/>
          <ac:spMkLst>
            <pc:docMk/>
            <pc:sldMk cId="2032846815" sldId="309"/>
            <ac:spMk id="100" creationId="{165F96CE-AF21-4715-8A1B-768496178811}"/>
          </ac:spMkLst>
        </pc:spChg>
        <pc:grpChg chg="add mod">
          <ac:chgData name="dim papag" userId="082a4ca4023d1c2e" providerId="LiveId" clId="{2558F4A3-357F-43A9-9EAD-3794FBFD3141}" dt="2020-10-08T09:29:02.295" v="1963" actId="164"/>
          <ac:grpSpMkLst>
            <pc:docMk/>
            <pc:sldMk cId="2032846815" sldId="309"/>
            <ac:grpSpMk id="28" creationId="{A3C8A597-C4FB-442B-A8F7-F330F43293CE}"/>
          </ac:grpSpMkLst>
        </pc:grpChg>
        <pc:grpChg chg="add mod">
          <ac:chgData name="dim papag" userId="082a4ca4023d1c2e" providerId="LiveId" clId="{2558F4A3-357F-43A9-9EAD-3794FBFD3141}" dt="2020-10-08T09:34:13.992" v="2112" actId="164"/>
          <ac:grpSpMkLst>
            <pc:docMk/>
            <pc:sldMk cId="2032846815" sldId="309"/>
            <ac:grpSpMk id="34" creationId="{98A43B6C-6567-480F-AD00-46B723A653EF}"/>
          </ac:grpSpMkLst>
        </pc:grpChg>
        <pc:grpChg chg="add mod">
          <ac:chgData name="dim papag" userId="082a4ca4023d1c2e" providerId="LiveId" clId="{2558F4A3-357F-43A9-9EAD-3794FBFD3141}" dt="2020-10-08T09:37:09.471" v="2150" actId="164"/>
          <ac:grpSpMkLst>
            <pc:docMk/>
            <pc:sldMk cId="2032846815" sldId="309"/>
            <ac:grpSpMk id="49" creationId="{F653A3DD-3083-41FA-BB57-344045EB7702}"/>
          </ac:grpSpMkLst>
        </pc:grpChg>
        <pc:graphicFrameChg chg="add del mod modGraphic">
          <ac:chgData name="dim papag" userId="082a4ca4023d1c2e" providerId="LiveId" clId="{2558F4A3-357F-43A9-9EAD-3794FBFD3141}" dt="2020-10-08T09:41:53.008" v="2283" actId="1076"/>
          <ac:graphicFrameMkLst>
            <pc:docMk/>
            <pc:sldMk cId="2032846815" sldId="309"/>
            <ac:graphicFrameMk id="7" creationId="{0771D80F-80D9-422E-A3F8-B3597F15B653}"/>
          </ac:graphicFrameMkLst>
        </pc:graphicFrameChg>
        <pc:picChg chg="del">
          <ac:chgData name="dim papag" userId="082a4ca4023d1c2e" providerId="LiveId" clId="{2558F4A3-357F-43A9-9EAD-3794FBFD3141}" dt="2020-10-08T09:24:07.429" v="1871" actId="478"/>
          <ac:picMkLst>
            <pc:docMk/>
            <pc:sldMk cId="2032846815" sldId="309"/>
            <ac:picMk id="3" creationId="{8CCB4D01-4D07-4C59-82CA-6A50DA96D004}"/>
          </ac:picMkLst>
        </pc:picChg>
        <pc:cxnChg chg="mod">
          <ac:chgData name="dim papag" userId="082a4ca4023d1c2e" providerId="LiveId" clId="{2558F4A3-357F-43A9-9EAD-3794FBFD3141}" dt="2020-10-08T09:37:09.471" v="2150" actId="164"/>
          <ac:cxnSpMkLst>
            <pc:docMk/>
            <pc:sldMk cId="2032846815" sldId="309"/>
            <ac:cxnSpMk id="8" creationId="{4225DA5F-082D-4A0C-831B-01B3D900C400}"/>
          </ac:cxnSpMkLst>
        </pc:cxnChg>
        <pc:cxnChg chg="mod">
          <ac:chgData name="dim papag" userId="082a4ca4023d1c2e" providerId="LiveId" clId="{2558F4A3-357F-43A9-9EAD-3794FBFD3141}" dt="2020-10-08T09:37:09.471" v="2150" actId="164"/>
          <ac:cxnSpMkLst>
            <pc:docMk/>
            <pc:sldMk cId="2032846815" sldId="309"/>
            <ac:cxnSpMk id="9" creationId="{680CA151-80B6-4C7F-B3F7-6072EB962FAE}"/>
          </ac:cxnSpMkLst>
        </pc:cxnChg>
        <pc:cxnChg chg="mod">
          <ac:chgData name="dim papag" userId="082a4ca4023d1c2e" providerId="LiveId" clId="{2558F4A3-357F-43A9-9EAD-3794FBFD3141}" dt="2020-10-08T09:37:09.471" v="2150" actId="164"/>
          <ac:cxnSpMkLst>
            <pc:docMk/>
            <pc:sldMk cId="2032846815" sldId="309"/>
            <ac:cxnSpMk id="10" creationId="{614AC09B-7E0D-443E-AB9C-C713B12EFD05}"/>
          </ac:cxnSpMkLst>
        </pc:cxnChg>
        <pc:cxnChg chg="del mod">
          <ac:chgData name="dim papag" userId="082a4ca4023d1c2e" providerId="LiveId" clId="{2558F4A3-357F-43A9-9EAD-3794FBFD3141}" dt="2020-10-08T09:25:17.182" v="1911" actId="478"/>
          <ac:cxnSpMkLst>
            <pc:docMk/>
            <pc:sldMk cId="2032846815" sldId="309"/>
            <ac:cxnSpMk id="18" creationId="{6192DFE5-9489-4C35-8EEF-15C09623C601}"/>
          </ac:cxnSpMkLst>
        </pc:cxnChg>
        <pc:cxnChg chg="mod">
          <ac:chgData name="dim papag" userId="082a4ca4023d1c2e" providerId="LiveId" clId="{2558F4A3-357F-43A9-9EAD-3794FBFD3141}" dt="2020-10-08T09:34:13.992" v="2112" actId="164"/>
          <ac:cxnSpMkLst>
            <pc:docMk/>
            <pc:sldMk cId="2032846815" sldId="309"/>
            <ac:cxnSpMk id="19" creationId="{1EDC91BC-D181-4A92-A658-8DC892616719}"/>
          </ac:cxnSpMkLst>
        </pc:cxnChg>
        <pc:cxnChg chg="mod">
          <ac:chgData name="dim papag" userId="082a4ca4023d1c2e" providerId="LiveId" clId="{2558F4A3-357F-43A9-9EAD-3794FBFD3141}" dt="2020-10-08T09:34:13.992" v="2112" actId="164"/>
          <ac:cxnSpMkLst>
            <pc:docMk/>
            <pc:sldMk cId="2032846815" sldId="309"/>
            <ac:cxnSpMk id="20" creationId="{FB48E25A-2FD2-4EE4-BA57-2709FC1566D8}"/>
          </ac:cxnSpMkLst>
        </pc:cxnChg>
        <pc:cxnChg chg="del mod">
          <ac:chgData name="dim papag" userId="082a4ca4023d1c2e" providerId="LiveId" clId="{2558F4A3-357F-43A9-9EAD-3794FBFD3141}" dt="2020-10-08T09:25:02.482" v="1901" actId="478"/>
          <ac:cxnSpMkLst>
            <pc:docMk/>
            <pc:sldMk cId="2032846815" sldId="309"/>
            <ac:cxnSpMk id="26" creationId="{37E746A9-EE66-4E30-93A8-8F24247C59C8}"/>
          </ac:cxnSpMkLst>
        </pc:cxnChg>
        <pc:cxnChg chg="del mod">
          <ac:chgData name="dim papag" userId="082a4ca4023d1c2e" providerId="LiveId" clId="{2558F4A3-357F-43A9-9EAD-3794FBFD3141}" dt="2020-10-08T09:24:59.560" v="1898" actId="478"/>
          <ac:cxnSpMkLst>
            <pc:docMk/>
            <pc:sldMk cId="2032846815" sldId="309"/>
            <ac:cxnSpMk id="33" creationId="{884C5DAA-EA7B-4840-A45A-B0996F31E6C4}"/>
          </ac:cxnSpMkLst>
        </pc:cxnChg>
        <pc:cxnChg chg="del mod">
          <ac:chgData name="dim papag" userId="082a4ca4023d1c2e" providerId="LiveId" clId="{2558F4A3-357F-43A9-9EAD-3794FBFD3141}" dt="2020-10-08T09:25:01.801" v="1900" actId="478"/>
          <ac:cxnSpMkLst>
            <pc:docMk/>
            <pc:sldMk cId="2032846815" sldId="309"/>
            <ac:cxnSpMk id="38" creationId="{4278018F-CF29-4348-B030-6AAD0721F011}"/>
          </ac:cxnSpMkLst>
        </pc:cxnChg>
        <pc:cxnChg chg="del mod">
          <ac:chgData name="dim papag" userId="082a4ca4023d1c2e" providerId="LiveId" clId="{2558F4A3-357F-43A9-9EAD-3794FBFD3141}" dt="2020-10-08T09:25:24.365" v="1915" actId="478"/>
          <ac:cxnSpMkLst>
            <pc:docMk/>
            <pc:sldMk cId="2032846815" sldId="309"/>
            <ac:cxnSpMk id="50" creationId="{6419FDF5-2897-4414-A811-C54307F72C4D}"/>
          </ac:cxnSpMkLst>
        </pc:cxnChg>
        <pc:cxnChg chg="del mod">
          <ac:chgData name="dim papag" userId="082a4ca4023d1c2e" providerId="LiveId" clId="{2558F4A3-357F-43A9-9EAD-3794FBFD3141}" dt="2020-10-08T09:25:27.018" v="1917" actId="478"/>
          <ac:cxnSpMkLst>
            <pc:docMk/>
            <pc:sldMk cId="2032846815" sldId="309"/>
            <ac:cxnSpMk id="52" creationId="{25D582A7-E9BC-4DFB-9E41-3276620DA7CF}"/>
          </ac:cxnSpMkLst>
        </pc:cxnChg>
        <pc:cxnChg chg="del mod">
          <ac:chgData name="dim papag" userId="082a4ca4023d1c2e" providerId="LiveId" clId="{2558F4A3-357F-43A9-9EAD-3794FBFD3141}" dt="2020-10-08T09:25:23.595" v="1914" actId="478"/>
          <ac:cxnSpMkLst>
            <pc:docMk/>
            <pc:sldMk cId="2032846815" sldId="309"/>
            <ac:cxnSpMk id="54" creationId="{682C5A65-13E2-42A8-8B77-C8C45F565483}"/>
          </ac:cxnSpMkLst>
        </pc:cxnChg>
        <pc:cxnChg chg="add mod">
          <ac:chgData name="dim papag" userId="082a4ca4023d1c2e" providerId="LiveId" clId="{2558F4A3-357F-43A9-9EAD-3794FBFD3141}" dt="2020-10-08T09:29:02.295" v="1963" actId="164"/>
          <ac:cxnSpMkLst>
            <pc:docMk/>
            <pc:sldMk cId="2032846815" sldId="309"/>
            <ac:cxnSpMk id="57" creationId="{10B12864-FEAC-46B3-A81E-67C1E824AFCF}"/>
          </ac:cxnSpMkLst>
        </pc:cxnChg>
        <pc:cxnChg chg="del mod">
          <ac:chgData name="dim papag" userId="082a4ca4023d1c2e" providerId="LiveId" clId="{2558F4A3-357F-43A9-9EAD-3794FBFD3141}" dt="2020-10-08T09:25:16.465" v="1910" actId="478"/>
          <ac:cxnSpMkLst>
            <pc:docMk/>
            <pc:sldMk cId="2032846815" sldId="309"/>
            <ac:cxnSpMk id="58" creationId="{0E435CFC-817E-418D-82DD-F77AC3675EC4}"/>
          </ac:cxnSpMkLst>
        </pc:cxnChg>
        <pc:cxnChg chg="add mod">
          <ac:chgData name="dim papag" userId="082a4ca4023d1c2e" providerId="LiveId" clId="{2558F4A3-357F-43A9-9EAD-3794FBFD3141}" dt="2020-10-08T09:29:02.295" v="1963" actId="164"/>
          <ac:cxnSpMkLst>
            <pc:docMk/>
            <pc:sldMk cId="2032846815" sldId="309"/>
            <ac:cxnSpMk id="59" creationId="{7D3992DE-1E50-4D6D-9A3A-AED2508011AE}"/>
          </ac:cxnSpMkLst>
        </pc:cxnChg>
        <pc:cxnChg chg="del mod">
          <ac:chgData name="dim papag" userId="082a4ca4023d1c2e" providerId="LiveId" clId="{2558F4A3-357F-43A9-9EAD-3794FBFD3141}" dt="2020-10-08T09:25:14.597" v="1908" actId="478"/>
          <ac:cxnSpMkLst>
            <pc:docMk/>
            <pc:sldMk cId="2032846815" sldId="309"/>
            <ac:cxnSpMk id="60" creationId="{563BA06C-1A85-46D2-A5CC-2C1569ECAE75}"/>
          </ac:cxnSpMkLst>
        </pc:cxnChg>
        <pc:cxnChg chg="del mod">
          <ac:chgData name="dim papag" userId="082a4ca4023d1c2e" providerId="LiveId" clId="{2558F4A3-357F-43A9-9EAD-3794FBFD3141}" dt="2020-10-08T09:25:15.729" v="1909" actId="478"/>
          <ac:cxnSpMkLst>
            <pc:docMk/>
            <pc:sldMk cId="2032846815" sldId="309"/>
            <ac:cxnSpMk id="65" creationId="{1B1C77C2-E91F-4D5E-8E26-E2EC28A0173E}"/>
          </ac:cxnSpMkLst>
        </pc:cxnChg>
        <pc:cxnChg chg="add mod">
          <ac:chgData name="dim papag" userId="082a4ca4023d1c2e" providerId="LiveId" clId="{2558F4A3-357F-43A9-9EAD-3794FBFD3141}" dt="2020-10-08T09:28:15.195" v="1958" actId="571"/>
          <ac:cxnSpMkLst>
            <pc:docMk/>
            <pc:sldMk cId="2032846815" sldId="309"/>
            <ac:cxnSpMk id="69" creationId="{3C526CC7-B3BA-4D44-ADB2-FE548ABA8796}"/>
          </ac:cxnSpMkLst>
        </pc:cxnChg>
        <pc:cxnChg chg="del mod">
          <ac:chgData name="dim papag" userId="082a4ca4023d1c2e" providerId="LiveId" clId="{2558F4A3-357F-43A9-9EAD-3794FBFD3141}" dt="2020-10-08T09:25:32.191" v="1921" actId="478"/>
          <ac:cxnSpMkLst>
            <pc:docMk/>
            <pc:sldMk cId="2032846815" sldId="309"/>
            <ac:cxnSpMk id="70" creationId="{32E0B8B1-B4C4-4DDC-98C5-1C165F4AD931}"/>
          </ac:cxnSpMkLst>
        </pc:cxnChg>
        <pc:cxnChg chg="add mod">
          <ac:chgData name="dim papag" userId="082a4ca4023d1c2e" providerId="LiveId" clId="{2558F4A3-357F-43A9-9EAD-3794FBFD3141}" dt="2020-10-08T09:28:15.195" v="1958" actId="571"/>
          <ac:cxnSpMkLst>
            <pc:docMk/>
            <pc:sldMk cId="2032846815" sldId="309"/>
            <ac:cxnSpMk id="71" creationId="{364E220B-9452-4AAC-BB03-8CDBB03D8570}"/>
          </ac:cxnSpMkLst>
        </pc:cxnChg>
        <pc:cxnChg chg="del mod">
          <ac:chgData name="dim papag" userId="082a4ca4023d1c2e" providerId="LiveId" clId="{2558F4A3-357F-43A9-9EAD-3794FBFD3141}" dt="2020-10-08T09:25:33.640" v="1922" actId="478"/>
          <ac:cxnSpMkLst>
            <pc:docMk/>
            <pc:sldMk cId="2032846815" sldId="309"/>
            <ac:cxnSpMk id="73" creationId="{9AC32046-98D9-4D00-8A3A-B226CE52E14E}"/>
          </ac:cxnSpMkLst>
        </pc:cxnChg>
        <pc:cxnChg chg="del mod">
          <ac:chgData name="dim papag" userId="082a4ca4023d1c2e" providerId="LiveId" clId="{2558F4A3-357F-43A9-9EAD-3794FBFD3141}" dt="2020-10-08T09:25:27.862" v="1918" actId="478"/>
          <ac:cxnSpMkLst>
            <pc:docMk/>
            <pc:sldMk cId="2032846815" sldId="309"/>
            <ac:cxnSpMk id="76" creationId="{C9196693-2DAC-4F9B-BC87-A6892DCC15C3}"/>
          </ac:cxnSpMkLst>
        </pc:cxnChg>
        <pc:cxnChg chg="del mod">
          <ac:chgData name="dim papag" userId="082a4ca4023d1c2e" providerId="LiveId" clId="{2558F4A3-357F-43A9-9EAD-3794FBFD3141}" dt="2020-10-08T09:25:28.506" v="1919" actId="478"/>
          <ac:cxnSpMkLst>
            <pc:docMk/>
            <pc:sldMk cId="2032846815" sldId="309"/>
            <ac:cxnSpMk id="78" creationId="{1F792AF6-DF92-4417-9F50-24CF3BC4F514}"/>
          </ac:cxnSpMkLst>
        </pc:cxnChg>
        <pc:cxnChg chg="del mod">
          <ac:chgData name="dim papag" userId="082a4ca4023d1c2e" providerId="LiveId" clId="{2558F4A3-357F-43A9-9EAD-3794FBFD3141}" dt="2020-10-08T09:35:29.430" v="2126" actId="478"/>
          <ac:cxnSpMkLst>
            <pc:docMk/>
            <pc:sldMk cId="2032846815" sldId="309"/>
            <ac:cxnSpMk id="80" creationId="{230BE2F7-30EF-4BAA-A909-5CA69695BF4F}"/>
          </ac:cxnSpMkLst>
        </pc:cxnChg>
        <pc:cxnChg chg="del mod">
          <ac:chgData name="dim papag" userId="082a4ca4023d1c2e" providerId="LiveId" clId="{2558F4A3-357F-43A9-9EAD-3794FBFD3141}" dt="2020-10-08T09:35:28.729" v="2125" actId="478"/>
          <ac:cxnSpMkLst>
            <pc:docMk/>
            <pc:sldMk cId="2032846815" sldId="309"/>
            <ac:cxnSpMk id="81" creationId="{8136A7B2-63B6-4799-83C5-4A9EEC48E1F9}"/>
          </ac:cxnSpMkLst>
        </pc:cxnChg>
        <pc:cxnChg chg="add mod">
          <ac:chgData name="dim papag" userId="082a4ca4023d1c2e" providerId="LiveId" clId="{2558F4A3-357F-43A9-9EAD-3794FBFD3141}" dt="2020-10-08T09:55:59.784" v="2317" actId="14100"/>
          <ac:cxnSpMkLst>
            <pc:docMk/>
            <pc:sldMk cId="2032846815" sldId="309"/>
            <ac:cxnSpMk id="85" creationId="{BACCFC6B-405F-4CD4-9143-242ED6D5C3E2}"/>
          </ac:cxnSpMkLst>
        </pc:cxnChg>
        <pc:cxnChg chg="add mod">
          <ac:chgData name="dim papag" userId="082a4ca4023d1c2e" providerId="LiveId" clId="{2558F4A3-357F-43A9-9EAD-3794FBFD3141}" dt="2020-10-08T09:42:08.583" v="2289" actId="1076"/>
          <ac:cxnSpMkLst>
            <pc:docMk/>
            <pc:sldMk cId="2032846815" sldId="309"/>
            <ac:cxnSpMk id="87" creationId="{223E4DA4-5975-45EC-892C-31F7924CEB3A}"/>
          </ac:cxnSpMkLst>
        </pc:cxnChg>
        <pc:cxnChg chg="add mod">
          <ac:chgData name="dim papag" userId="082a4ca4023d1c2e" providerId="LiveId" clId="{2558F4A3-357F-43A9-9EAD-3794FBFD3141}" dt="2020-10-08T09:55:03.429" v="2310" actId="14100"/>
          <ac:cxnSpMkLst>
            <pc:docMk/>
            <pc:sldMk cId="2032846815" sldId="309"/>
            <ac:cxnSpMk id="90" creationId="{C2D4AC7C-69E2-4140-AD90-99FC345932DE}"/>
          </ac:cxnSpMkLst>
        </pc:cxnChg>
        <pc:cxnChg chg="del mod">
          <ac:chgData name="dim papag" userId="082a4ca4023d1c2e" providerId="LiveId" clId="{2558F4A3-357F-43A9-9EAD-3794FBFD3141}" dt="2020-10-08T09:25:06.612" v="1904" actId="478"/>
          <ac:cxnSpMkLst>
            <pc:docMk/>
            <pc:sldMk cId="2032846815" sldId="309"/>
            <ac:cxnSpMk id="101" creationId="{5EC88465-4420-4DFF-8F8E-5BA54743691E}"/>
          </ac:cxnSpMkLst>
        </pc:cxnChg>
        <pc:cxnChg chg="del mod">
          <ac:chgData name="dim papag" userId="082a4ca4023d1c2e" providerId="LiveId" clId="{2558F4A3-357F-43A9-9EAD-3794FBFD3141}" dt="2020-10-08T09:25:05.424" v="1903" actId="478"/>
          <ac:cxnSpMkLst>
            <pc:docMk/>
            <pc:sldMk cId="2032846815" sldId="309"/>
            <ac:cxnSpMk id="102" creationId="{B3591A19-BC40-439D-9E1D-BC1EBB10E5EE}"/>
          </ac:cxnSpMkLst>
        </pc:cxnChg>
        <pc:cxnChg chg="del mod">
          <ac:chgData name="dim papag" userId="082a4ca4023d1c2e" providerId="LiveId" clId="{2558F4A3-357F-43A9-9EAD-3794FBFD3141}" dt="2020-10-08T09:25:08.530" v="1906" actId="478"/>
          <ac:cxnSpMkLst>
            <pc:docMk/>
            <pc:sldMk cId="2032846815" sldId="309"/>
            <ac:cxnSpMk id="103" creationId="{3F84E352-842D-421C-A349-56591CEE5A13}"/>
          </ac:cxnSpMkLst>
        </pc:cxnChg>
        <pc:cxnChg chg="del mod">
          <ac:chgData name="dim papag" userId="082a4ca4023d1c2e" providerId="LiveId" clId="{2558F4A3-357F-43A9-9EAD-3794FBFD3141}" dt="2020-10-08T09:25:07.830" v="1905" actId="478"/>
          <ac:cxnSpMkLst>
            <pc:docMk/>
            <pc:sldMk cId="2032846815" sldId="309"/>
            <ac:cxnSpMk id="104" creationId="{4E1DA785-4632-450B-9E9F-7DBF1AA3CF2F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8T12:16:21.467" v="4473" actId="207"/>
        <pc:sldMkLst>
          <pc:docMk/>
          <pc:sldMk cId="2892722230" sldId="310"/>
        </pc:sldMkLst>
        <pc:spChg chg="del">
          <ac:chgData name="dim papag" userId="082a4ca4023d1c2e" providerId="LiveId" clId="{2558F4A3-357F-43A9-9EAD-3794FBFD3141}" dt="2020-10-08T10:00:02.356" v="2363" actId="478"/>
          <ac:spMkLst>
            <pc:docMk/>
            <pc:sldMk cId="2892722230" sldId="310"/>
            <ac:spMk id="12" creationId="{4815835F-1455-43F2-A9ED-C3CB2443779D}"/>
          </ac:spMkLst>
        </pc:spChg>
        <pc:spChg chg="mod">
          <ac:chgData name="dim papag" userId="082a4ca4023d1c2e" providerId="LiveId" clId="{2558F4A3-357F-43A9-9EAD-3794FBFD3141}" dt="2020-10-08T10:00:52.176" v="2371" actId="1076"/>
          <ac:spMkLst>
            <pc:docMk/>
            <pc:sldMk cId="2892722230" sldId="310"/>
            <ac:spMk id="14" creationId="{430B86F0-6619-413D-8354-353FE18978D9}"/>
          </ac:spMkLst>
        </pc:spChg>
        <pc:spChg chg="mod">
          <ac:chgData name="dim papag" userId="082a4ca4023d1c2e" providerId="LiveId" clId="{2558F4A3-357F-43A9-9EAD-3794FBFD3141}" dt="2020-10-08T09:59:42.039" v="2356" actId="1076"/>
          <ac:spMkLst>
            <pc:docMk/>
            <pc:sldMk cId="2892722230" sldId="310"/>
            <ac:spMk id="16" creationId="{2C5FDD31-30AE-4271-92EC-367880B6A25F}"/>
          </ac:spMkLst>
        </pc:spChg>
        <pc:spChg chg="del mod">
          <ac:chgData name="dim papag" userId="082a4ca4023d1c2e" providerId="LiveId" clId="{2558F4A3-357F-43A9-9EAD-3794FBFD3141}" dt="2020-10-08T10:00:00.012" v="2362" actId="478"/>
          <ac:spMkLst>
            <pc:docMk/>
            <pc:sldMk cId="2892722230" sldId="310"/>
            <ac:spMk id="17" creationId="{6914712C-A73D-4746-B52D-6F3D9B3A4029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25" creationId="{292E750B-C223-47A9-9A45-D6B9E7FE7CE3}"/>
          </ac:spMkLst>
        </pc:spChg>
        <pc:spChg chg="add mod">
          <ac:chgData name="dim papag" userId="082a4ca4023d1c2e" providerId="LiveId" clId="{2558F4A3-357F-43A9-9EAD-3794FBFD3141}" dt="2020-10-08T10:13:57.095" v="2828" actId="1038"/>
          <ac:spMkLst>
            <pc:docMk/>
            <pc:sldMk cId="2892722230" sldId="310"/>
            <ac:spMk id="27" creationId="{EE319645-903D-4A27-8DAE-212E4ABCFB8D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29" creationId="{46890025-E4B8-4471-9B01-2F06FB26075F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30" creationId="{90DA535F-F5B5-4A82-BD67-A38F29B9A7B7}"/>
          </ac:spMkLst>
        </pc:spChg>
        <pc:spChg chg="add mod">
          <ac:chgData name="dim papag" userId="082a4ca4023d1c2e" providerId="LiveId" clId="{2558F4A3-357F-43A9-9EAD-3794FBFD3141}" dt="2020-10-08T10:13:57.095" v="2828" actId="1038"/>
          <ac:spMkLst>
            <pc:docMk/>
            <pc:sldMk cId="2892722230" sldId="310"/>
            <ac:spMk id="33" creationId="{0346172D-85BC-47D7-90E1-C49F9C6794CF}"/>
          </ac:spMkLst>
        </pc:spChg>
        <pc:spChg chg="add mod">
          <ac:chgData name="dim papag" userId="082a4ca4023d1c2e" providerId="LiveId" clId="{2558F4A3-357F-43A9-9EAD-3794FBFD3141}" dt="2020-10-08T10:13:57.095" v="2828" actId="1038"/>
          <ac:spMkLst>
            <pc:docMk/>
            <pc:sldMk cId="2892722230" sldId="310"/>
            <ac:spMk id="35" creationId="{19FD04F7-B864-4620-8578-3BB39BACB46F}"/>
          </ac:spMkLst>
        </pc:spChg>
        <pc:spChg chg="mod">
          <ac:chgData name="dim papag" userId="082a4ca4023d1c2e" providerId="LiveId" clId="{2558F4A3-357F-43A9-9EAD-3794FBFD3141}" dt="2020-10-08T09:59:47.874" v="2359" actId="1076"/>
          <ac:spMkLst>
            <pc:docMk/>
            <pc:sldMk cId="2892722230" sldId="310"/>
            <ac:spMk id="37" creationId="{7BAA64BF-B7EC-4509-BD9E-11D66B3511DA}"/>
          </ac:spMkLst>
        </pc:spChg>
        <pc:spChg chg="add mod">
          <ac:chgData name="dim papag" userId="082a4ca4023d1c2e" providerId="LiveId" clId="{2558F4A3-357F-43A9-9EAD-3794FBFD3141}" dt="2020-10-08T10:18:57.306" v="2879" actId="1076"/>
          <ac:spMkLst>
            <pc:docMk/>
            <pc:sldMk cId="2892722230" sldId="310"/>
            <ac:spMk id="38" creationId="{5CF9D6E2-85EB-45C1-B69A-C9661A6E8DFC}"/>
          </ac:spMkLst>
        </pc:spChg>
        <pc:spChg chg="add mod">
          <ac:chgData name="dim papag" userId="082a4ca4023d1c2e" providerId="LiveId" clId="{2558F4A3-357F-43A9-9EAD-3794FBFD3141}" dt="2020-10-08T10:13:57.095" v="2828" actId="1038"/>
          <ac:spMkLst>
            <pc:docMk/>
            <pc:sldMk cId="2892722230" sldId="310"/>
            <ac:spMk id="39" creationId="{05C7259E-79D6-4E6C-B5E1-52EDE08B9E14}"/>
          </ac:spMkLst>
        </pc:spChg>
        <pc:spChg chg="add mod">
          <ac:chgData name="dim papag" userId="082a4ca4023d1c2e" providerId="LiveId" clId="{2558F4A3-357F-43A9-9EAD-3794FBFD3141}" dt="2020-10-08T10:16:53.673" v="2832" actId="1582"/>
          <ac:spMkLst>
            <pc:docMk/>
            <pc:sldMk cId="2892722230" sldId="310"/>
            <ac:spMk id="40" creationId="{346909B2-D423-4C28-B802-770D3BF47543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42" creationId="{FD8F59EF-FD07-46EF-B170-BFEEADF0BA26}"/>
          </ac:spMkLst>
        </pc:spChg>
        <pc:spChg chg="mod">
          <ac:chgData name="dim papag" userId="082a4ca4023d1c2e" providerId="LiveId" clId="{2558F4A3-357F-43A9-9EAD-3794FBFD3141}" dt="2020-10-08T10:02:22.395" v="2470" actId="1036"/>
          <ac:spMkLst>
            <pc:docMk/>
            <pc:sldMk cId="2892722230" sldId="310"/>
            <ac:spMk id="45" creationId="{B7AD0903-A296-4BAD-B514-4FC3BDFB1103}"/>
          </ac:spMkLst>
        </pc:spChg>
        <pc:spChg chg="mod">
          <ac:chgData name="dim papag" userId="082a4ca4023d1c2e" providerId="LiveId" clId="{2558F4A3-357F-43A9-9EAD-3794FBFD3141}" dt="2020-10-08T10:02:22.395" v="2470" actId="1036"/>
          <ac:spMkLst>
            <pc:docMk/>
            <pc:sldMk cId="2892722230" sldId="310"/>
            <ac:spMk id="46" creationId="{E64B9FD2-0850-4189-8EC6-60E62A0240F3}"/>
          </ac:spMkLst>
        </pc:spChg>
        <pc:spChg chg="mod">
          <ac:chgData name="dim papag" userId="082a4ca4023d1c2e" providerId="LiveId" clId="{2558F4A3-357F-43A9-9EAD-3794FBFD3141}" dt="2020-10-08T10:02:22.395" v="2470" actId="1036"/>
          <ac:spMkLst>
            <pc:docMk/>
            <pc:sldMk cId="2892722230" sldId="310"/>
            <ac:spMk id="47" creationId="{C4C6B8D9-C1D3-40E2-AC7E-DDF0BE48BEC7}"/>
          </ac:spMkLst>
        </pc:spChg>
        <pc:spChg chg="mod">
          <ac:chgData name="dim papag" userId="082a4ca4023d1c2e" providerId="LiveId" clId="{2558F4A3-357F-43A9-9EAD-3794FBFD3141}" dt="2020-10-08T10:02:22.395" v="2470" actId="1036"/>
          <ac:spMkLst>
            <pc:docMk/>
            <pc:sldMk cId="2892722230" sldId="310"/>
            <ac:spMk id="48" creationId="{50D35971-9F06-4DD2-A0E4-2CED25F6BDAF}"/>
          </ac:spMkLst>
        </pc:spChg>
        <pc:spChg chg="del">
          <ac:chgData name="dim papag" userId="082a4ca4023d1c2e" providerId="LiveId" clId="{2558F4A3-357F-43A9-9EAD-3794FBFD3141}" dt="2020-10-08T10:00:17.273" v="2368" actId="478"/>
          <ac:spMkLst>
            <pc:docMk/>
            <pc:sldMk cId="2892722230" sldId="310"/>
            <ac:spMk id="51" creationId="{FA9FD519-4D78-49EE-8F9A-D81978A90645}"/>
          </ac:spMkLst>
        </pc:spChg>
        <pc:spChg chg="mod">
          <ac:chgData name="dim papag" userId="082a4ca4023d1c2e" providerId="LiveId" clId="{2558F4A3-357F-43A9-9EAD-3794FBFD3141}" dt="2020-10-08T10:02:18.540" v="2453" actId="1076"/>
          <ac:spMkLst>
            <pc:docMk/>
            <pc:sldMk cId="2892722230" sldId="310"/>
            <ac:spMk id="53" creationId="{B70E153C-F581-4633-BFBA-CDAFB831C10A}"/>
          </ac:spMkLst>
        </pc:spChg>
        <pc:spChg chg="add mod">
          <ac:chgData name="dim papag" userId="082a4ca4023d1c2e" providerId="LiveId" clId="{2558F4A3-357F-43A9-9EAD-3794FBFD3141}" dt="2020-10-08T12:16:21.467" v="4473" actId="207"/>
          <ac:spMkLst>
            <pc:docMk/>
            <pc:sldMk cId="2892722230" sldId="310"/>
            <ac:spMk id="54" creationId="{1064ED41-4981-4890-B139-E53C5CCE1D7C}"/>
          </ac:spMkLst>
        </pc:spChg>
        <pc:spChg chg="add mod">
          <ac:chgData name="dim papag" userId="082a4ca4023d1c2e" providerId="LiveId" clId="{2558F4A3-357F-43A9-9EAD-3794FBFD3141}" dt="2020-10-08T10:13:57.095" v="2828" actId="1038"/>
          <ac:spMkLst>
            <pc:docMk/>
            <pc:sldMk cId="2892722230" sldId="310"/>
            <ac:spMk id="58" creationId="{4D2B2C25-6329-4A56-82A4-57D5FC0ACCF7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66" creationId="{F759DA20-18B4-46FF-BB0A-6ECE52DDDA7D}"/>
          </ac:spMkLst>
        </pc:spChg>
        <pc:spChg chg="add mod">
          <ac:chgData name="dim papag" userId="082a4ca4023d1c2e" providerId="LiveId" clId="{2558F4A3-357F-43A9-9EAD-3794FBFD3141}" dt="2020-10-08T10:18:17.387" v="2875" actId="1076"/>
          <ac:spMkLst>
            <pc:docMk/>
            <pc:sldMk cId="2892722230" sldId="310"/>
            <ac:spMk id="68" creationId="{049885E0-2523-4536-8C13-5F0647797559}"/>
          </ac:spMkLst>
        </pc:spChg>
        <pc:spChg chg="add mod">
          <ac:chgData name="dim papag" userId="082a4ca4023d1c2e" providerId="LiveId" clId="{2558F4A3-357F-43A9-9EAD-3794FBFD3141}" dt="2020-10-08T10:23:37.419" v="3041" actId="20577"/>
          <ac:spMkLst>
            <pc:docMk/>
            <pc:sldMk cId="2892722230" sldId="310"/>
            <ac:spMk id="70" creationId="{1CBEB8DF-73BB-4952-8B94-37235DDDEA11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82" creationId="{E49F8E94-0F63-435D-8227-91963F1D1434}"/>
          </ac:spMkLst>
        </pc:spChg>
        <pc:spChg chg="del mod">
          <ac:chgData name="dim papag" userId="082a4ca4023d1c2e" providerId="LiveId" clId="{2558F4A3-357F-43A9-9EAD-3794FBFD3141}" dt="2020-10-08T09:59:54.812" v="2361" actId="478"/>
          <ac:spMkLst>
            <pc:docMk/>
            <pc:sldMk cId="2892722230" sldId="310"/>
            <ac:spMk id="83" creationId="{364B0E9C-FA89-4EE7-8BDD-55436E406430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89" creationId="{475CDD31-EBCF-47ED-9773-D64947EEB24A}"/>
          </ac:spMkLst>
        </pc:spChg>
        <pc:grpChg chg="del">
          <ac:chgData name="dim papag" userId="082a4ca4023d1c2e" providerId="LiveId" clId="{2558F4A3-357F-43A9-9EAD-3794FBFD3141}" dt="2020-10-08T09:58:18.630" v="2323" actId="478"/>
          <ac:grpSpMkLst>
            <pc:docMk/>
            <pc:sldMk cId="2892722230" sldId="310"/>
            <ac:grpSpMk id="28" creationId="{A3C8A597-C4FB-442B-A8F7-F330F43293CE}"/>
          </ac:grpSpMkLst>
        </pc:grpChg>
        <pc:grpChg chg="del">
          <ac:chgData name="dim papag" userId="082a4ca4023d1c2e" providerId="LiveId" clId="{2558F4A3-357F-43A9-9EAD-3794FBFD3141}" dt="2020-10-08T09:58:18.630" v="2323" actId="478"/>
          <ac:grpSpMkLst>
            <pc:docMk/>
            <pc:sldMk cId="2892722230" sldId="310"/>
            <ac:grpSpMk id="34" creationId="{98A43B6C-6567-480F-AD00-46B723A653EF}"/>
          </ac:grpSpMkLst>
        </pc:grpChg>
        <pc:grpChg chg="mod">
          <ac:chgData name="dim papag" userId="082a4ca4023d1c2e" providerId="LiveId" clId="{2558F4A3-357F-43A9-9EAD-3794FBFD3141}" dt="2020-10-08T10:02:22.395" v="2470" actId="1036"/>
          <ac:grpSpMkLst>
            <pc:docMk/>
            <pc:sldMk cId="2892722230" sldId="310"/>
            <ac:grpSpMk id="49" creationId="{F653A3DD-3083-41FA-BB57-344045EB7702}"/>
          </ac:grpSpMkLst>
        </pc:grpChg>
        <pc:graphicFrameChg chg="mod modGraphic">
          <ac:chgData name="dim papag" userId="082a4ca4023d1c2e" providerId="LiveId" clId="{2558F4A3-357F-43A9-9EAD-3794FBFD3141}" dt="2020-10-08T10:02:22.395" v="2470" actId="1036"/>
          <ac:graphicFrameMkLst>
            <pc:docMk/>
            <pc:sldMk cId="2892722230" sldId="310"/>
            <ac:graphicFrameMk id="7" creationId="{0771D80F-80D9-422E-A3F8-B3597F15B653}"/>
          </ac:graphicFrameMkLst>
        </pc:graphicFrameChg>
        <pc:cxnChg chg="mod">
          <ac:chgData name="dim papag" userId="082a4ca4023d1c2e" providerId="LiveId" clId="{2558F4A3-357F-43A9-9EAD-3794FBFD3141}" dt="2020-10-08T10:00:40.923" v="2369" actId="693"/>
          <ac:cxnSpMkLst>
            <pc:docMk/>
            <pc:sldMk cId="2892722230" sldId="310"/>
            <ac:cxnSpMk id="8" creationId="{4225DA5F-082D-4A0C-831B-01B3D900C400}"/>
          </ac:cxnSpMkLst>
        </pc:cxnChg>
        <pc:cxnChg chg="mod">
          <ac:chgData name="dim papag" userId="082a4ca4023d1c2e" providerId="LiveId" clId="{2558F4A3-357F-43A9-9EAD-3794FBFD3141}" dt="2020-10-08T10:00:48.871" v="2370" actId="14100"/>
          <ac:cxnSpMkLst>
            <pc:docMk/>
            <pc:sldMk cId="2892722230" sldId="310"/>
            <ac:cxnSpMk id="9" creationId="{680CA151-80B6-4C7F-B3F7-6072EB962FAE}"/>
          </ac:cxnSpMkLst>
        </pc:cxnChg>
        <pc:cxnChg chg="mod">
          <ac:chgData name="dim papag" userId="082a4ca4023d1c2e" providerId="LiveId" clId="{2558F4A3-357F-43A9-9EAD-3794FBFD3141}" dt="2020-10-08T10:00:40.923" v="2369" actId="693"/>
          <ac:cxnSpMkLst>
            <pc:docMk/>
            <pc:sldMk cId="2892722230" sldId="310"/>
            <ac:cxnSpMk id="10" creationId="{614AC09B-7E0D-443E-AB9C-C713B12EFD05}"/>
          </ac:cxnSpMkLst>
        </pc:cxnChg>
        <pc:cxnChg chg="mod">
          <ac:chgData name="dim papag" userId="082a4ca4023d1c2e" providerId="LiveId" clId="{2558F4A3-357F-43A9-9EAD-3794FBFD3141}" dt="2020-10-08T09:58:18.630" v="2323" actId="478"/>
          <ac:cxnSpMkLst>
            <pc:docMk/>
            <pc:sldMk cId="2892722230" sldId="310"/>
            <ac:cxnSpMk id="59" creationId="{7D3992DE-1E50-4D6D-9A3A-AED2508011AE}"/>
          </ac:cxnSpMkLst>
        </pc:cxnChg>
        <pc:cxnChg chg="mod">
          <ac:chgData name="dim papag" userId="082a4ca4023d1c2e" providerId="LiveId" clId="{2558F4A3-357F-43A9-9EAD-3794FBFD3141}" dt="2020-10-08T10:02:22.395" v="2470" actId="1036"/>
          <ac:cxnSpMkLst>
            <pc:docMk/>
            <pc:sldMk cId="2892722230" sldId="310"/>
            <ac:cxnSpMk id="85" creationId="{BACCFC6B-405F-4CD4-9143-242ED6D5C3E2}"/>
          </ac:cxnSpMkLst>
        </pc:cxnChg>
        <pc:cxnChg chg="mod">
          <ac:chgData name="dim papag" userId="082a4ca4023d1c2e" providerId="LiveId" clId="{2558F4A3-357F-43A9-9EAD-3794FBFD3141}" dt="2020-10-08T10:02:22.395" v="2470" actId="1036"/>
          <ac:cxnSpMkLst>
            <pc:docMk/>
            <pc:sldMk cId="2892722230" sldId="310"/>
            <ac:cxnSpMk id="87" creationId="{223E4DA4-5975-45EC-892C-31F7924CEB3A}"/>
          </ac:cxnSpMkLst>
        </pc:cxnChg>
        <pc:cxnChg chg="mod">
          <ac:chgData name="dim papag" userId="082a4ca4023d1c2e" providerId="LiveId" clId="{2558F4A3-357F-43A9-9EAD-3794FBFD3141}" dt="2020-10-08T10:02:22.395" v="2470" actId="1036"/>
          <ac:cxnSpMkLst>
            <pc:docMk/>
            <pc:sldMk cId="2892722230" sldId="310"/>
            <ac:cxnSpMk id="90" creationId="{C2D4AC7C-69E2-4140-AD90-99FC345932DE}"/>
          </ac:cxnSpMkLst>
        </pc:cxnChg>
      </pc:sldChg>
      <pc:sldChg chg="addSp delSp modSp add mod addAnim delAnim modAnim">
        <pc:chgData name="dim papag" userId="082a4ca4023d1c2e" providerId="LiveId" clId="{2558F4A3-357F-43A9-9EAD-3794FBFD3141}" dt="2020-10-08T10:37:35.281" v="3345" actId="478"/>
        <pc:sldMkLst>
          <pc:docMk/>
          <pc:sldMk cId="2648639574" sldId="311"/>
        </pc:sldMkLst>
        <pc:spChg chg="add 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12" creationId="{98F86CE1-528E-4669-8B75-2FAC08AEC4DE}"/>
          </ac:spMkLst>
        </pc:spChg>
        <pc:spChg chg="mod">
          <ac:chgData name="dim papag" userId="082a4ca4023d1c2e" providerId="LiveId" clId="{2558F4A3-357F-43A9-9EAD-3794FBFD3141}" dt="2020-10-08T10:27:29.449" v="3113" actId="6549"/>
          <ac:spMkLst>
            <pc:docMk/>
            <pc:sldMk cId="2648639574" sldId="311"/>
            <ac:spMk id="14" creationId="{430B86F0-6619-413D-8354-353FE18978D9}"/>
          </ac:spMkLst>
        </pc:spChg>
        <pc:spChg chg="add 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15" creationId="{6811AA59-317F-4AE9-B314-862082E17B55}"/>
          </ac:spMkLst>
        </pc:spChg>
        <pc:spChg chg="mod">
          <ac:chgData name="dim papag" userId="082a4ca4023d1c2e" providerId="LiveId" clId="{2558F4A3-357F-43A9-9EAD-3794FBFD3141}" dt="2020-10-08T10:27:24.199" v="3109" actId="6549"/>
          <ac:spMkLst>
            <pc:docMk/>
            <pc:sldMk cId="2648639574" sldId="311"/>
            <ac:spMk id="16" creationId="{2C5FDD31-30AE-4271-92EC-367880B6A25F}"/>
          </ac:spMkLst>
        </pc:spChg>
        <pc:spChg chg="del">
          <ac:chgData name="dim papag" userId="082a4ca4023d1c2e" providerId="LiveId" clId="{2558F4A3-357F-43A9-9EAD-3794FBFD3141}" dt="2020-10-08T10:24:51.764" v="3068" actId="478"/>
          <ac:spMkLst>
            <pc:docMk/>
            <pc:sldMk cId="2648639574" sldId="311"/>
            <ac:spMk id="27" creationId="{EE319645-903D-4A27-8DAE-212E4ABCFB8D}"/>
          </ac:spMkLst>
        </pc:spChg>
        <pc:spChg chg="del">
          <ac:chgData name="dim papag" userId="082a4ca4023d1c2e" providerId="LiveId" clId="{2558F4A3-357F-43A9-9EAD-3794FBFD3141}" dt="2020-10-08T10:24:54.401" v="3070" actId="478"/>
          <ac:spMkLst>
            <pc:docMk/>
            <pc:sldMk cId="2648639574" sldId="311"/>
            <ac:spMk id="33" creationId="{0346172D-85BC-47D7-90E1-C49F9C6794CF}"/>
          </ac:spMkLst>
        </pc:spChg>
        <pc:spChg chg="del">
          <ac:chgData name="dim papag" userId="082a4ca4023d1c2e" providerId="LiveId" clId="{2558F4A3-357F-43A9-9EAD-3794FBFD3141}" dt="2020-10-08T10:24:55.804" v="3071" actId="478"/>
          <ac:spMkLst>
            <pc:docMk/>
            <pc:sldMk cId="2648639574" sldId="311"/>
            <ac:spMk id="35" creationId="{19FD04F7-B864-4620-8578-3BB39BACB46F}"/>
          </ac:spMkLst>
        </pc:spChg>
        <pc:spChg chg="mod">
          <ac:chgData name="dim papag" userId="082a4ca4023d1c2e" providerId="LiveId" clId="{2558F4A3-357F-43A9-9EAD-3794FBFD3141}" dt="2020-10-08T10:27:26.664" v="3111" actId="6549"/>
          <ac:spMkLst>
            <pc:docMk/>
            <pc:sldMk cId="2648639574" sldId="311"/>
            <ac:spMk id="37" creationId="{7BAA64BF-B7EC-4509-BD9E-11D66B3511DA}"/>
          </ac:spMkLst>
        </pc:spChg>
        <pc:spChg chg="add del">
          <ac:chgData name="dim papag" userId="082a4ca4023d1c2e" providerId="LiveId" clId="{2558F4A3-357F-43A9-9EAD-3794FBFD3141}" dt="2020-10-08T10:24:51.164" v="3067" actId="478"/>
          <ac:spMkLst>
            <pc:docMk/>
            <pc:sldMk cId="2648639574" sldId="311"/>
            <ac:spMk id="38" creationId="{5CF9D6E2-85EB-45C1-B69A-C9661A6E8DFC}"/>
          </ac:spMkLst>
        </pc:spChg>
        <pc:spChg chg="del">
          <ac:chgData name="dim papag" userId="082a4ca4023d1c2e" providerId="LiveId" clId="{2558F4A3-357F-43A9-9EAD-3794FBFD3141}" dt="2020-10-08T10:24:38.304" v="3060" actId="478"/>
          <ac:spMkLst>
            <pc:docMk/>
            <pc:sldMk cId="2648639574" sldId="311"/>
            <ac:spMk id="39" creationId="{05C7259E-79D6-4E6C-B5E1-52EDE08B9E14}"/>
          </ac:spMkLst>
        </pc:spChg>
        <pc:spChg chg="del">
          <ac:chgData name="dim papag" userId="082a4ca4023d1c2e" providerId="LiveId" clId="{2558F4A3-357F-43A9-9EAD-3794FBFD3141}" dt="2020-10-08T10:24:56.675" v="3072" actId="478"/>
          <ac:spMkLst>
            <pc:docMk/>
            <pc:sldMk cId="2648639574" sldId="311"/>
            <ac:spMk id="40" creationId="{346909B2-D423-4C28-B802-770D3BF47543}"/>
          </ac:spMkLst>
        </pc:spChg>
        <pc:spChg chg="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45" creationId="{B7AD0903-A296-4BAD-B514-4FC3BDFB1103}"/>
          </ac:spMkLst>
        </pc:spChg>
        <pc:spChg chg="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46" creationId="{E64B9FD2-0850-4189-8EC6-60E62A0240F3}"/>
          </ac:spMkLst>
        </pc:spChg>
        <pc:spChg chg="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47" creationId="{C4C6B8D9-C1D3-40E2-AC7E-DDF0BE48BEC7}"/>
          </ac:spMkLst>
        </pc:spChg>
        <pc:spChg chg="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48" creationId="{50D35971-9F06-4DD2-A0E4-2CED25F6BDAF}"/>
          </ac:spMkLst>
        </pc:spChg>
        <pc:spChg chg="add mod">
          <ac:chgData name="dim papag" userId="082a4ca4023d1c2e" providerId="LiveId" clId="{2558F4A3-357F-43A9-9EAD-3794FBFD3141}" dt="2020-10-08T10:34:12.091" v="3296" actId="1076"/>
          <ac:spMkLst>
            <pc:docMk/>
            <pc:sldMk cId="2648639574" sldId="311"/>
            <ac:spMk id="50" creationId="{2C86F1BD-A4C9-4FAB-BC77-8E682415D4FC}"/>
          </ac:spMkLst>
        </pc:spChg>
        <pc:spChg chg="add mod">
          <ac:chgData name="dim papag" userId="082a4ca4023d1c2e" providerId="LiveId" clId="{2558F4A3-357F-43A9-9EAD-3794FBFD3141}" dt="2020-10-08T10:35:47.740" v="3328" actId="1076"/>
          <ac:spMkLst>
            <pc:docMk/>
            <pc:sldMk cId="2648639574" sldId="311"/>
            <ac:spMk id="51" creationId="{C42A5E9A-F9FD-4C67-9B73-1257F3B45D3F}"/>
          </ac:spMkLst>
        </pc:spChg>
        <pc:spChg chg="add mod">
          <ac:chgData name="dim papag" userId="082a4ca4023d1c2e" providerId="LiveId" clId="{2558F4A3-357F-43A9-9EAD-3794FBFD3141}" dt="2020-10-08T10:35:05.181" v="3314" actId="1076"/>
          <ac:spMkLst>
            <pc:docMk/>
            <pc:sldMk cId="2648639574" sldId="311"/>
            <ac:spMk id="52" creationId="{C24B6718-3426-4057-8EC6-D22B213DD8FE}"/>
          </ac:spMkLst>
        </pc:spChg>
        <pc:spChg chg="add del mod">
          <ac:chgData name="dim papag" userId="082a4ca4023d1c2e" providerId="LiveId" clId="{2558F4A3-357F-43A9-9EAD-3794FBFD3141}" dt="2020-10-08T10:24:49.445" v="3066" actId="1076"/>
          <ac:spMkLst>
            <pc:docMk/>
            <pc:sldMk cId="2648639574" sldId="311"/>
            <ac:spMk id="54" creationId="{1064ED41-4981-4890-B139-E53C5CCE1D7C}"/>
          </ac:spMkLst>
        </pc:spChg>
        <pc:spChg chg="add mod">
          <ac:chgData name="dim papag" userId="082a4ca4023d1c2e" providerId="LiveId" clId="{2558F4A3-357F-43A9-9EAD-3794FBFD3141}" dt="2020-10-08T10:35:09.307" v="3315" actId="1076"/>
          <ac:spMkLst>
            <pc:docMk/>
            <pc:sldMk cId="2648639574" sldId="311"/>
            <ac:spMk id="55" creationId="{BFEB1881-A4AB-4CB0-845D-A30F2F3646AE}"/>
          </ac:spMkLst>
        </pc:spChg>
        <pc:spChg chg="add mod">
          <ac:chgData name="dim papag" userId="082a4ca4023d1c2e" providerId="LiveId" clId="{2558F4A3-357F-43A9-9EAD-3794FBFD3141}" dt="2020-10-08T10:35:59.517" v="3330" actId="14100"/>
          <ac:spMkLst>
            <pc:docMk/>
            <pc:sldMk cId="2648639574" sldId="311"/>
            <ac:spMk id="56" creationId="{6FB48363-7403-4C83-95B7-8B267DD31D04}"/>
          </ac:spMkLst>
        </pc:spChg>
        <pc:spChg chg="add mod">
          <ac:chgData name="dim papag" userId="082a4ca4023d1c2e" providerId="LiveId" clId="{2558F4A3-357F-43A9-9EAD-3794FBFD3141}" dt="2020-10-08T10:35:38.419" v="3327" actId="1076"/>
          <ac:spMkLst>
            <pc:docMk/>
            <pc:sldMk cId="2648639574" sldId="311"/>
            <ac:spMk id="57" creationId="{06630780-393E-42AB-BC08-ABD89595305A}"/>
          </ac:spMkLst>
        </pc:spChg>
        <pc:spChg chg="del">
          <ac:chgData name="dim papag" userId="082a4ca4023d1c2e" providerId="LiveId" clId="{2558F4A3-357F-43A9-9EAD-3794FBFD3141}" dt="2020-10-08T10:24:53.041" v="3069" actId="478"/>
          <ac:spMkLst>
            <pc:docMk/>
            <pc:sldMk cId="2648639574" sldId="311"/>
            <ac:spMk id="58" creationId="{4D2B2C25-6329-4A56-82A4-57D5FC0ACCF7}"/>
          </ac:spMkLst>
        </pc:spChg>
        <pc:spChg chg="add del mod">
          <ac:chgData name="dim papag" userId="082a4ca4023d1c2e" providerId="LiveId" clId="{2558F4A3-357F-43A9-9EAD-3794FBFD3141}" dt="2020-10-08T10:37:35.281" v="3345" actId="478"/>
          <ac:spMkLst>
            <pc:docMk/>
            <pc:sldMk cId="2648639574" sldId="311"/>
            <ac:spMk id="59" creationId="{B8FC49C4-2506-4B3E-A765-86F24E4BE65A}"/>
          </ac:spMkLst>
        </pc:spChg>
        <pc:spChg chg="del">
          <ac:chgData name="dim papag" userId="082a4ca4023d1c2e" providerId="LiveId" clId="{2558F4A3-357F-43A9-9EAD-3794FBFD3141}" dt="2020-10-08T10:24:57.847" v="3073" actId="478"/>
          <ac:spMkLst>
            <pc:docMk/>
            <pc:sldMk cId="2648639574" sldId="311"/>
            <ac:spMk id="68" creationId="{049885E0-2523-4536-8C13-5F0647797559}"/>
          </ac:spMkLst>
        </pc:spChg>
        <pc:spChg chg="del">
          <ac:chgData name="dim papag" userId="082a4ca4023d1c2e" providerId="LiveId" clId="{2558F4A3-357F-43A9-9EAD-3794FBFD3141}" dt="2020-10-08T10:24:13.834" v="3043" actId="478"/>
          <ac:spMkLst>
            <pc:docMk/>
            <pc:sldMk cId="2648639574" sldId="311"/>
            <ac:spMk id="70" creationId="{1CBEB8DF-73BB-4952-8B94-37235DDDEA11}"/>
          </ac:spMkLst>
        </pc:spChg>
        <pc:grpChg chg="mod">
          <ac:chgData name="dim papag" userId="082a4ca4023d1c2e" providerId="LiveId" clId="{2558F4A3-357F-43A9-9EAD-3794FBFD3141}" dt="2020-10-08T10:33:34.582" v="3281" actId="1037"/>
          <ac:grpSpMkLst>
            <pc:docMk/>
            <pc:sldMk cId="2648639574" sldId="311"/>
            <ac:grpSpMk id="49" creationId="{F653A3DD-3083-41FA-BB57-344045EB7702}"/>
          </ac:grpSpMkLst>
        </pc:grpChg>
        <pc:graphicFrameChg chg="del mod modGraphic">
          <ac:chgData name="dim papag" userId="082a4ca4023d1c2e" providerId="LiveId" clId="{2558F4A3-357F-43A9-9EAD-3794FBFD3141}" dt="2020-10-08T10:25:16.704" v="3076" actId="478"/>
          <ac:graphicFrameMkLst>
            <pc:docMk/>
            <pc:sldMk cId="2648639574" sldId="311"/>
            <ac:graphicFrameMk id="7" creationId="{0771D80F-80D9-422E-A3F8-B3597F15B653}"/>
          </ac:graphicFrameMkLst>
        </pc:graphicFrameChg>
        <pc:cxnChg chg="mod">
          <ac:chgData name="dim papag" userId="082a4ca4023d1c2e" providerId="LiveId" clId="{2558F4A3-357F-43A9-9EAD-3794FBFD3141}" dt="2020-10-08T10:33:34.582" v="3281" actId="1037"/>
          <ac:cxnSpMkLst>
            <pc:docMk/>
            <pc:sldMk cId="2648639574" sldId="311"/>
            <ac:cxnSpMk id="85" creationId="{BACCFC6B-405F-4CD4-9143-242ED6D5C3E2}"/>
          </ac:cxnSpMkLst>
        </pc:cxnChg>
        <pc:cxnChg chg="mod">
          <ac:chgData name="dim papag" userId="082a4ca4023d1c2e" providerId="LiveId" clId="{2558F4A3-357F-43A9-9EAD-3794FBFD3141}" dt="2020-10-08T10:33:34.582" v="3281" actId="1037"/>
          <ac:cxnSpMkLst>
            <pc:docMk/>
            <pc:sldMk cId="2648639574" sldId="311"/>
            <ac:cxnSpMk id="87" creationId="{223E4DA4-5975-45EC-892C-31F7924CEB3A}"/>
          </ac:cxnSpMkLst>
        </pc:cxnChg>
        <pc:cxnChg chg="mod">
          <ac:chgData name="dim papag" userId="082a4ca4023d1c2e" providerId="LiveId" clId="{2558F4A3-357F-43A9-9EAD-3794FBFD3141}" dt="2020-10-08T10:33:34.582" v="3281" actId="1037"/>
          <ac:cxnSpMkLst>
            <pc:docMk/>
            <pc:sldMk cId="2648639574" sldId="311"/>
            <ac:cxnSpMk id="90" creationId="{C2D4AC7C-69E2-4140-AD90-99FC345932DE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8T12:15:08.394" v="4471"/>
        <pc:sldMkLst>
          <pc:docMk/>
          <pc:sldMk cId="3001810507" sldId="312"/>
        </pc:sldMkLst>
        <pc:spChg chg="add mod">
          <ac:chgData name="dim papag" userId="082a4ca4023d1c2e" providerId="LiveId" clId="{2558F4A3-357F-43A9-9EAD-3794FBFD3141}" dt="2020-10-08T11:05:43.912" v="3851" actId="14100"/>
          <ac:spMkLst>
            <pc:docMk/>
            <pc:sldMk cId="3001810507" sldId="312"/>
            <ac:spMk id="4" creationId="{7DF64A04-0DFF-443D-BD88-9791B6820CCF}"/>
          </ac:spMkLst>
        </pc:spChg>
        <pc:spChg chg="del">
          <ac:chgData name="dim papag" userId="082a4ca4023d1c2e" providerId="LiveId" clId="{2558F4A3-357F-43A9-9EAD-3794FBFD3141}" dt="2020-10-08T10:45:49.884" v="3348" actId="478"/>
          <ac:spMkLst>
            <pc:docMk/>
            <pc:sldMk cId="3001810507" sldId="312"/>
            <ac:spMk id="12" creationId="{98F86CE1-528E-4669-8B75-2FAC08AEC4DE}"/>
          </ac:spMkLst>
        </pc:spChg>
        <pc:spChg chg="del">
          <ac:chgData name="dim papag" userId="082a4ca4023d1c2e" providerId="LiveId" clId="{2558F4A3-357F-43A9-9EAD-3794FBFD3141}" dt="2020-10-08T10:45:49.884" v="3348" actId="478"/>
          <ac:spMkLst>
            <pc:docMk/>
            <pc:sldMk cId="3001810507" sldId="312"/>
            <ac:spMk id="15" creationId="{6811AA59-317F-4AE9-B314-862082E17B55}"/>
          </ac:spMkLst>
        </pc:spChg>
        <pc:spChg chg="add mod">
          <ac:chgData name="dim papag" userId="082a4ca4023d1c2e" providerId="LiveId" clId="{2558F4A3-357F-43A9-9EAD-3794FBFD3141}" dt="2020-10-08T10:55:19.152" v="3553" actId="1076"/>
          <ac:spMkLst>
            <pc:docMk/>
            <pc:sldMk cId="3001810507" sldId="312"/>
            <ac:spMk id="31" creationId="{3C76CE35-4051-42B0-889C-8B84FD7E7B77}"/>
          </ac:spMkLst>
        </pc:spChg>
        <pc:spChg chg="add mod">
          <ac:chgData name="dim papag" userId="082a4ca4023d1c2e" providerId="LiveId" clId="{2558F4A3-357F-43A9-9EAD-3794FBFD3141}" dt="2020-10-08T11:05:29.993" v="3850" actId="1076"/>
          <ac:spMkLst>
            <pc:docMk/>
            <pc:sldMk cId="3001810507" sldId="312"/>
            <ac:spMk id="33" creationId="{F35DAB14-72CB-4269-A2C4-54BE55734B2C}"/>
          </ac:spMkLst>
        </pc:spChg>
        <pc:spChg chg="del mod">
          <ac:chgData name="dim papag" userId="082a4ca4023d1c2e" providerId="LiveId" clId="{2558F4A3-357F-43A9-9EAD-3794FBFD3141}" dt="2020-10-08T10:45:52.190" v="3350" actId="478"/>
          <ac:spMkLst>
            <pc:docMk/>
            <pc:sldMk cId="3001810507" sldId="312"/>
            <ac:spMk id="45" creationId="{B7AD0903-A296-4BAD-B514-4FC3BDFB1103}"/>
          </ac:spMkLst>
        </pc:spChg>
        <pc:spChg chg="del">
          <ac:chgData name="dim papag" userId="082a4ca4023d1c2e" providerId="LiveId" clId="{2558F4A3-357F-43A9-9EAD-3794FBFD3141}" dt="2020-10-08T10:45:49.884" v="3348" actId="478"/>
          <ac:spMkLst>
            <pc:docMk/>
            <pc:sldMk cId="3001810507" sldId="312"/>
            <ac:spMk id="46" creationId="{E64B9FD2-0850-4189-8EC6-60E62A0240F3}"/>
          </ac:spMkLst>
        </pc:spChg>
        <pc:spChg chg="del">
          <ac:chgData name="dim papag" userId="082a4ca4023d1c2e" providerId="LiveId" clId="{2558F4A3-357F-43A9-9EAD-3794FBFD3141}" dt="2020-10-08T10:45:49.884" v="3348" actId="478"/>
          <ac:spMkLst>
            <pc:docMk/>
            <pc:sldMk cId="3001810507" sldId="312"/>
            <ac:spMk id="47" creationId="{C4C6B8D9-C1D3-40E2-AC7E-DDF0BE48BEC7}"/>
          </ac:spMkLst>
        </pc:spChg>
        <pc:spChg chg="del">
          <ac:chgData name="dim papag" userId="082a4ca4023d1c2e" providerId="LiveId" clId="{2558F4A3-357F-43A9-9EAD-3794FBFD3141}" dt="2020-10-08T10:45:49.884" v="3348" actId="478"/>
          <ac:spMkLst>
            <pc:docMk/>
            <pc:sldMk cId="3001810507" sldId="312"/>
            <ac:spMk id="48" creationId="{50D35971-9F06-4DD2-A0E4-2CED25F6BDAF}"/>
          </ac:spMkLst>
        </pc:spChg>
        <pc:spChg chg="del">
          <ac:chgData name="dim papag" userId="082a4ca4023d1c2e" providerId="LiveId" clId="{2558F4A3-357F-43A9-9EAD-3794FBFD3141}" dt="2020-10-08T10:45:47.079" v="3347" actId="478"/>
          <ac:spMkLst>
            <pc:docMk/>
            <pc:sldMk cId="3001810507" sldId="312"/>
            <ac:spMk id="50" creationId="{2C86F1BD-A4C9-4FAB-BC77-8E682415D4FC}"/>
          </ac:spMkLst>
        </pc:spChg>
        <pc:spChg chg="del mod">
          <ac:chgData name="dim papag" userId="082a4ca4023d1c2e" providerId="LiveId" clId="{2558F4A3-357F-43A9-9EAD-3794FBFD3141}" dt="2020-10-08T10:45:56.160" v="3353" actId="478"/>
          <ac:spMkLst>
            <pc:docMk/>
            <pc:sldMk cId="3001810507" sldId="312"/>
            <ac:spMk id="51" creationId="{C42A5E9A-F9FD-4C67-9B73-1257F3B45D3F}"/>
          </ac:spMkLst>
        </pc:spChg>
        <pc:spChg chg="mod">
          <ac:chgData name="dim papag" userId="082a4ca4023d1c2e" providerId="LiveId" clId="{2558F4A3-357F-43A9-9EAD-3794FBFD3141}" dt="2020-10-08T11:05:26.699" v="3849" actId="1076"/>
          <ac:spMkLst>
            <pc:docMk/>
            <pc:sldMk cId="3001810507" sldId="312"/>
            <ac:spMk id="52" creationId="{C24B6718-3426-4057-8EC6-D22B213DD8FE}"/>
          </ac:spMkLst>
        </pc:spChg>
        <pc:spChg chg="mod">
          <ac:chgData name="dim papag" userId="082a4ca4023d1c2e" providerId="LiveId" clId="{2558F4A3-357F-43A9-9EAD-3794FBFD3141}" dt="2020-10-08T10:46:03.732" v="3369" actId="20577"/>
          <ac:spMkLst>
            <pc:docMk/>
            <pc:sldMk cId="3001810507" sldId="312"/>
            <ac:spMk id="54" creationId="{1064ED41-4981-4890-B139-E53C5CCE1D7C}"/>
          </ac:spMkLst>
        </pc:spChg>
        <pc:spChg chg="del">
          <ac:chgData name="dim papag" userId="082a4ca4023d1c2e" providerId="LiveId" clId="{2558F4A3-357F-43A9-9EAD-3794FBFD3141}" dt="2020-10-08T10:46:08.103" v="3371" actId="478"/>
          <ac:spMkLst>
            <pc:docMk/>
            <pc:sldMk cId="3001810507" sldId="312"/>
            <ac:spMk id="55" creationId="{BFEB1881-A4AB-4CB0-845D-A30F2F3646AE}"/>
          </ac:spMkLst>
        </pc:spChg>
        <pc:spChg chg="del">
          <ac:chgData name="dim papag" userId="082a4ca4023d1c2e" providerId="LiveId" clId="{2558F4A3-357F-43A9-9EAD-3794FBFD3141}" dt="2020-10-08T10:45:57.903" v="3354" actId="478"/>
          <ac:spMkLst>
            <pc:docMk/>
            <pc:sldMk cId="3001810507" sldId="312"/>
            <ac:spMk id="56" creationId="{6FB48363-7403-4C83-95B7-8B267DD31D04}"/>
          </ac:spMkLst>
        </pc:spChg>
        <pc:spChg chg="del">
          <ac:chgData name="dim papag" userId="082a4ca4023d1c2e" providerId="LiveId" clId="{2558F4A3-357F-43A9-9EAD-3794FBFD3141}" dt="2020-10-08T10:46:09.108" v="3372" actId="478"/>
          <ac:spMkLst>
            <pc:docMk/>
            <pc:sldMk cId="3001810507" sldId="312"/>
            <ac:spMk id="57" creationId="{06630780-393E-42AB-BC08-ABD89595305A}"/>
          </ac:spMkLst>
        </pc:spChg>
        <pc:grpChg chg="del">
          <ac:chgData name="dim papag" userId="082a4ca4023d1c2e" providerId="LiveId" clId="{2558F4A3-357F-43A9-9EAD-3794FBFD3141}" dt="2020-10-08T10:45:49.884" v="3348" actId="478"/>
          <ac:grpSpMkLst>
            <pc:docMk/>
            <pc:sldMk cId="3001810507" sldId="312"/>
            <ac:grpSpMk id="49" creationId="{F653A3DD-3083-41FA-BB57-344045EB7702}"/>
          </ac:grpSpMkLst>
        </pc:grpChg>
        <pc:cxnChg chg="del">
          <ac:chgData name="dim papag" userId="082a4ca4023d1c2e" providerId="LiveId" clId="{2558F4A3-357F-43A9-9EAD-3794FBFD3141}" dt="2020-10-08T10:45:52.791" v="3351" actId="478"/>
          <ac:cxnSpMkLst>
            <pc:docMk/>
            <pc:sldMk cId="3001810507" sldId="312"/>
            <ac:cxnSpMk id="85" creationId="{BACCFC6B-405F-4CD4-9143-242ED6D5C3E2}"/>
          </ac:cxnSpMkLst>
        </pc:cxnChg>
        <pc:cxnChg chg="del">
          <ac:chgData name="dim papag" userId="082a4ca4023d1c2e" providerId="LiveId" clId="{2558F4A3-357F-43A9-9EAD-3794FBFD3141}" dt="2020-10-08T10:45:49.884" v="3348" actId="478"/>
          <ac:cxnSpMkLst>
            <pc:docMk/>
            <pc:sldMk cId="3001810507" sldId="312"/>
            <ac:cxnSpMk id="87" creationId="{223E4DA4-5975-45EC-892C-31F7924CEB3A}"/>
          </ac:cxnSpMkLst>
        </pc:cxnChg>
        <pc:cxnChg chg="del">
          <ac:chgData name="dim papag" userId="082a4ca4023d1c2e" providerId="LiveId" clId="{2558F4A3-357F-43A9-9EAD-3794FBFD3141}" dt="2020-10-08T10:45:49.884" v="3348" actId="478"/>
          <ac:cxnSpMkLst>
            <pc:docMk/>
            <pc:sldMk cId="3001810507" sldId="312"/>
            <ac:cxnSpMk id="90" creationId="{C2D4AC7C-69E2-4140-AD90-99FC345932DE}"/>
          </ac:cxnSpMkLst>
        </pc:cxnChg>
      </pc:sldChg>
      <pc:sldChg chg="addSp delSp modSp add mod addAnim delAnim modAnim">
        <pc:chgData name="dim papag" userId="082a4ca4023d1c2e" providerId="LiveId" clId="{2558F4A3-357F-43A9-9EAD-3794FBFD3141}" dt="2020-10-08T12:13:18.167" v="4465" actId="14100"/>
        <pc:sldMkLst>
          <pc:docMk/>
          <pc:sldMk cId="468422328" sldId="313"/>
        </pc:sldMkLst>
        <pc:spChg chg="add del mod">
          <ac:chgData name="dim papag" userId="082a4ca4023d1c2e" providerId="LiveId" clId="{2558F4A3-357F-43A9-9EAD-3794FBFD3141}" dt="2020-10-08T11:48:51.688" v="4059" actId="21"/>
          <ac:spMkLst>
            <pc:docMk/>
            <pc:sldMk cId="468422328" sldId="313"/>
            <ac:spMk id="2" creationId="{5C3924CA-35B3-4DFB-8A08-0602BA2A92B2}"/>
          </ac:spMkLst>
        </pc:spChg>
        <pc:spChg chg="add del mod">
          <ac:chgData name="dim papag" userId="082a4ca4023d1c2e" providerId="LiveId" clId="{2558F4A3-357F-43A9-9EAD-3794FBFD3141}" dt="2020-10-08T11:48:51.688" v="4059" actId="21"/>
          <ac:spMkLst>
            <pc:docMk/>
            <pc:sldMk cId="468422328" sldId="313"/>
            <ac:spMk id="3" creationId="{C3D90352-12E5-4BB1-8BE1-F937EBB4E7F4}"/>
          </ac:spMkLst>
        </pc:spChg>
        <pc:spChg chg="del">
          <ac:chgData name="dim papag" userId="082a4ca4023d1c2e" providerId="LiveId" clId="{2558F4A3-357F-43A9-9EAD-3794FBFD3141}" dt="2020-10-08T11:40:31.215" v="3898" actId="478"/>
          <ac:spMkLst>
            <pc:docMk/>
            <pc:sldMk cId="468422328" sldId="313"/>
            <ac:spMk id="4" creationId="{7DF64A04-0DFF-443D-BD88-9791B6820CCF}"/>
          </ac:spMkLst>
        </pc:spChg>
        <pc:spChg chg="mod">
          <ac:chgData name="dim papag" userId="082a4ca4023d1c2e" providerId="LiveId" clId="{2558F4A3-357F-43A9-9EAD-3794FBFD3141}" dt="2020-10-08T11:45:09.868" v="3992"/>
          <ac:spMkLst>
            <pc:docMk/>
            <pc:sldMk cId="468422328" sldId="313"/>
            <ac:spMk id="19" creationId="{5EDF92D9-7135-4F44-BE1E-0541794AA6AA}"/>
          </ac:spMkLst>
        </pc:spChg>
        <pc:spChg chg="mod">
          <ac:chgData name="dim papag" userId="082a4ca4023d1c2e" providerId="LiveId" clId="{2558F4A3-357F-43A9-9EAD-3794FBFD3141}" dt="2020-10-08T11:47:15.816" v="4037" actId="1076"/>
          <ac:spMkLst>
            <pc:docMk/>
            <pc:sldMk cId="468422328" sldId="313"/>
            <ac:spMk id="20" creationId="{89E3373A-A65B-48CA-905D-41E04A747EA9}"/>
          </ac:spMkLst>
        </pc:spChg>
        <pc:spChg chg="mod">
          <ac:chgData name="dim papag" userId="082a4ca4023d1c2e" providerId="LiveId" clId="{2558F4A3-357F-43A9-9EAD-3794FBFD3141}" dt="2020-10-08T11:45:09.868" v="3992"/>
          <ac:spMkLst>
            <pc:docMk/>
            <pc:sldMk cId="468422328" sldId="313"/>
            <ac:spMk id="21" creationId="{CB833E65-D91F-4612-81DB-733799F6659E}"/>
          </ac:spMkLst>
        </pc:spChg>
        <pc:spChg chg="mod">
          <ac:chgData name="dim papag" userId="082a4ca4023d1c2e" providerId="LiveId" clId="{2558F4A3-357F-43A9-9EAD-3794FBFD3141}" dt="2020-10-08T11:48:23.372" v="4050" actId="1076"/>
          <ac:spMkLst>
            <pc:docMk/>
            <pc:sldMk cId="468422328" sldId="313"/>
            <ac:spMk id="22" creationId="{3763FA61-1B96-438C-BCD6-4345CAD0E3B9}"/>
          </ac:spMkLst>
        </pc:spChg>
        <pc:spChg chg="mod">
          <ac:chgData name="dim papag" userId="082a4ca4023d1c2e" providerId="LiveId" clId="{2558F4A3-357F-43A9-9EAD-3794FBFD3141}" dt="2020-10-08T11:45:15.605" v="3995"/>
          <ac:spMkLst>
            <pc:docMk/>
            <pc:sldMk cId="468422328" sldId="313"/>
            <ac:spMk id="27" creationId="{E3DB4E26-0048-477F-A88B-3DB8019F8F86}"/>
          </ac:spMkLst>
        </pc:spChg>
        <pc:spChg chg="mod">
          <ac:chgData name="dim papag" userId="082a4ca4023d1c2e" providerId="LiveId" clId="{2558F4A3-357F-43A9-9EAD-3794FBFD3141}" dt="2020-10-08T11:45:15.605" v="3995"/>
          <ac:spMkLst>
            <pc:docMk/>
            <pc:sldMk cId="468422328" sldId="313"/>
            <ac:spMk id="28" creationId="{668FA24E-0E88-436B-BABB-6AFC7C9A8A7B}"/>
          </ac:spMkLst>
        </pc:spChg>
        <pc:spChg chg="mod">
          <ac:chgData name="dim papag" userId="082a4ca4023d1c2e" providerId="LiveId" clId="{2558F4A3-357F-43A9-9EAD-3794FBFD3141}" dt="2020-10-08T11:45:15.605" v="3995"/>
          <ac:spMkLst>
            <pc:docMk/>
            <pc:sldMk cId="468422328" sldId="313"/>
            <ac:spMk id="29" creationId="{D2FF6E1C-4EB4-4890-BD92-EC0290E3EAE7}"/>
          </ac:spMkLst>
        </pc:spChg>
        <pc:spChg chg="mod">
          <ac:chgData name="dim papag" userId="082a4ca4023d1c2e" providerId="LiveId" clId="{2558F4A3-357F-43A9-9EAD-3794FBFD3141}" dt="2020-10-08T11:45:15.605" v="3995"/>
          <ac:spMkLst>
            <pc:docMk/>
            <pc:sldMk cId="468422328" sldId="313"/>
            <ac:spMk id="30" creationId="{4899E82A-EBE4-4D09-A9D4-C30FAA3BEA88}"/>
          </ac:spMkLst>
        </pc:spChg>
        <pc:spChg chg="mod">
          <ac:chgData name="dim papag" userId="082a4ca4023d1c2e" providerId="LiveId" clId="{2558F4A3-357F-43A9-9EAD-3794FBFD3141}" dt="2020-10-08T11:42:37.579" v="3962" actId="1076"/>
          <ac:spMkLst>
            <pc:docMk/>
            <pc:sldMk cId="468422328" sldId="313"/>
            <ac:spMk id="31" creationId="{3C76CE35-4051-42B0-889C-8B84FD7E7B77}"/>
          </ac:spMkLst>
        </pc:spChg>
        <pc:spChg chg="del mod">
          <ac:chgData name="dim papag" userId="082a4ca4023d1c2e" providerId="LiveId" clId="{2558F4A3-357F-43A9-9EAD-3794FBFD3141}" dt="2020-10-08T11:45:00.577" v="3991" actId="478"/>
          <ac:spMkLst>
            <pc:docMk/>
            <pc:sldMk cId="468422328" sldId="313"/>
            <ac:spMk id="33" creationId="{F35DAB14-72CB-4269-A2C4-54BE55734B2C}"/>
          </ac:spMkLst>
        </pc:spChg>
        <pc:spChg chg="mod">
          <ac:chgData name="dim papag" userId="082a4ca4023d1c2e" providerId="LiveId" clId="{2558F4A3-357F-43A9-9EAD-3794FBFD3141}" dt="2020-10-08T11:45:17.592" v="3997"/>
          <ac:spMkLst>
            <pc:docMk/>
            <pc:sldMk cId="468422328" sldId="313"/>
            <ac:spMk id="37" creationId="{9F4894D8-A8B0-4122-BFDC-BAEAD97F353D}"/>
          </ac:spMkLst>
        </pc:spChg>
        <pc:spChg chg="mod">
          <ac:chgData name="dim papag" userId="082a4ca4023d1c2e" providerId="LiveId" clId="{2558F4A3-357F-43A9-9EAD-3794FBFD3141}" dt="2020-10-08T11:45:17.592" v="3997"/>
          <ac:spMkLst>
            <pc:docMk/>
            <pc:sldMk cId="468422328" sldId="313"/>
            <ac:spMk id="38" creationId="{40582281-2178-4F39-B138-9478A294EAC4}"/>
          </ac:spMkLst>
        </pc:spChg>
        <pc:spChg chg="mod">
          <ac:chgData name="dim papag" userId="082a4ca4023d1c2e" providerId="LiveId" clId="{2558F4A3-357F-43A9-9EAD-3794FBFD3141}" dt="2020-10-08T11:45:17.592" v="3997"/>
          <ac:spMkLst>
            <pc:docMk/>
            <pc:sldMk cId="468422328" sldId="313"/>
            <ac:spMk id="39" creationId="{4FC3C69E-1F6E-421B-ABB3-D8DBA7B0DD43}"/>
          </ac:spMkLst>
        </pc:spChg>
        <pc:spChg chg="mod">
          <ac:chgData name="dim papag" userId="082a4ca4023d1c2e" providerId="LiveId" clId="{2558F4A3-357F-43A9-9EAD-3794FBFD3141}" dt="2020-10-08T11:45:17.592" v="3997"/>
          <ac:spMkLst>
            <pc:docMk/>
            <pc:sldMk cId="468422328" sldId="313"/>
            <ac:spMk id="40" creationId="{C7C066CC-2949-41BB-8BB7-A8639E777EE3}"/>
          </ac:spMkLst>
        </pc:spChg>
        <pc:spChg chg="add mod">
          <ac:chgData name="dim papag" userId="082a4ca4023d1c2e" providerId="LiveId" clId="{2558F4A3-357F-43A9-9EAD-3794FBFD3141}" dt="2020-10-08T11:54:31.247" v="4145" actId="1076"/>
          <ac:spMkLst>
            <pc:docMk/>
            <pc:sldMk cId="468422328" sldId="313"/>
            <ac:spMk id="44" creationId="{1B88E07C-17D6-4626-840A-942D1907F60F}"/>
          </ac:spMkLst>
        </pc:spChg>
        <pc:spChg chg="add mod">
          <ac:chgData name="dim papag" userId="082a4ca4023d1c2e" providerId="LiveId" clId="{2558F4A3-357F-43A9-9EAD-3794FBFD3141}" dt="2020-10-08T12:12:37.615" v="4449" actId="1076"/>
          <ac:spMkLst>
            <pc:docMk/>
            <pc:sldMk cId="468422328" sldId="313"/>
            <ac:spMk id="45" creationId="{807FA63D-A43C-496A-A063-D88604C6DD8E}"/>
          </ac:spMkLst>
        </pc:spChg>
        <pc:spChg chg="add mod">
          <ac:chgData name="dim papag" userId="082a4ca4023d1c2e" providerId="LiveId" clId="{2558F4A3-357F-43A9-9EAD-3794FBFD3141}" dt="2020-10-08T12:12:38.570" v="4451" actId="1076"/>
          <ac:spMkLst>
            <pc:docMk/>
            <pc:sldMk cId="468422328" sldId="313"/>
            <ac:spMk id="46" creationId="{689B748B-6EA8-41EE-B638-A83369507E67}"/>
          </ac:spMkLst>
        </pc:spChg>
        <pc:spChg chg="add del mod">
          <ac:chgData name="dim papag" userId="082a4ca4023d1c2e" providerId="LiveId" clId="{2558F4A3-357F-43A9-9EAD-3794FBFD3141}" dt="2020-10-08T11:48:31.698" v="4052" actId="478"/>
          <ac:spMkLst>
            <pc:docMk/>
            <pc:sldMk cId="468422328" sldId="313"/>
            <ac:spMk id="47" creationId="{E966DC57-BE56-4CB9-9248-A9BA7ADD57EB}"/>
          </ac:spMkLst>
        </pc:spChg>
        <pc:spChg chg="del">
          <ac:chgData name="dim papag" userId="082a4ca4023d1c2e" providerId="LiveId" clId="{2558F4A3-357F-43A9-9EAD-3794FBFD3141}" dt="2020-10-08T11:40:29.528" v="3897" actId="478"/>
          <ac:spMkLst>
            <pc:docMk/>
            <pc:sldMk cId="468422328" sldId="313"/>
            <ac:spMk id="52" creationId="{C24B6718-3426-4057-8EC6-D22B213DD8FE}"/>
          </ac:spMkLst>
        </pc:spChg>
        <pc:spChg chg="mod">
          <ac:chgData name="dim papag" userId="082a4ca4023d1c2e" providerId="LiveId" clId="{2558F4A3-357F-43A9-9EAD-3794FBFD3141}" dt="2020-10-08T11:40:26.270" v="3896" actId="1076"/>
          <ac:spMkLst>
            <pc:docMk/>
            <pc:sldMk cId="468422328" sldId="313"/>
            <ac:spMk id="54" creationId="{1064ED41-4981-4890-B139-E53C5CCE1D7C}"/>
          </ac:spMkLst>
        </pc:spChg>
        <pc:spChg chg="add mod">
          <ac:chgData name="dim papag" userId="082a4ca4023d1c2e" providerId="LiveId" clId="{2558F4A3-357F-43A9-9EAD-3794FBFD3141}" dt="2020-10-08T11:54:07.714" v="4139" actId="1076"/>
          <ac:spMkLst>
            <pc:docMk/>
            <pc:sldMk cId="468422328" sldId="313"/>
            <ac:spMk id="55" creationId="{AAD3AA42-3FB5-410C-9143-249587C64251}"/>
          </ac:spMkLst>
        </pc:spChg>
        <pc:spChg chg="add mod">
          <ac:chgData name="dim papag" userId="082a4ca4023d1c2e" providerId="LiveId" clId="{2558F4A3-357F-43A9-9EAD-3794FBFD3141}" dt="2020-10-08T11:54:20.838" v="4142" actId="1076"/>
          <ac:spMkLst>
            <pc:docMk/>
            <pc:sldMk cId="468422328" sldId="313"/>
            <ac:spMk id="56" creationId="{052400A1-8B9A-462E-ACEC-C1297024A86B}"/>
          </ac:spMkLst>
        </pc:spChg>
        <pc:spChg chg="mod">
          <ac:chgData name="dim papag" userId="082a4ca4023d1c2e" providerId="LiveId" clId="{2558F4A3-357F-43A9-9EAD-3794FBFD3141}" dt="2020-10-08T11:53:34.702" v="4127"/>
          <ac:spMkLst>
            <pc:docMk/>
            <pc:sldMk cId="468422328" sldId="313"/>
            <ac:spMk id="63" creationId="{1E092645-49A0-4085-BE66-B73DFC949D9E}"/>
          </ac:spMkLst>
        </pc:spChg>
        <pc:spChg chg="mod">
          <ac:chgData name="dim papag" userId="082a4ca4023d1c2e" providerId="LiveId" clId="{2558F4A3-357F-43A9-9EAD-3794FBFD3141}" dt="2020-10-08T11:53:34.702" v="4127"/>
          <ac:spMkLst>
            <pc:docMk/>
            <pc:sldMk cId="468422328" sldId="313"/>
            <ac:spMk id="64" creationId="{296FC5F7-5DF7-4855-B61D-DBDB7286B673}"/>
          </ac:spMkLst>
        </pc:spChg>
        <pc:spChg chg="mod">
          <ac:chgData name="dim papag" userId="082a4ca4023d1c2e" providerId="LiveId" clId="{2558F4A3-357F-43A9-9EAD-3794FBFD3141}" dt="2020-10-08T12:12:38.115" v="4450" actId="1076"/>
          <ac:spMkLst>
            <pc:docMk/>
            <pc:sldMk cId="468422328" sldId="313"/>
            <ac:spMk id="65" creationId="{75C7E7C2-F048-433C-8781-C22C4EA4F27F}"/>
          </ac:spMkLst>
        </pc:spChg>
        <pc:spChg chg="mod">
          <ac:chgData name="dim papag" userId="082a4ca4023d1c2e" providerId="LiveId" clId="{2558F4A3-357F-43A9-9EAD-3794FBFD3141}" dt="2020-10-08T11:53:34.702" v="4127"/>
          <ac:spMkLst>
            <pc:docMk/>
            <pc:sldMk cId="468422328" sldId="313"/>
            <ac:spMk id="66" creationId="{CF556FF5-68A6-4F44-8A31-39FA6C34AF5F}"/>
          </ac:spMkLst>
        </pc:spChg>
        <pc:spChg chg="add del mod">
          <ac:chgData name="dim papag" userId="082a4ca4023d1c2e" providerId="LiveId" clId="{2558F4A3-357F-43A9-9EAD-3794FBFD3141}" dt="2020-10-08T12:13:17.635" v="4464" actId="478"/>
          <ac:spMkLst>
            <pc:docMk/>
            <pc:sldMk cId="468422328" sldId="313"/>
            <ac:spMk id="69" creationId="{9301A509-7588-428C-B809-2C1A1D63687A}"/>
          </ac:spMkLst>
        </pc:spChg>
        <pc:spChg chg="add del mod">
          <ac:chgData name="dim papag" userId="082a4ca4023d1c2e" providerId="LiveId" clId="{2558F4A3-357F-43A9-9EAD-3794FBFD3141}" dt="2020-10-08T12:13:17.127" v="4463" actId="478"/>
          <ac:spMkLst>
            <pc:docMk/>
            <pc:sldMk cId="468422328" sldId="313"/>
            <ac:spMk id="70" creationId="{94B341B7-795D-42B5-8162-60834A669AC1}"/>
          </ac:spMkLst>
        </pc:spChg>
        <pc:spChg chg="mod">
          <ac:chgData name="dim papag" userId="082a4ca4023d1c2e" providerId="LiveId" clId="{2558F4A3-357F-43A9-9EAD-3794FBFD3141}" dt="2020-10-08T11:54:57.860" v="4156" actId="571"/>
          <ac:spMkLst>
            <pc:docMk/>
            <pc:sldMk cId="468422328" sldId="313"/>
            <ac:spMk id="75" creationId="{89CC3B20-7BE3-4044-BE9B-2B2A856D24F3}"/>
          </ac:spMkLst>
        </pc:spChg>
        <pc:spChg chg="mod">
          <ac:chgData name="dim papag" userId="082a4ca4023d1c2e" providerId="LiveId" clId="{2558F4A3-357F-43A9-9EAD-3794FBFD3141}" dt="2020-10-08T11:54:57.860" v="4156" actId="571"/>
          <ac:spMkLst>
            <pc:docMk/>
            <pc:sldMk cId="468422328" sldId="313"/>
            <ac:spMk id="76" creationId="{CCEC85ED-B0C5-4092-9E24-41AFF3F74CBA}"/>
          </ac:spMkLst>
        </pc:spChg>
        <pc:spChg chg="mod">
          <ac:chgData name="dim papag" userId="082a4ca4023d1c2e" providerId="LiveId" clId="{2558F4A3-357F-43A9-9EAD-3794FBFD3141}" dt="2020-10-08T11:54:57.860" v="4156" actId="571"/>
          <ac:spMkLst>
            <pc:docMk/>
            <pc:sldMk cId="468422328" sldId="313"/>
            <ac:spMk id="77" creationId="{1D101244-A516-4CF4-B526-0C0BEE2899F6}"/>
          </ac:spMkLst>
        </pc:spChg>
        <pc:spChg chg="mod">
          <ac:chgData name="dim papag" userId="082a4ca4023d1c2e" providerId="LiveId" clId="{2558F4A3-357F-43A9-9EAD-3794FBFD3141}" dt="2020-10-08T11:54:57.860" v="4156" actId="571"/>
          <ac:spMkLst>
            <pc:docMk/>
            <pc:sldMk cId="468422328" sldId="313"/>
            <ac:spMk id="78" creationId="{EE380ED3-632F-439A-9240-0583BD7EDDF5}"/>
          </ac:spMkLst>
        </pc:spChg>
        <pc:spChg chg="add del mod ord">
          <ac:chgData name="dim papag" userId="082a4ca4023d1c2e" providerId="LiveId" clId="{2558F4A3-357F-43A9-9EAD-3794FBFD3141}" dt="2020-10-08T11:57:55.373" v="4197" actId="21"/>
          <ac:spMkLst>
            <pc:docMk/>
            <pc:sldMk cId="468422328" sldId="313"/>
            <ac:spMk id="80" creationId="{7CB16362-6A99-43EA-A148-9C25FE8E8B6E}"/>
          </ac:spMkLst>
        </pc:spChg>
        <pc:spChg chg="add del mod ord">
          <ac:chgData name="dim papag" userId="082a4ca4023d1c2e" providerId="LiveId" clId="{2558F4A3-357F-43A9-9EAD-3794FBFD3141}" dt="2020-10-08T12:12:55.857" v="4461" actId="478"/>
          <ac:spMkLst>
            <pc:docMk/>
            <pc:sldMk cId="468422328" sldId="313"/>
            <ac:spMk id="82" creationId="{B16A5213-2362-4D99-9F32-52900FC3A88E}"/>
          </ac:spMkLst>
        </pc:spChg>
        <pc:spChg chg="add mod">
          <ac:chgData name="dim papag" userId="082a4ca4023d1c2e" providerId="LiveId" clId="{2558F4A3-357F-43A9-9EAD-3794FBFD3141}" dt="2020-10-08T12:05:55.865" v="4367" actId="1076"/>
          <ac:spMkLst>
            <pc:docMk/>
            <pc:sldMk cId="468422328" sldId="313"/>
            <ac:spMk id="83" creationId="{EBE33F28-18B2-4DCE-BE05-AE41E5AC0989}"/>
          </ac:spMkLst>
        </pc:spChg>
        <pc:grpChg chg="add del mod">
          <ac:chgData name="dim papag" userId="082a4ca4023d1c2e" providerId="LiveId" clId="{2558F4A3-357F-43A9-9EAD-3794FBFD3141}" dt="2020-10-08T11:53:34.284" v="4126" actId="478"/>
          <ac:grpSpMkLst>
            <pc:docMk/>
            <pc:sldMk cId="468422328" sldId="313"/>
            <ac:grpSpMk id="15" creationId="{3A3E9F80-D11E-4984-98A0-B2F196327A01}"/>
          </ac:grpSpMkLst>
        </pc:grpChg>
        <pc:grpChg chg="add del mod">
          <ac:chgData name="dim papag" userId="082a4ca4023d1c2e" providerId="LiveId" clId="{2558F4A3-357F-43A9-9EAD-3794FBFD3141}" dt="2020-10-08T11:45:41.804" v="4016"/>
          <ac:grpSpMkLst>
            <pc:docMk/>
            <pc:sldMk cId="468422328" sldId="313"/>
            <ac:grpSpMk id="23" creationId="{096BC5CC-3A9F-428F-B1FA-175AF1089F48}"/>
          </ac:grpSpMkLst>
        </pc:grpChg>
        <pc:grpChg chg="add del mod">
          <ac:chgData name="dim papag" userId="082a4ca4023d1c2e" providerId="LiveId" clId="{2558F4A3-357F-43A9-9EAD-3794FBFD3141}" dt="2020-10-08T11:45:41.072" v="4014"/>
          <ac:grpSpMkLst>
            <pc:docMk/>
            <pc:sldMk cId="468422328" sldId="313"/>
            <ac:grpSpMk id="32" creationId="{9E3DB5A8-0E53-458B-B501-765D364964BA}"/>
          </ac:grpSpMkLst>
        </pc:grpChg>
        <pc:grpChg chg="add mod">
          <ac:chgData name="dim papag" userId="082a4ca4023d1c2e" providerId="LiveId" clId="{2558F4A3-357F-43A9-9EAD-3794FBFD3141}" dt="2020-10-08T12:11:33.657" v="4429" actId="1076"/>
          <ac:grpSpMkLst>
            <pc:docMk/>
            <pc:sldMk cId="468422328" sldId="313"/>
            <ac:grpSpMk id="59" creationId="{1C02DB73-1ACB-4165-93CC-EEE6C34C03EB}"/>
          </ac:grpSpMkLst>
        </pc:grpChg>
        <pc:grpChg chg="add mod">
          <ac:chgData name="dim papag" userId="082a4ca4023d1c2e" providerId="LiveId" clId="{2558F4A3-357F-43A9-9EAD-3794FBFD3141}" dt="2020-10-08T11:54:57.860" v="4156" actId="571"/>
          <ac:grpSpMkLst>
            <pc:docMk/>
            <pc:sldMk cId="468422328" sldId="313"/>
            <ac:grpSpMk id="71" creationId="{1C107B91-DD6D-40CC-9003-C017CE006C9B}"/>
          </ac:grpSpMkLst>
        </pc:grpChg>
        <pc:graphicFrameChg chg="add del mod ord modGraphic">
          <ac:chgData name="dim papag" userId="082a4ca4023d1c2e" providerId="LiveId" clId="{2558F4A3-357F-43A9-9EAD-3794FBFD3141}" dt="2020-10-08T12:12:37.334" v="4448" actId="339"/>
          <ac:graphicFrameMkLst>
            <pc:docMk/>
            <pc:sldMk cId="468422328" sldId="313"/>
            <ac:graphicFrameMk id="84" creationId="{1EB4F2E6-9978-4CAA-875E-8C25ADE6BE0E}"/>
          </ac:graphicFrameMkLst>
        </pc:graphicFrameChg>
        <pc:cxnChg chg="mod">
          <ac:chgData name="dim papag" userId="082a4ca4023d1c2e" providerId="LiveId" clId="{2558F4A3-357F-43A9-9EAD-3794FBFD3141}" dt="2020-10-08T11:51:21.010" v="4093" actId="1582"/>
          <ac:cxnSpMkLst>
            <pc:docMk/>
            <pc:sldMk cId="468422328" sldId="313"/>
            <ac:cxnSpMk id="16" creationId="{E22A39F0-218C-45E7-96D7-B5908A794926}"/>
          </ac:cxnSpMkLst>
        </pc:cxnChg>
        <pc:cxnChg chg="mod">
          <ac:chgData name="dim papag" userId="082a4ca4023d1c2e" providerId="LiveId" clId="{2558F4A3-357F-43A9-9EAD-3794FBFD3141}" dt="2020-10-08T11:51:21.010" v="4093" actId="1582"/>
          <ac:cxnSpMkLst>
            <pc:docMk/>
            <pc:sldMk cId="468422328" sldId="313"/>
            <ac:cxnSpMk id="17" creationId="{2DA1FA08-5A45-4D8F-828F-83E26AD8B417}"/>
          </ac:cxnSpMkLst>
        </pc:cxnChg>
        <pc:cxnChg chg="mod">
          <ac:chgData name="dim papag" userId="082a4ca4023d1c2e" providerId="LiveId" clId="{2558F4A3-357F-43A9-9EAD-3794FBFD3141}" dt="2020-10-08T11:51:21.010" v="4093" actId="1582"/>
          <ac:cxnSpMkLst>
            <pc:docMk/>
            <pc:sldMk cId="468422328" sldId="313"/>
            <ac:cxnSpMk id="18" creationId="{A06686B8-18CF-47FF-823D-3C5934FC70A6}"/>
          </ac:cxnSpMkLst>
        </pc:cxnChg>
        <pc:cxnChg chg="mod">
          <ac:chgData name="dim papag" userId="082a4ca4023d1c2e" providerId="LiveId" clId="{2558F4A3-357F-43A9-9EAD-3794FBFD3141}" dt="2020-10-08T11:45:15.605" v="3995"/>
          <ac:cxnSpMkLst>
            <pc:docMk/>
            <pc:sldMk cId="468422328" sldId="313"/>
            <ac:cxnSpMk id="24" creationId="{0B2AB09A-D63B-44CE-9EF1-0B7BEB4C56C4}"/>
          </ac:cxnSpMkLst>
        </pc:cxnChg>
        <pc:cxnChg chg="mod">
          <ac:chgData name="dim papag" userId="082a4ca4023d1c2e" providerId="LiveId" clId="{2558F4A3-357F-43A9-9EAD-3794FBFD3141}" dt="2020-10-08T11:45:15.605" v="3995"/>
          <ac:cxnSpMkLst>
            <pc:docMk/>
            <pc:sldMk cId="468422328" sldId="313"/>
            <ac:cxnSpMk id="25" creationId="{0DCF3450-1828-400D-ACD8-121C6CF6C30C}"/>
          </ac:cxnSpMkLst>
        </pc:cxnChg>
        <pc:cxnChg chg="mod">
          <ac:chgData name="dim papag" userId="082a4ca4023d1c2e" providerId="LiveId" clId="{2558F4A3-357F-43A9-9EAD-3794FBFD3141}" dt="2020-10-08T11:45:15.605" v="3995"/>
          <ac:cxnSpMkLst>
            <pc:docMk/>
            <pc:sldMk cId="468422328" sldId="313"/>
            <ac:cxnSpMk id="26" creationId="{A483893B-DAB3-4513-BC89-D335EABFE73C}"/>
          </ac:cxnSpMkLst>
        </pc:cxnChg>
        <pc:cxnChg chg="mod">
          <ac:chgData name="dim papag" userId="082a4ca4023d1c2e" providerId="LiveId" clId="{2558F4A3-357F-43A9-9EAD-3794FBFD3141}" dt="2020-10-08T11:45:17.592" v="3997"/>
          <ac:cxnSpMkLst>
            <pc:docMk/>
            <pc:sldMk cId="468422328" sldId="313"/>
            <ac:cxnSpMk id="34" creationId="{4E253F28-6F5A-4BD3-973F-2D94FED8986C}"/>
          </ac:cxnSpMkLst>
        </pc:cxnChg>
        <pc:cxnChg chg="mod">
          <ac:chgData name="dim papag" userId="082a4ca4023d1c2e" providerId="LiveId" clId="{2558F4A3-357F-43A9-9EAD-3794FBFD3141}" dt="2020-10-08T11:45:17.592" v="3997"/>
          <ac:cxnSpMkLst>
            <pc:docMk/>
            <pc:sldMk cId="468422328" sldId="313"/>
            <ac:cxnSpMk id="35" creationId="{58762230-EA65-4D1E-8247-846EC89EC26B}"/>
          </ac:cxnSpMkLst>
        </pc:cxnChg>
        <pc:cxnChg chg="mod">
          <ac:chgData name="dim papag" userId="082a4ca4023d1c2e" providerId="LiveId" clId="{2558F4A3-357F-43A9-9EAD-3794FBFD3141}" dt="2020-10-08T11:45:17.592" v="3997"/>
          <ac:cxnSpMkLst>
            <pc:docMk/>
            <pc:sldMk cId="468422328" sldId="313"/>
            <ac:cxnSpMk id="36" creationId="{D38A35DB-2795-46E9-BA63-BC76EABBF39D}"/>
          </ac:cxnSpMkLst>
        </pc:cxnChg>
        <pc:cxnChg chg="add mod">
          <ac:chgData name="dim papag" userId="082a4ca4023d1c2e" providerId="LiveId" clId="{2558F4A3-357F-43A9-9EAD-3794FBFD3141}" dt="2020-10-08T11:53:42.486" v="4129" actId="14100"/>
          <ac:cxnSpMkLst>
            <pc:docMk/>
            <pc:sldMk cId="468422328" sldId="313"/>
            <ac:cxnSpMk id="41" creationId="{E50C8B33-DA6E-4698-9DB6-E890F1EDBE5E}"/>
          </ac:cxnSpMkLst>
        </pc:cxnChg>
        <pc:cxnChg chg="add mod">
          <ac:chgData name="dim papag" userId="082a4ca4023d1c2e" providerId="LiveId" clId="{2558F4A3-357F-43A9-9EAD-3794FBFD3141}" dt="2020-10-08T12:13:18.167" v="4465" actId="14100"/>
          <ac:cxnSpMkLst>
            <pc:docMk/>
            <pc:sldMk cId="468422328" sldId="313"/>
            <ac:cxnSpMk id="42" creationId="{EE3D1A28-5BCF-493E-9C9C-0BD1FE8393C6}"/>
          </ac:cxnSpMkLst>
        </pc:cxnChg>
        <pc:cxnChg chg="add mod">
          <ac:chgData name="dim papag" userId="082a4ca4023d1c2e" providerId="LiveId" clId="{2558F4A3-357F-43A9-9EAD-3794FBFD3141}" dt="2020-10-08T11:50:56.460" v="4091" actId="1582"/>
          <ac:cxnSpMkLst>
            <pc:docMk/>
            <pc:sldMk cId="468422328" sldId="313"/>
            <ac:cxnSpMk id="43" creationId="{87D6C0E9-4FF7-45C3-9AE1-7A3DCB2DAB72}"/>
          </ac:cxnSpMkLst>
        </pc:cxnChg>
        <pc:cxnChg chg="mod">
          <ac:chgData name="dim papag" userId="082a4ca4023d1c2e" providerId="LiveId" clId="{2558F4A3-357F-43A9-9EAD-3794FBFD3141}" dt="2020-10-08T11:53:34.702" v="4127"/>
          <ac:cxnSpMkLst>
            <pc:docMk/>
            <pc:sldMk cId="468422328" sldId="313"/>
            <ac:cxnSpMk id="60" creationId="{83F14A13-56EB-437C-B3A6-A506777EEA78}"/>
          </ac:cxnSpMkLst>
        </pc:cxnChg>
        <pc:cxnChg chg="mod">
          <ac:chgData name="dim papag" userId="082a4ca4023d1c2e" providerId="LiveId" clId="{2558F4A3-357F-43A9-9EAD-3794FBFD3141}" dt="2020-10-08T11:53:34.702" v="4127"/>
          <ac:cxnSpMkLst>
            <pc:docMk/>
            <pc:sldMk cId="468422328" sldId="313"/>
            <ac:cxnSpMk id="61" creationId="{DB8E6861-D8A1-4F0B-A6B1-CC8736D45F31}"/>
          </ac:cxnSpMkLst>
        </pc:cxnChg>
        <pc:cxnChg chg="mod">
          <ac:chgData name="dim papag" userId="082a4ca4023d1c2e" providerId="LiveId" clId="{2558F4A3-357F-43A9-9EAD-3794FBFD3141}" dt="2020-10-08T11:53:34.702" v="4127"/>
          <ac:cxnSpMkLst>
            <pc:docMk/>
            <pc:sldMk cId="468422328" sldId="313"/>
            <ac:cxnSpMk id="62" creationId="{ECF82439-CCE4-448F-B7A3-9E626FC4A9EC}"/>
          </ac:cxnSpMkLst>
        </pc:cxnChg>
        <pc:cxnChg chg="mod">
          <ac:chgData name="dim papag" userId="082a4ca4023d1c2e" providerId="LiveId" clId="{2558F4A3-357F-43A9-9EAD-3794FBFD3141}" dt="2020-10-08T11:54:57.860" v="4156" actId="571"/>
          <ac:cxnSpMkLst>
            <pc:docMk/>
            <pc:sldMk cId="468422328" sldId="313"/>
            <ac:cxnSpMk id="72" creationId="{63CB0A07-D65A-4FDA-A622-FEF0D3809AE2}"/>
          </ac:cxnSpMkLst>
        </pc:cxnChg>
        <pc:cxnChg chg="mod">
          <ac:chgData name="dim papag" userId="082a4ca4023d1c2e" providerId="LiveId" clId="{2558F4A3-357F-43A9-9EAD-3794FBFD3141}" dt="2020-10-08T11:54:57.860" v="4156" actId="571"/>
          <ac:cxnSpMkLst>
            <pc:docMk/>
            <pc:sldMk cId="468422328" sldId="313"/>
            <ac:cxnSpMk id="73" creationId="{D8CBE3E4-5F76-438C-9313-70883FC11916}"/>
          </ac:cxnSpMkLst>
        </pc:cxnChg>
        <pc:cxnChg chg="mod">
          <ac:chgData name="dim papag" userId="082a4ca4023d1c2e" providerId="LiveId" clId="{2558F4A3-357F-43A9-9EAD-3794FBFD3141}" dt="2020-10-08T11:54:57.860" v="4156" actId="571"/>
          <ac:cxnSpMkLst>
            <pc:docMk/>
            <pc:sldMk cId="468422328" sldId="313"/>
            <ac:cxnSpMk id="74" creationId="{186665EE-50CB-4EC8-ACCB-FEF302B90699}"/>
          </ac:cxnSpMkLst>
        </pc:cxnChg>
      </pc:sldChg>
      <pc:sldChg chg="add del">
        <pc:chgData name="dim papag" userId="082a4ca4023d1c2e" providerId="LiveId" clId="{2558F4A3-357F-43A9-9EAD-3794FBFD3141}" dt="2020-10-08T11:48:49.385" v="4057" actId="2890"/>
        <pc:sldMkLst>
          <pc:docMk/>
          <pc:sldMk cId="1407004278" sldId="314"/>
        </pc:sldMkLst>
      </pc:sldChg>
      <pc:sldChg chg="addSp delSp modSp add mod modAnim">
        <pc:chgData name="dim papag" userId="082a4ca4023d1c2e" providerId="LiveId" clId="{2558F4A3-357F-43A9-9EAD-3794FBFD3141}" dt="2020-10-08T12:08:45.001" v="4399" actId="1076"/>
        <pc:sldMkLst>
          <pc:docMk/>
          <pc:sldMk cId="1692716212" sldId="314"/>
        </pc:sldMkLst>
        <pc:spChg chg="add">
          <ac:chgData name="dim papag" userId="082a4ca4023d1c2e" providerId="LiveId" clId="{2558F4A3-357F-43A9-9EAD-3794FBFD3141}" dt="2020-10-08T11:48:55.883" v="4061" actId="22"/>
          <ac:spMkLst>
            <pc:docMk/>
            <pc:sldMk cId="1692716212" sldId="314"/>
            <ac:spMk id="2" creationId="{442D4D97-FC71-4480-B58B-44998745968C}"/>
          </ac:spMkLst>
        </pc:spChg>
        <pc:spChg chg="add del">
          <ac:chgData name="dim papag" userId="082a4ca4023d1c2e" providerId="LiveId" clId="{2558F4A3-357F-43A9-9EAD-3794FBFD3141}" dt="2020-10-08T11:48:59.400" v="4062" actId="478"/>
          <ac:spMkLst>
            <pc:docMk/>
            <pc:sldMk cId="1692716212" sldId="314"/>
            <ac:spMk id="3" creationId="{067CE20C-2D2C-4EBC-A3EB-03AC9B907EF8}"/>
          </ac:spMkLst>
        </pc:spChg>
        <pc:spChg chg="mod">
          <ac:chgData name="dim papag" userId="082a4ca4023d1c2e" providerId="LiveId" clId="{2558F4A3-357F-43A9-9EAD-3794FBFD3141}" dt="2020-10-08T11:52:12.221" v="4103" actId="1076"/>
          <ac:spMkLst>
            <pc:docMk/>
            <pc:sldMk cId="1692716212" sldId="314"/>
            <ac:spMk id="22" creationId="{3763FA61-1B96-438C-BCD6-4345CAD0E3B9}"/>
          </ac:spMkLst>
        </pc:spChg>
        <pc:spChg chg="add del mod ord">
          <ac:chgData name="dim papag" userId="082a4ca4023d1c2e" providerId="LiveId" clId="{2558F4A3-357F-43A9-9EAD-3794FBFD3141}" dt="2020-10-08T11:59:28.448" v="4235" actId="478"/>
          <ac:spMkLst>
            <pc:docMk/>
            <pc:sldMk cId="1692716212" sldId="314"/>
            <ac:spMk id="28" creationId="{F6E40FB8-5D09-40E1-A35F-475C60FF9FEF}"/>
          </ac:spMkLst>
        </pc:spChg>
        <pc:spChg chg="add mod ord">
          <ac:chgData name="dim papag" userId="082a4ca4023d1c2e" providerId="LiveId" clId="{2558F4A3-357F-43A9-9EAD-3794FBFD3141}" dt="2020-10-08T12:08:41.908" v="4398" actId="1076"/>
          <ac:spMkLst>
            <pc:docMk/>
            <pc:sldMk cId="1692716212" sldId="314"/>
            <ac:spMk id="29" creationId="{2CDF8D4A-8EE3-49B5-B836-460250D15F0A}"/>
          </ac:spMkLst>
        </pc:spChg>
        <pc:spChg chg="add mod">
          <ac:chgData name="dim papag" userId="082a4ca4023d1c2e" providerId="LiveId" clId="{2558F4A3-357F-43A9-9EAD-3794FBFD3141}" dt="2020-10-08T12:06:07.458" v="4372" actId="1076"/>
          <ac:spMkLst>
            <pc:docMk/>
            <pc:sldMk cId="1692716212" sldId="314"/>
            <ac:spMk id="30" creationId="{53A10DA3-8831-48E5-8D2B-C01E56518777}"/>
          </ac:spMkLst>
        </pc:spChg>
        <pc:spChg chg="add mod">
          <ac:chgData name="dim papag" userId="082a4ca4023d1c2e" providerId="LiveId" clId="{2558F4A3-357F-43A9-9EAD-3794FBFD3141}" dt="2020-10-08T11:50:19.075" v="4085" actId="1076"/>
          <ac:spMkLst>
            <pc:docMk/>
            <pc:sldMk cId="1692716212" sldId="314"/>
            <ac:spMk id="36" creationId="{31D1DBCE-06F7-4878-97AD-36B5A9BC72E5}"/>
          </ac:spMkLst>
        </pc:spChg>
        <pc:spChg chg="add mod">
          <ac:chgData name="dim papag" userId="082a4ca4023d1c2e" providerId="LiveId" clId="{2558F4A3-357F-43A9-9EAD-3794FBFD3141}" dt="2020-10-08T11:50:26.237" v="4088" actId="1076"/>
          <ac:spMkLst>
            <pc:docMk/>
            <pc:sldMk cId="1692716212" sldId="314"/>
            <ac:spMk id="37" creationId="{E7E9129C-689F-41C5-AD6F-0CD573191643}"/>
          </ac:spMkLst>
        </pc:spChg>
        <pc:spChg chg="mod">
          <ac:chgData name="dim papag" userId="082a4ca4023d1c2e" providerId="LiveId" clId="{2558F4A3-357F-43A9-9EAD-3794FBFD3141}" dt="2020-10-08T12:08:45.001" v="4399" actId="1076"/>
          <ac:spMkLst>
            <pc:docMk/>
            <pc:sldMk cId="1692716212" sldId="314"/>
            <ac:spMk id="45" creationId="{807FA63D-A43C-496A-A063-D88604C6DD8E}"/>
          </ac:spMkLst>
        </pc:spChg>
        <pc:spChg chg="mod">
          <ac:chgData name="dim papag" userId="082a4ca4023d1c2e" providerId="LiveId" clId="{2558F4A3-357F-43A9-9EAD-3794FBFD3141}" dt="2020-10-08T11:52:13.285" v="4107" actId="1076"/>
          <ac:spMkLst>
            <pc:docMk/>
            <pc:sldMk cId="1692716212" sldId="314"/>
            <ac:spMk id="46" creationId="{689B748B-6EA8-41EE-B638-A83369507E67}"/>
          </ac:spMkLst>
        </pc:spChg>
        <pc:spChg chg="mod">
          <ac:chgData name="dim papag" userId="082a4ca4023d1c2e" providerId="LiveId" clId="{2558F4A3-357F-43A9-9EAD-3794FBFD3141}" dt="2020-10-08T11:59:43.034" v="4241" actId="1076"/>
          <ac:spMkLst>
            <pc:docMk/>
            <pc:sldMk cId="1692716212" sldId="314"/>
            <ac:spMk id="54" creationId="{1064ED41-4981-4890-B139-E53C5CCE1D7C}"/>
          </ac:spMkLst>
        </pc:spChg>
        <pc:spChg chg="mod">
          <ac:chgData name="dim papag" userId="082a4ca4023d1c2e" providerId="LiveId" clId="{2558F4A3-357F-43A9-9EAD-3794FBFD3141}" dt="2020-10-08T11:50:22.292" v="4086" actId="1076"/>
          <ac:spMkLst>
            <pc:docMk/>
            <pc:sldMk cId="1692716212" sldId="314"/>
            <ac:spMk id="56" creationId="{052400A1-8B9A-462E-ACEC-C1297024A86B}"/>
          </ac:spMkLst>
        </pc:spChg>
        <pc:grpChg chg="mod">
          <ac:chgData name="dim papag" userId="082a4ca4023d1c2e" providerId="LiveId" clId="{2558F4A3-357F-43A9-9EAD-3794FBFD3141}" dt="2020-10-08T11:50:15.825" v="4084" actId="1076"/>
          <ac:grpSpMkLst>
            <pc:docMk/>
            <pc:sldMk cId="1692716212" sldId="314"/>
            <ac:grpSpMk id="15" creationId="{3A3E9F80-D11E-4984-98A0-B2F196327A01}"/>
          </ac:grpSpMkLst>
        </pc:grpChg>
        <pc:cxnChg chg="mod">
          <ac:chgData name="dim papag" userId="082a4ca4023d1c2e" providerId="LiveId" clId="{2558F4A3-357F-43A9-9EAD-3794FBFD3141}" dt="2020-10-08T11:51:31.608" v="4094" actId="1582"/>
          <ac:cxnSpMkLst>
            <pc:docMk/>
            <pc:sldMk cId="1692716212" sldId="314"/>
            <ac:cxnSpMk id="16" creationId="{E22A39F0-218C-45E7-96D7-B5908A794926}"/>
          </ac:cxnSpMkLst>
        </pc:cxnChg>
        <pc:cxnChg chg="mod">
          <ac:chgData name="dim papag" userId="082a4ca4023d1c2e" providerId="LiveId" clId="{2558F4A3-357F-43A9-9EAD-3794FBFD3141}" dt="2020-10-08T11:51:31.608" v="4094" actId="1582"/>
          <ac:cxnSpMkLst>
            <pc:docMk/>
            <pc:sldMk cId="1692716212" sldId="314"/>
            <ac:cxnSpMk id="17" creationId="{2DA1FA08-5A45-4D8F-828F-83E26AD8B417}"/>
          </ac:cxnSpMkLst>
        </pc:cxnChg>
        <pc:cxnChg chg="mod">
          <ac:chgData name="dim papag" userId="082a4ca4023d1c2e" providerId="LiveId" clId="{2558F4A3-357F-43A9-9EAD-3794FBFD3141}" dt="2020-10-08T11:52:14.826" v="4110" actId="14100"/>
          <ac:cxnSpMkLst>
            <pc:docMk/>
            <pc:sldMk cId="1692716212" sldId="314"/>
            <ac:cxnSpMk id="18" creationId="{A06686B8-18CF-47FF-823D-3C5934FC70A6}"/>
          </ac:cxnSpMkLst>
        </pc:cxnChg>
        <pc:cxnChg chg="mod">
          <ac:chgData name="dim papag" userId="082a4ca4023d1c2e" providerId="LiveId" clId="{2558F4A3-357F-43A9-9EAD-3794FBFD3141}" dt="2020-10-08T11:51:06.658" v="4092" actId="1582"/>
          <ac:cxnSpMkLst>
            <pc:docMk/>
            <pc:sldMk cId="1692716212" sldId="314"/>
            <ac:cxnSpMk id="41" creationId="{E50C8B33-DA6E-4698-9DB6-E890F1EDBE5E}"/>
          </ac:cxnSpMkLst>
        </pc:cxnChg>
        <pc:cxnChg chg="mod">
          <ac:chgData name="dim papag" userId="082a4ca4023d1c2e" providerId="LiveId" clId="{2558F4A3-357F-43A9-9EAD-3794FBFD3141}" dt="2020-10-08T11:52:14.187" v="4109" actId="14100"/>
          <ac:cxnSpMkLst>
            <pc:docMk/>
            <pc:sldMk cId="1692716212" sldId="314"/>
            <ac:cxnSpMk id="42" creationId="{EE3D1A28-5BCF-493E-9C9C-0BD1FE8393C6}"/>
          </ac:cxnSpMkLst>
        </pc:cxnChg>
        <pc:cxnChg chg="mod">
          <ac:chgData name="dim papag" userId="082a4ca4023d1c2e" providerId="LiveId" clId="{2558F4A3-357F-43A9-9EAD-3794FBFD3141}" dt="2020-10-08T11:51:06.658" v="4092" actId="1582"/>
          <ac:cxnSpMkLst>
            <pc:docMk/>
            <pc:sldMk cId="1692716212" sldId="314"/>
            <ac:cxnSpMk id="43" creationId="{87D6C0E9-4FF7-45C3-9AE1-7A3DCB2DAB72}"/>
          </ac:cxnSpMkLst>
        </pc:cxnChg>
      </pc:sldChg>
      <pc:sldChg chg="addSp delSp modSp add mod modAnim">
        <pc:chgData name="dim papag" userId="082a4ca4023d1c2e" providerId="LiveId" clId="{2558F4A3-357F-43A9-9EAD-3794FBFD3141}" dt="2020-10-08T12:08:01.996" v="4396"/>
        <pc:sldMkLst>
          <pc:docMk/>
          <pc:sldMk cId="3549946765" sldId="315"/>
        </pc:sldMkLst>
        <pc:spChg chg="add del">
          <ac:chgData name="dim papag" userId="082a4ca4023d1c2e" providerId="LiveId" clId="{2558F4A3-357F-43A9-9EAD-3794FBFD3141}" dt="2020-10-08T11:52:34.330" v="4113" actId="22"/>
          <ac:spMkLst>
            <pc:docMk/>
            <pc:sldMk cId="3549946765" sldId="315"/>
            <ac:spMk id="3" creationId="{FBA1F35D-F291-415B-AC65-825339ABCC17}"/>
          </ac:spMkLst>
        </pc:spChg>
        <pc:spChg chg="add mod">
          <ac:chgData name="dim papag" userId="082a4ca4023d1c2e" providerId="LiveId" clId="{2558F4A3-357F-43A9-9EAD-3794FBFD3141}" dt="2020-10-08T12:06:16.452" v="4382" actId="1076"/>
          <ac:spMkLst>
            <pc:docMk/>
            <pc:sldMk cId="3549946765" sldId="315"/>
            <ac:spMk id="4" creationId="{12954438-F0D8-4DBA-A3F1-40BBA4A2C8B9}"/>
          </ac:spMkLst>
        </pc:spChg>
        <pc:spChg chg="add mod ord">
          <ac:chgData name="dim papag" userId="082a4ca4023d1c2e" providerId="LiveId" clId="{2558F4A3-357F-43A9-9EAD-3794FBFD3141}" dt="2020-10-08T11:59:21.075" v="4234" actId="1076"/>
          <ac:spMkLst>
            <pc:docMk/>
            <pc:sldMk cId="3549946765" sldId="315"/>
            <ac:spMk id="10" creationId="{0D4A9677-F70F-4408-B41A-2D7966756BB2}"/>
          </ac:spMkLst>
        </pc:spChg>
        <pc:spChg chg="add mod">
          <ac:chgData name="dim papag" userId="082a4ca4023d1c2e" providerId="LiveId" clId="{2558F4A3-357F-43A9-9EAD-3794FBFD3141}" dt="2020-10-08T12:06:22.612" v="4385" actId="1076"/>
          <ac:spMkLst>
            <pc:docMk/>
            <pc:sldMk cId="3549946765" sldId="315"/>
            <ac:spMk id="11" creationId="{161B3A4A-33DD-4FA5-BB0F-08FD95977112}"/>
          </ac:spMkLst>
        </pc:spChg>
        <pc:spChg chg="mod">
          <ac:chgData name="dim papag" userId="082a4ca4023d1c2e" providerId="LiveId" clId="{2558F4A3-357F-43A9-9EAD-3794FBFD3141}" dt="2020-10-08T11:56:27.900" v="4182" actId="1076"/>
          <ac:spMkLst>
            <pc:docMk/>
            <pc:sldMk cId="3549946765" sldId="315"/>
            <ac:spMk id="20" creationId="{89E3373A-A65B-48CA-905D-41E04A747EA9}"/>
          </ac:spMkLst>
        </pc:spChg>
        <pc:spChg chg="mod">
          <ac:chgData name="dim papag" userId="082a4ca4023d1c2e" providerId="LiveId" clId="{2558F4A3-357F-43A9-9EAD-3794FBFD3141}" dt="2020-10-08T11:55:45.324" v="4169" actId="1076"/>
          <ac:spMkLst>
            <pc:docMk/>
            <pc:sldMk cId="3549946765" sldId="315"/>
            <ac:spMk id="21" creationId="{CB833E65-D91F-4612-81DB-733799F6659E}"/>
          </ac:spMkLst>
        </pc:spChg>
        <pc:spChg chg="mod">
          <ac:chgData name="dim papag" userId="082a4ca4023d1c2e" providerId="LiveId" clId="{2558F4A3-357F-43A9-9EAD-3794FBFD3141}" dt="2020-10-08T11:55:53.648" v="4172" actId="14100"/>
          <ac:spMkLst>
            <pc:docMk/>
            <pc:sldMk cId="3549946765" sldId="315"/>
            <ac:spMk id="36" creationId="{31D1DBCE-06F7-4878-97AD-36B5A9BC72E5}"/>
          </ac:spMkLst>
        </pc:spChg>
        <pc:spChg chg="mod">
          <ac:chgData name="dim papag" userId="082a4ca4023d1c2e" providerId="LiveId" clId="{2558F4A3-357F-43A9-9EAD-3794FBFD3141}" dt="2020-10-08T11:56:20.216" v="4180" actId="1076"/>
          <ac:spMkLst>
            <pc:docMk/>
            <pc:sldMk cId="3549946765" sldId="315"/>
            <ac:spMk id="37" creationId="{E7E9129C-689F-41C5-AD6F-0CD573191643}"/>
          </ac:spMkLst>
        </pc:spChg>
        <pc:spChg chg="mod">
          <ac:chgData name="dim papag" userId="082a4ca4023d1c2e" providerId="LiveId" clId="{2558F4A3-357F-43A9-9EAD-3794FBFD3141}" dt="2020-10-08T11:56:23.594" v="4181" actId="1076"/>
          <ac:spMkLst>
            <pc:docMk/>
            <pc:sldMk cId="3549946765" sldId="315"/>
            <ac:spMk id="44" creationId="{1B88E07C-17D6-4626-840A-942D1907F60F}"/>
          </ac:spMkLst>
        </pc:spChg>
        <pc:spChg chg="mod">
          <ac:chgData name="dim papag" userId="082a4ca4023d1c2e" providerId="LiveId" clId="{2558F4A3-357F-43A9-9EAD-3794FBFD3141}" dt="2020-10-08T11:55:48.367" v="4170" actId="1076"/>
          <ac:spMkLst>
            <pc:docMk/>
            <pc:sldMk cId="3549946765" sldId="315"/>
            <ac:spMk id="45" creationId="{807FA63D-A43C-496A-A063-D88604C6DD8E}"/>
          </ac:spMkLst>
        </pc:spChg>
        <pc:spChg chg="mod">
          <ac:chgData name="dim papag" userId="082a4ca4023d1c2e" providerId="LiveId" clId="{2558F4A3-357F-43A9-9EAD-3794FBFD3141}" dt="2020-10-08T11:56:34.544" v="4184" actId="1076"/>
          <ac:spMkLst>
            <pc:docMk/>
            <pc:sldMk cId="3549946765" sldId="315"/>
            <ac:spMk id="46" creationId="{689B748B-6EA8-41EE-B638-A83369507E67}"/>
          </ac:spMkLst>
        </pc:spChg>
        <pc:spChg chg="mod">
          <ac:chgData name="dim papag" userId="082a4ca4023d1c2e" providerId="LiveId" clId="{2558F4A3-357F-43A9-9EAD-3794FBFD3141}" dt="2020-10-08T11:56:17.374" v="4179" actId="14100"/>
          <ac:spMkLst>
            <pc:docMk/>
            <pc:sldMk cId="3549946765" sldId="315"/>
            <ac:spMk id="55" creationId="{AAD3AA42-3FB5-410C-9143-249587C64251}"/>
          </ac:spMkLst>
        </pc:spChg>
        <pc:spChg chg="mod">
          <ac:chgData name="dim papag" userId="082a4ca4023d1c2e" providerId="LiveId" clId="{2558F4A3-357F-43A9-9EAD-3794FBFD3141}" dt="2020-10-08T11:55:55.621" v="4173" actId="1076"/>
          <ac:spMkLst>
            <pc:docMk/>
            <pc:sldMk cId="3549946765" sldId="315"/>
            <ac:spMk id="56" creationId="{052400A1-8B9A-462E-ACEC-C1297024A86B}"/>
          </ac:spMkLst>
        </pc:spChg>
        <pc:grpChg chg="mod">
          <ac:chgData name="dim papag" userId="082a4ca4023d1c2e" providerId="LiveId" clId="{2558F4A3-357F-43A9-9EAD-3794FBFD3141}" dt="2020-10-08T11:55:39.228" v="4167" actId="1076"/>
          <ac:grpSpMkLst>
            <pc:docMk/>
            <pc:sldMk cId="3549946765" sldId="315"/>
            <ac:grpSpMk id="15" creationId="{3A3E9F80-D11E-4984-98A0-B2F196327A01}"/>
          </ac:grpSpMkLst>
        </pc:grpChg>
        <pc:cxnChg chg="mod">
          <ac:chgData name="dim papag" userId="082a4ca4023d1c2e" providerId="LiveId" clId="{2558F4A3-357F-43A9-9EAD-3794FBFD3141}" dt="2020-10-08T11:55:37.876" v="4165" actId="1076"/>
          <ac:cxnSpMkLst>
            <pc:docMk/>
            <pc:sldMk cId="3549946765" sldId="315"/>
            <ac:cxnSpMk id="16" creationId="{E22A39F0-218C-45E7-96D7-B5908A794926}"/>
          </ac:cxnSpMkLst>
        </pc:cxnChg>
        <pc:cxnChg chg="mod">
          <ac:chgData name="dim papag" userId="082a4ca4023d1c2e" providerId="LiveId" clId="{2558F4A3-357F-43A9-9EAD-3794FBFD3141}" dt="2020-10-08T11:53:15.086" v="4124" actId="14100"/>
          <ac:cxnSpMkLst>
            <pc:docMk/>
            <pc:sldMk cId="3549946765" sldId="315"/>
            <ac:cxnSpMk id="41" creationId="{E50C8B33-DA6E-4698-9DB6-E890F1EDBE5E}"/>
          </ac:cxnSpMkLst>
        </pc:cxnChg>
        <pc:cxnChg chg="mod">
          <ac:chgData name="dim papag" userId="082a4ca4023d1c2e" providerId="LiveId" clId="{2558F4A3-357F-43A9-9EAD-3794FBFD3141}" dt="2020-10-08T11:55:30.083" v="4162" actId="14100"/>
          <ac:cxnSpMkLst>
            <pc:docMk/>
            <pc:sldMk cId="3549946765" sldId="315"/>
            <ac:cxnSpMk id="42" creationId="{EE3D1A28-5BCF-493E-9C9C-0BD1FE8393C6}"/>
          </ac:cxnSpMkLst>
        </pc:cxnChg>
        <pc:cxnChg chg="mod">
          <ac:chgData name="dim papag" userId="082a4ca4023d1c2e" providerId="LiveId" clId="{2558F4A3-357F-43A9-9EAD-3794FBFD3141}" dt="2020-10-08T11:55:27.415" v="4161" actId="14100"/>
          <ac:cxnSpMkLst>
            <pc:docMk/>
            <pc:sldMk cId="3549946765" sldId="315"/>
            <ac:cxnSpMk id="43" creationId="{87D6C0E9-4FF7-45C3-9AE1-7A3DCB2DAB72}"/>
          </ac:cxnSpMkLst>
        </pc:cxnChg>
      </pc:sldChg>
      <pc:sldChg chg="add del">
        <pc:chgData name="dim papag" userId="082a4ca4023d1c2e" providerId="LiveId" clId="{2558F4A3-357F-43A9-9EAD-3794FBFD3141}" dt="2020-10-08T11:48:48.366" v="4056"/>
        <pc:sldMkLst>
          <pc:docMk/>
          <pc:sldMk cId="3941948382" sldId="315"/>
        </pc:sldMkLst>
      </pc:sldChg>
      <pc:sldChg chg="addSp delSp modSp add mod delAnim modAnim">
        <pc:chgData name="dim papag" userId="082a4ca4023d1c2e" providerId="LiveId" clId="{2558F4A3-357F-43A9-9EAD-3794FBFD3141}" dt="2020-10-08T12:40:41.187" v="4801" actId="20577"/>
        <pc:sldMkLst>
          <pc:docMk/>
          <pc:sldMk cId="524070604" sldId="316"/>
        </pc:sldMkLst>
        <pc:spChg chg="del">
          <ac:chgData name="dim papag" userId="082a4ca4023d1c2e" providerId="LiveId" clId="{2558F4A3-357F-43A9-9EAD-3794FBFD3141}" dt="2020-10-08T12:29:48.299" v="4604" actId="478"/>
          <ac:spMkLst>
            <pc:docMk/>
            <pc:sldMk cId="524070604" sldId="316"/>
            <ac:spMk id="2" creationId="{442D4D97-FC71-4480-B58B-44998745968C}"/>
          </ac:spMkLst>
        </pc:spChg>
        <pc:spChg chg="del">
          <ac:chgData name="dim papag" userId="082a4ca4023d1c2e" providerId="LiveId" clId="{2558F4A3-357F-43A9-9EAD-3794FBFD3141}" dt="2020-10-08T12:29:49.534" v="4605" actId="478"/>
          <ac:spMkLst>
            <pc:docMk/>
            <pc:sldMk cId="524070604" sldId="316"/>
            <ac:spMk id="4" creationId="{12954438-F0D8-4DBA-A3F1-40BBA4A2C8B9}"/>
          </ac:spMkLst>
        </pc:spChg>
        <pc:spChg chg="add mod">
          <ac:chgData name="dim papag" userId="082a4ca4023d1c2e" providerId="LiveId" clId="{2558F4A3-357F-43A9-9EAD-3794FBFD3141}" dt="2020-10-08T12:23:23.494" v="4527" actId="1076"/>
          <ac:spMkLst>
            <pc:docMk/>
            <pc:sldMk cId="524070604" sldId="316"/>
            <ac:spMk id="7" creationId="{A64AD1D0-452B-4F02-A128-6E1D207DFADB}"/>
          </ac:spMkLst>
        </pc:spChg>
        <pc:spChg chg="add mod">
          <ac:chgData name="dim papag" userId="082a4ca4023d1c2e" providerId="LiveId" clId="{2558F4A3-357F-43A9-9EAD-3794FBFD3141}" dt="2020-10-08T12:22:49.237" v="4515" actId="20577"/>
          <ac:spMkLst>
            <pc:docMk/>
            <pc:sldMk cId="524070604" sldId="316"/>
            <ac:spMk id="8" creationId="{30E8D6DB-BE72-45B7-AC28-E29B06775ACA}"/>
          </ac:spMkLst>
        </pc:spChg>
        <pc:spChg chg="del">
          <ac:chgData name="dim papag" userId="082a4ca4023d1c2e" providerId="LiveId" clId="{2558F4A3-357F-43A9-9EAD-3794FBFD3141}" dt="2020-10-08T12:21:48.230" v="4497" actId="478"/>
          <ac:spMkLst>
            <pc:docMk/>
            <pc:sldMk cId="524070604" sldId="316"/>
            <ac:spMk id="10" creationId="{0D4A9677-F70F-4408-B41A-2D7966756BB2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11" creationId="{161B3A4A-33DD-4FA5-BB0F-08FD95977112}"/>
          </ac:spMkLst>
        </pc:spChg>
        <pc:spChg chg="add mod">
          <ac:chgData name="dim papag" userId="082a4ca4023d1c2e" providerId="LiveId" clId="{2558F4A3-357F-43A9-9EAD-3794FBFD3141}" dt="2020-10-08T12:30:16.124" v="4645" actId="1076"/>
          <ac:spMkLst>
            <pc:docMk/>
            <pc:sldMk cId="524070604" sldId="316"/>
            <ac:spMk id="25" creationId="{18D2DC74-A856-4F75-9696-BE38C37D94A5}"/>
          </ac:spMkLst>
        </pc:spChg>
        <pc:spChg chg="add del">
          <ac:chgData name="dim papag" userId="082a4ca4023d1c2e" providerId="LiveId" clId="{2558F4A3-357F-43A9-9EAD-3794FBFD3141}" dt="2020-10-08T12:27:11.881" v="4592" actId="22"/>
          <ac:spMkLst>
            <pc:docMk/>
            <pc:sldMk cId="524070604" sldId="316"/>
            <ac:spMk id="26" creationId="{B1E383DE-5B28-4C5B-95EA-EB0320DAD102}"/>
          </ac:spMkLst>
        </pc:spChg>
        <pc:spChg chg="add del">
          <ac:chgData name="dim papag" userId="082a4ca4023d1c2e" providerId="LiveId" clId="{2558F4A3-357F-43A9-9EAD-3794FBFD3141}" dt="2020-10-08T12:27:11.881" v="4592" actId="22"/>
          <ac:spMkLst>
            <pc:docMk/>
            <pc:sldMk cId="524070604" sldId="316"/>
            <ac:spMk id="27" creationId="{C4E571A2-C852-4282-80C9-73735EDC65C7}"/>
          </ac:spMkLst>
        </pc:spChg>
        <pc:spChg chg="add del">
          <ac:chgData name="dim papag" userId="082a4ca4023d1c2e" providerId="LiveId" clId="{2558F4A3-357F-43A9-9EAD-3794FBFD3141}" dt="2020-10-08T12:27:11.881" v="4592" actId="22"/>
          <ac:spMkLst>
            <pc:docMk/>
            <pc:sldMk cId="524070604" sldId="316"/>
            <ac:spMk id="28" creationId="{7BA58B02-D987-457D-9503-D2F597FE9D12}"/>
          </ac:spMkLst>
        </pc:spChg>
        <pc:spChg chg="add mod">
          <ac:chgData name="dim papag" userId="082a4ca4023d1c2e" providerId="LiveId" clId="{2558F4A3-357F-43A9-9EAD-3794FBFD3141}" dt="2020-10-08T12:27:23.612" v="4594" actId="1076"/>
          <ac:spMkLst>
            <pc:docMk/>
            <pc:sldMk cId="524070604" sldId="316"/>
            <ac:spMk id="29" creationId="{CBB56B0F-B9B4-4F75-A920-4707AAF066A3}"/>
          </ac:spMkLst>
        </pc:spChg>
        <pc:spChg chg="del mod">
          <ac:chgData name="dim papag" userId="082a4ca4023d1c2e" providerId="LiveId" clId="{2558F4A3-357F-43A9-9EAD-3794FBFD3141}" dt="2020-10-08T12:29:46.880" v="4603" actId="478"/>
          <ac:spMkLst>
            <pc:docMk/>
            <pc:sldMk cId="524070604" sldId="316"/>
            <ac:spMk id="31" creationId="{3C76CE35-4051-42B0-889C-8B84FD7E7B77}"/>
          </ac:spMkLst>
        </pc:spChg>
        <pc:spChg chg="mod">
          <ac:chgData name="dim papag" userId="082a4ca4023d1c2e" providerId="LiveId" clId="{2558F4A3-357F-43A9-9EAD-3794FBFD3141}" dt="2020-10-08T12:22:04.983" v="4500"/>
          <ac:spMkLst>
            <pc:docMk/>
            <pc:sldMk cId="524070604" sldId="316"/>
            <ac:spMk id="35" creationId="{F87831CB-D63C-435A-848C-576679428FF4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36" creationId="{31D1DBCE-06F7-4878-97AD-36B5A9BC72E5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37" creationId="{E7E9129C-689F-41C5-AD6F-0CD573191643}"/>
          </ac:spMkLst>
        </pc:spChg>
        <pc:spChg chg="del mod">
          <ac:chgData name="dim papag" userId="082a4ca4023d1c2e" providerId="LiveId" clId="{2558F4A3-357F-43A9-9EAD-3794FBFD3141}" dt="2020-10-08T12:23:32.132" v="4529" actId="478"/>
          <ac:spMkLst>
            <pc:docMk/>
            <pc:sldMk cId="524070604" sldId="316"/>
            <ac:spMk id="38" creationId="{DF27E30A-F575-4E60-94BF-532356061A1B}"/>
          </ac:spMkLst>
        </pc:spChg>
        <pc:spChg chg="del mod">
          <ac:chgData name="dim papag" userId="082a4ca4023d1c2e" providerId="LiveId" clId="{2558F4A3-357F-43A9-9EAD-3794FBFD3141}" dt="2020-10-08T12:23:34.052" v="4530" actId="478"/>
          <ac:spMkLst>
            <pc:docMk/>
            <pc:sldMk cId="524070604" sldId="316"/>
            <ac:spMk id="39" creationId="{85AE804F-D165-410F-A64E-099A25BA074F}"/>
          </ac:spMkLst>
        </pc:spChg>
        <pc:spChg chg="del mod">
          <ac:chgData name="dim papag" userId="082a4ca4023d1c2e" providerId="LiveId" clId="{2558F4A3-357F-43A9-9EAD-3794FBFD3141}" dt="2020-10-08T12:23:30.311" v="4528" actId="478"/>
          <ac:spMkLst>
            <pc:docMk/>
            <pc:sldMk cId="524070604" sldId="316"/>
            <ac:spMk id="40" creationId="{3684DEE0-48BE-481A-AF2E-4C4E3FDC0844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44" creationId="{1B88E07C-17D6-4626-840A-942D1907F60F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45" creationId="{807FA63D-A43C-496A-A063-D88604C6DD8E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46" creationId="{689B748B-6EA8-41EE-B638-A83369507E67}"/>
          </ac:spMkLst>
        </pc:spChg>
        <pc:spChg chg="add del">
          <ac:chgData name="dim papag" userId="082a4ca4023d1c2e" providerId="LiveId" clId="{2558F4A3-357F-43A9-9EAD-3794FBFD3141}" dt="2020-10-08T12:23:43.204" v="4532" actId="478"/>
          <ac:spMkLst>
            <pc:docMk/>
            <pc:sldMk cId="524070604" sldId="316"/>
            <ac:spMk id="51" creationId="{A92D3035-E411-4869-98A1-AF208A312974}"/>
          </ac:spMkLst>
        </pc:spChg>
        <pc:spChg chg="mod">
          <ac:chgData name="dim papag" userId="082a4ca4023d1c2e" providerId="LiveId" clId="{2558F4A3-357F-43A9-9EAD-3794FBFD3141}" dt="2020-10-08T12:32:01.718" v="4681" actId="20577"/>
          <ac:spMkLst>
            <pc:docMk/>
            <pc:sldMk cId="524070604" sldId="316"/>
            <ac:spMk id="54" creationId="{1064ED41-4981-4890-B139-E53C5CCE1D7C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55" creationId="{AAD3AA42-3FB5-410C-9143-249587C64251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56" creationId="{052400A1-8B9A-462E-ACEC-C1297024A86B}"/>
          </ac:spMkLst>
        </pc:spChg>
        <pc:spChg chg="add mod">
          <ac:chgData name="dim papag" userId="082a4ca4023d1c2e" providerId="LiveId" clId="{2558F4A3-357F-43A9-9EAD-3794FBFD3141}" dt="2020-10-08T12:25:40.184" v="4587" actId="1076"/>
          <ac:spMkLst>
            <pc:docMk/>
            <pc:sldMk cId="524070604" sldId="316"/>
            <ac:spMk id="57" creationId="{96FADA2A-9F88-4FAE-93A6-26286212BE35}"/>
          </ac:spMkLst>
        </pc:spChg>
        <pc:spChg chg="add mod">
          <ac:chgData name="dim papag" userId="082a4ca4023d1c2e" providerId="LiveId" clId="{2558F4A3-357F-43A9-9EAD-3794FBFD3141}" dt="2020-10-08T12:25:30.894" v="4580" actId="14100"/>
          <ac:spMkLst>
            <pc:docMk/>
            <pc:sldMk cId="524070604" sldId="316"/>
            <ac:spMk id="58" creationId="{4E44C340-14BE-4DDD-923A-D82C48BCBECD}"/>
          </ac:spMkLst>
        </pc:spChg>
        <pc:spChg chg="add mod">
          <ac:chgData name="dim papag" userId="082a4ca4023d1c2e" providerId="LiveId" clId="{2558F4A3-357F-43A9-9EAD-3794FBFD3141}" dt="2020-10-08T12:27:27.891" v="4595" actId="1076"/>
          <ac:spMkLst>
            <pc:docMk/>
            <pc:sldMk cId="524070604" sldId="316"/>
            <ac:spMk id="64" creationId="{E08257B3-8080-47DF-87AD-18B4BAE5D7A1}"/>
          </ac:spMkLst>
        </pc:spChg>
        <pc:spChg chg="add mod">
          <ac:chgData name="dim papag" userId="082a4ca4023d1c2e" providerId="LiveId" clId="{2558F4A3-357F-43A9-9EAD-3794FBFD3141}" dt="2020-10-08T12:27:23.612" v="4594" actId="1076"/>
          <ac:spMkLst>
            <pc:docMk/>
            <pc:sldMk cId="524070604" sldId="316"/>
            <ac:spMk id="66" creationId="{AA8D32C9-43B8-42A5-AEEE-976B3B06333A}"/>
          </ac:spMkLst>
        </pc:spChg>
        <pc:spChg chg="add mod">
          <ac:chgData name="dim papag" userId="082a4ca4023d1c2e" providerId="LiveId" clId="{2558F4A3-357F-43A9-9EAD-3794FBFD3141}" dt="2020-10-08T12:40:41.187" v="4801" actId="20577"/>
          <ac:spMkLst>
            <pc:docMk/>
            <pc:sldMk cId="524070604" sldId="316"/>
            <ac:spMk id="68" creationId="{44B0F1BD-838B-4178-995A-3EE7989B8B91}"/>
          </ac:spMkLst>
        </pc:spChg>
        <pc:spChg chg="mod">
          <ac:chgData name="dim papag" userId="082a4ca4023d1c2e" providerId="LiveId" clId="{2558F4A3-357F-43A9-9EAD-3794FBFD3141}" dt="2020-10-08T12:32:08.531" v="4683"/>
          <ac:spMkLst>
            <pc:docMk/>
            <pc:sldMk cId="524070604" sldId="316"/>
            <ac:spMk id="73" creationId="{9EBE4B60-B0B4-4199-800C-82E442FB8AD3}"/>
          </ac:spMkLst>
        </pc:spChg>
        <pc:spChg chg="add mod">
          <ac:chgData name="dim papag" userId="082a4ca4023d1c2e" providerId="LiveId" clId="{2558F4A3-357F-43A9-9EAD-3794FBFD3141}" dt="2020-10-08T12:32:24.622" v="4686" actId="1076"/>
          <ac:spMkLst>
            <pc:docMk/>
            <pc:sldMk cId="524070604" sldId="316"/>
            <ac:spMk id="75" creationId="{B818B609-EC13-4A5D-943E-4926BB0F262A}"/>
          </ac:spMkLst>
        </pc:spChg>
        <pc:spChg chg="add mod">
          <ac:chgData name="dim papag" userId="082a4ca4023d1c2e" providerId="LiveId" clId="{2558F4A3-357F-43A9-9EAD-3794FBFD3141}" dt="2020-10-08T12:32:24.622" v="4686" actId="1076"/>
          <ac:spMkLst>
            <pc:docMk/>
            <pc:sldMk cId="524070604" sldId="316"/>
            <ac:spMk id="77" creationId="{08F63621-D44E-4837-A0B1-329C0D12CF5D}"/>
          </ac:spMkLst>
        </pc:spChg>
        <pc:spChg chg="add mod">
          <ac:chgData name="dim papag" userId="082a4ca4023d1c2e" providerId="LiveId" clId="{2558F4A3-357F-43A9-9EAD-3794FBFD3141}" dt="2020-10-08T12:32:24.622" v="4686" actId="1076"/>
          <ac:spMkLst>
            <pc:docMk/>
            <pc:sldMk cId="524070604" sldId="316"/>
            <ac:spMk id="79" creationId="{F10D4A48-4C67-4019-8FB0-251F5E230D4F}"/>
          </ac:spMkLst>
        </pc:spChg>
        <pc:spChg chg="add mod">
          <ac:chgData name="dim papag" userId="082a4ca4023d1c2e" providerId="LiveId" clId="{2558F4A3-357F-43A9-9EAD-3794FBFD3141}" dt="2020-10-08T12:32:34.167" v="4688" actId="1076"/>
          <ac:spMkLst>
            <pc:docMk/>
            <pc:sldMk cId="524070604" sldId="316"/>
            <ac:spMk id="81" creationId="{70233472-31EE-4CEE-8A00-E18AC9AFA7C6}"/>
          </ac:spMkLst>
        </pc:spChg>
        <pc:spChg chg="add mod">
          <ac:chgData name="dim papag" userId="082a4ca4023d1c2e" providerId="LiveId" clId="{2558F4A3-357F-43A9-9EAD-3794FBFD3141}" dt="2020-10-08T12:33:48.464" v="4706" actId="20577"/>
          <ac:spMkLst>
            <pc:docMk/>
            <pc:sldMk cId="524070604" sldId="316"/>
            <ac:spMk id="89" creationId="{027FF3DE-1276-4020-A3EA-682703380244}"/>
          </ac:spMkLst>
        </pc:spChg>
        <pc:spChg chg="add mod">
          <ac:chgData name="dim papag" userId="082a4ca4023d1c2e" providerId="LiveId" clId="{2558F4A3-357F-43A9-9EAD-3794FBFD3141}" dt="2020-10-08T12:33:58.988" v="4709" actId="20577"/>
          <ac:spMkLst>
            <pc:docMk/>
            <pc:sldMk cId="524070604" sldId="316"/>
            <ac:spMk id="91" creationId="{18BD4BA3-99CF-45E1-85E5-32E41B13F4B2}"/>
          </ac:spMkLst>
        </pc:spChg>
        <pc:spChg chg="add mod">
          <ac:chgData name="dim papag" userId="082a4ca4023d1c2e" providerId="LiveId" clId="{2558F4A3-357F-43A9-9EAD-3794FBFD3141}" dt="2020-10-08T12:36:40.031" v="4766" actId="20577"/>
          <ac:spMkLst>
            <pc:docMk/>
            <pc:sldMk cId="524070604" sldId="316"/>
            <ac:spMk id="93" creationId="{BF2248C9-ADB7-4E9A-8D27-C507A230F3F0}"/>
          </ac:spMkLst>
        </pc:spChg>
        <pc:spChg chg="add mod">
          <ac:chgData name="dim papag" userId="082a4ca4023d1c2e" providerId="LiveId" clId="{2558F4A3-357F-43A9-9EAD-3794FBFD3141}" dt="2020-10-08T12:37:05.320" v="4770" actId="20577"/>
          <ac:spMkLst>
            <pc:docMk/>
            <pc:sldMk cId="524070604" sldId="316"/>
            <ac:spMk id="95" creationId="{CE23008C-9EA3-4C86-95B0-2165B02B67F5}"/>
          </ac:spMkLst>
        </pc:spChg>
        <pc:spChg chg="add mod">
          <ac:chgData name="dim papag" userId="082a4ca4023d1c2e" providerId="LiveId" clId="{2558F4A3-357F-43A9-9EAD-3794FBFD3141}" dt="2020-10-08T12:37:58.876" v="4787" actId="14100"/>
          <ac:spMkLst>
            <pc:docMk/>
            <pc:sldMk cId="524070604" sldId="316"/>
            <ac:spMk id="96" creationId="{1D2DF48A-5B46-42B1-A554-64E8A7479A03}"/>
          </ac:spMkLst>
        </pc:spChg>
        <pc:spChg chg="add mod">
          <ac:chgData name="dim papag" userId="082a4ca4023d1c2e" providerId="LiveId" clId="{2558F4A3-357F-43A9-9EAD-3794FBFD3141}" dt="2020-10-08T12:37:44.601" v="4785" actId="1076"/>
          <ac:spMkLst>
            <pc:docMk/>
            <pc:sldMk cId="524070604" sldId="316"/>
            <ac:spMk id="97" creationId="{7AF1DAB3-8FC8-4603-ACC8-A1B0AA2371F6}"/>
          </ac:spMkLst>
        </pc:spChg>
        <pc:grpChg chg="del">
          <ac:chgData name="dim papag" userId="082a4ca4023d1c2e" providerId="LiveId" clId="{2558F4A3-357F-43A9-9EAD-3794FBFD3141}" dt="2020-10-08T12:21:46.440" v="4496" actId="478"/>
          <ac:grpSpMkLst>
            <pc:docMk/>
            <pc:sldMk cId="524070604" sldId="316"/>
            <ac:grpSpMk id="15" creationId="{3A3E9F80-D11E-4984-98A0-B2F196327A01}"/>
          </ac:grpSpMkLst>
        </pc:grpChg>
        <pc:grpChg chg="add mod">
          <ac:chgData name="dim papag" userId="082a4ca4023d1c2e" providerId="LiveId" clId="{2558F4A3-357F-43A9-9EAD-3794FBFD3141}" dt="2020-10-08T12:22:07.158" v="4501" actId="1076"/>
          <ac:grpSpMkLst>
            <pc:docMk/>
            <pc:sldMk cId="524070604" sldId="316"/>
            <ac:grpSpMk id="30" creationId="{5AECAC4A-2D70-4BB2-998E-FC121B6BE2D3}"/>
          </ac:grpSpMkLst>
        </pc:grpChg>
        <pc:grpChg chg="add mod">
          <ac:chgData name="dim papag" userId="082a4ca4023d1c2e" providerId="LiveId" clId="{2558F4A3-357F-43A9-9EAD-3794FBFD3141}" dt="2020-10-08T12:32:17.319" v="4684" actId="1076"/>
          <ac:grpSpMkLst>
            <pc:docMk/>
            <pc:sldMk cId="524070604" sldId="316"/>
            <ac:grpSpMk id="69" creationId="{CEE2EF41-ADCB-4678-A1F6-A083F4F3399D}"/>
          </ac:grpSpMkLst>
        </pc:grpChg>
        <pc:cxnChg chg="mod">
          <ac:chgData name="dim papag" userId="082a4ca4023d1c2e" providerId="LiveId" clId="{2558F4A3-357F-43A9-9EAD-3794FBFD3141}" dt="2020-10-08T12:22:04.983" v="4500"/>
          <ac:cxnSpMkLst>
            <pc:docMk/>
            <pc:sldMk cId="524070604" sldId="316"/>
            <ac:cxnSpMk id="32" creationId="{5A220C26-CDE7-4E3C-9D11-FBBA6ABE7012}"/>
          </ac:cxnSpMkLst>
        </pc:cxnChg>
        <pc:cxnChg chg="mod">
          <ac:chgData name="dim papag" userId="082a4ca4023d1c2e" providerId="LiveId" clId="{2558F4A3-357F-43A9-9EAD-3794FBFD3141}" dt="2020-10-08T12:22:04.983" v="4500"/>
          <ac:cxnSpMkLst>
            <pc:docMk/>
            <pc:sldMk cId="524070604" sldId="316"/>
            <ac:cxnSpMk id="33" creationId="{F7BB4F4F-381C-4011-8828-FA09E4A6650E}"/>
          </ac:cxnSpMkLst>
        </pc:cxnChg>
        <pc:cxnChg chg="mod">
          <ac:chgData name="dim papag" userId="082a4ca4023d1c2e" providerId="LiveId" clId="{2558F4A3-357F-43A9-9EAD-3794FBFD3141}" dt="2020-10-08T12:22:04.983" v="4500"/>
          <ac:cxnSpMkLst>
            <pc:docMk/>
            <pc:sldMk cId="524070604" sldId="316"/>
            <ac:cxnSpMk id="34" creationId="{386F84BB-1E32-4830-9943-7C6718C90163}"/>
          </ac:cxnSpMkLst>
        </pc:cxnChg>
        <pc:cxnChg chg="del">
          <ac:chgData name="dim papag" userId="082a4ca4023d1c2e" providerId="LiveId" clId="{2558F4A3-357F-43A9-9EAD-3794FBFD3141}" dt="2020-10-08T12:21:46.440" v="4496" actId="478"/>
          <ac:cxnSpMkLst>
            <pc:docMk/>
            <pc:sldMk cId="524070604" sldId="316"/>
            <ac:cxnSpMk id="41" creationId="{E50C8B33-DA6E-4698-9DB6-E890F1EDBE5E}"/>
          </ac:cxnSpMkLst>
        </pc:cxnChg>
        <pc:cxnChg chg="del">
          <ac:chgData name="dim papag" userId="082a4ca4023d1c2e" providerId="LiveId" clId="{2558F4A3-357F-43A9-9EAD-3794FBFD3141}" dt="2020-10-08T12:21:46.440" v="4496" actId="478"/>
          <ac:cxnSpMkLst>
            <pc:docMk/>
            <pc:sldMk cId="524070604" sldId="316"/>
            <ac:cxnSpMk id="42" creationId="{EE3D1A28-5BCF-493E-9C9C-0BD1FE8393C6}"/>
          </ac:cxnSpMkLst>
        </pc:cxnChg>
        <pc:cxnChg chg="del">
          <ac:chgData name="dim papag" userId="082a4ca4023d1c2e" providerId="LiveId" clId="{2558F4A3-357F-43A9-9EAD-3794FBFD3141}" dt="2020-10-08T12:21:46.440" v="4496" actId="478"/>
          <ac:cxnSpMkLst>
            <pc:docMk/>
            <pc:sldMk cId="524070604" sldId="316"/>
            <ac:cxnSpMk id="43" creationId="{87D6C0E9-4FF7-45C3-9AE1-7A3DCB2DAB72}"/>
          </ac:cxnSpMkLst>
        </pc:cxnChg>
        <pc:cxnChg chg="add mod">
          <ac:chgData name="dim papag" userId="082a4ca4023d1c2e" providerId="LiveId" clId="{2558F4A3-357F-43A9-9EAD-3794FBFD3141}" dt="2020-10-08T12:33:08.494" v="4697" actId="208"/>
          <ac:cxnSpMkLst>
            <pc:docMk/>
            <pc:sldMk cId="524070604" sldId="316"/>
            <ac:cxnSpMk id="47" creationId="{D54A6761-9D23-411B-88A9-674C6CA72742}"/>
          </ac:cxnSpMkLst>
        </pc:cxnChg>
        <pc:cxnChg chg="add mod">
          <ac:chgData name="dim papag" userId="082a4ca4023d1c2e" providerId="LiveId" clId="{2558F4A3-357F-43A9-9EAD-3794FBFD3141}" dt="2020-10-08T12:33:08.494" v="4697" actId="208"/>
          <ac:cxnSpMkLst>
            <pc:docMk/>
            <pc:sldMk cId="524070604" sldId="316"/>
            <ac:cxnSpMk id="50" creationId="{6BA06622-E4A6-47A1-9392-4D939C820384}"/>
          </ac:cxnSpMkLst>
        </pc:cxnChg>
        <pc:cxnChg chg="mod">
          <ac:chgData name="dim papag" userId="082a4ca4023d1c2e" providerId="LiveId" clId="{2558F4A3-357F-43A9-9EAD-3794FBFD3141}" dt="2020-10-08T12:32:08.531" v="4683"/>
          <ac:cxnSpMkLst>
            <pc:docMk/>
            <pc:sldMk cId="524070604" sldId="316"/>
            <ac:cxnSpMk id="70" creationId="{9CCF178E-246D-4517-98BB-5B67102C4B0B}"/>
          </ac:cxnSpMkLst>
        </pc:cxnChg>
        <pc:cxnChg chg="mod">
          <ac:chgData name="dim papag" userId="082a4ca4023d1c2e" providerId="LiveId" clId="{2558F4A3-357F-43A9-9EAD-3794FBFD3141}" dt="2020-10-08T12:32:08.531" v="4683"/>
          <ac:cxnSpMkLst>
            <pc:docMk/>
            <pc:sldMk cId="524070604" sldId="316"/>
            <ac:cxnSpMk id="71" creationId="{D4CE7A18-0AB0-4F50-9FDC-F9A969276B91}"/>
          </ac:cxnSpMkLst>
        </pc:cxnChg>
        <pc:cxnChg chg="mod">
          <ac:chgData name="dim papag" userId="082a4ca4023d1c2e" providerId="LiveId" clId="{2558F4A3-357F-43A9-9EAD-3794FBFD3141}" dt="2020-10-08T12:32:08.531" v="4683"/>
          <ac:cxnSpMkLst>
            <pc:docMk/>
            <pc:sldMk cId="524070604" sldId="316"/>
            <ac:cxnSpMk id="72" creationId="{606AA576-A23C-42BB-8465-84797CB32108}"/>
          </ac:cxnSpMkLst>
        </pc:cxnChg>
        <pc:cxnChg chg="add mod ord">
          <ac:chgData name="dim papag" userId="082a4ca4023d1c2e" providerId="LiveId" clId="{2558F4A3-357F-43A9-9EAD-3794FBFD3141}" dt="2020-10-08T12:33:15.931" v="4698" actId="208"/>
          <ac:cxnSpMkLst>
            <pc:docMk/>
            <pc:sldMk cId="524070604" sldId="316"/>
            <ac:cxnSpMk id="80" creationId="{6228E51F-0FD8-486A-9BF4-29907DBB3CAC}"/>
          </ac:cxnSpMkLst>
        </pc:cxnChg>
        <pc:cxnChg chg="add mod">
          <ac:chgData name="dim papag" userId="082a4ca4023d1c2e" providerId="LiveId" clId="{2558F4A3-357F-43A9-9EAD-3794FBFD3141}" dt="2020-10-08T12:34:06.708" v="4710" actId="14100"/>
          <ac:cxnSpMkLst>
            <pc:docMk/>
            <pc:sldMk cId="524070604" sldId="316"/>
            <ac:cxnSpMk id="82" creationId="{7D4490D8-0B22-4647-8D83-4C2CC30CF254}"/>
          </ac:cxnSpMkLst>
        </pc:cxnChg>
        <pc:cxnChg chg="add mod">
          <ac:chgData name="dim papag" userId="082a4ca4023d1c2e" providerId="LiveId" clId="{2558F4A3-357F-43A9-9EAD-3794FBFD3141}" dt="2020-10-08T12:33:29.948" v="4701" actId="14100"/>
          <ac:cxnSpMkLst>
            <pc:docMk/>
            <pc:sldMk cId="524070604" sldId="316"/>
            <ac:cxnSpMk id="84" creationId="{2059156B-4AE4-4718-AE55-327B5951C5AC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8T12:55:27.349" v="5026" actId="1582"/>
        <pc:sldMkLst>
          <pc:docMk/>
          <pc:sldMk cId="2496558463" sldId="317"/>
        </pc:sldMkLst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7" creationId="{A64AD1D0-452B-4F02-A128-6E1D207DFADB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8" creationId="{30E8D6DB-BE72-45B7-AC28-E29B06775ACA}"/>
          </ac:spMkLst>
        </pc:spChg>
        <pc:spChg chg="add mod">
          <ac:chgData name="dim papag" userId="082a4ca4023d1c2e" providerId="LiveId" clId="{2558F4A3-357F-43A9-9EAD-3794FBFD3141}" dt="2020-10-08T12:55:27.349" v="5026" actId="1582"/>
          <ac:spMkLst>
            <pc:docMk/>
            <pc:sldMk cId="2496558463" sldId="317"/>
            <ac:spMk id="9" creationId="{CB05B8AE-73CD-4C8F-8516-25880E6F5CF9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25" creationId="{18D2DC74-A856-4F75-9696-BE38C37D94A5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29" creationId="{CBB56B0F-B9B4-4F75-A920-4707AAF066A3}"/>
          </ac:spMkLst>
        </pc:spChg>
        <pc:spChg chg="add mod">
          <ac:chgData name="dim papag" userId="082a4ca4023d1c2e" providerId="LiveId" clId="{2558F4A3-357F-43A9-9EAD-3794FBFD3141}" dt="2020-10-08T12:48:13.595" v="4857" actId="1076"/>
          <ac:spMkLst>
            <pc:docMk/>
            <pc:sldMk cId="2496558463" sldId="317"/>
            <ac:spMk id="42" creationId="{051A05C3-39AB-461C-9DC3-D94C99E282BB}"/>
          </ac:spMkLst>
        </pc:spChg>
        <pc:spChg chg="add del mod">
          <ac:chgData name="dim papag" userId="082a4ca4023d1c2e" providerId="LiveId" clId="{2558F4A3-357F-43A9-9EAD-3794FBFD3141}" dt="2020-10-08T12:44:05.481" v="4840"/>
          <ac:spMkLst>
            <pc:docMk/>
            <pc:sldMk cId="2496558463" sldId="317"/>
            <ac:spMk id="46" creationId="{E62275DE-0759-4E5B-A4FA-28F3FBAA5E90}"/>
          </ac:spMkLst>
        </pc:spChg>
        <pc:spChg chg="add mod">
          <ac:chgData name="dim papag" userId="082a4ca4023d1c2e" providerId="LiveId" clId="{2558F4A3-357F-43A9-9EAD-3794FBFD3141}" dt="2020-10-08T12:54:36.781" v="5018" actId="1036"/>
          <ac:spMkLst>
            <pc:docMk/>
            <pc:sldMk cId="2496558463" sldId="317"/>
            <ac:spMk id="48" creationId="{B1866C15-ECDB-4760-B040-6E5399CCC8DF}"/>
          </ac:spMkLst>
        </pc:spChg>
        <pc:spChg chg="mod">
          <ac:chgData name="dim papag" userId="082a4ca4023d1c2e" providerId="LiveId" clId="{2558F4A3-357F-43A9-9EAD-3794FBFD3141}" dt="2020-10-08T12:41:52.016" v="4821" actId="20577"/>
          <ac:spMkLst>
            <pc:docMk/>
            <pc:sldMk cId="2496558463" sldId="317"/>
            <ac:spMk id="53" creationId="{B70E153C-F581-4633-BFBA-CDAFB831C10A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54" creationId="{1064ED41-4981-4890-B139-E53C5CCE1D7C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57" creationId="{96FADA2A-9F88-4FAE-93A6-26286212BE35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58" creationId="{4E44C340-14BE-4DDD-923A-D82C48BCBECD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64" creationId="{E08257B3-8080-47DF-87AD-18B4BAE5D7A1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66" creationId="{AA8D32C9-43B8-42A5-AEEE-976B3B06333A}"/>
          </ac:spMkLst>
        </pc:spChg>
        <pc:spChg chg="del mod">
          <ac:chgData name="dim papag" userId="082a4ca4023d1c2e" providerId="LiveId" clId="{2558F4A3-357F-43A9-9EAD-3794FBFD3141}" dt="2020-10-08T12:48:19.045" v="4859" actId="478"/>
          <ac:spMkLst>
            <pc:docMk/>
            <pc:sldMk cId="2496558463" sldId="317"/>
            <ac:spMk id="68" creationId="{44B0F1BD-838B-4178-995A-3EE7989B8B91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75" creationId="{B818B609-EC13-4A5D-943E-4926BB0F262A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77" creationId="{08F63621-D44E-4837-A0B1-329C0D12CF5D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79" creationId="{F10D4A48-4C67-4019-8FB0-251F5E230D4F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81" creationId="{70233472-31EE-4CEE-8A00-E18AC9AFA7C6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89" creationId="{027FF3DE-1276-4020-A3EA-682703380244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91" creationId="{18BD4BA3-99CF-45E1-85E5-32E41B13F4B2}"/>
          </ac:spMkLst>
        </pc:spChg>
        <pc:spChg chg="del mod">
          <ac:chgData name="dim papag" userId="082a4ca4023d1c2e" providerId="LiveId" clId="{2558F4A3-357F-43A9-9EAD-3794FBFD3141}" dt="2020-10-08T12:49:40.189" v="4874" actId="478"/>
          <ac:spMkLst>
            <pc:docMk/>
            <pc:sldMk cId="2496558463" sldId="317"/>
            <ac:spMk id="93" creationId="{BF2248C9-ADB7-4E9A-8D27-C507A230F3F0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95" creationId="{CE23008C-9EA3-4C86-95B0-2165B02B67F5}"/>
          </ac:spMkLst>
        </pc:spChg>
        <pc:spChg chg="del mod">
          <ac:chgData name="dim papag" userId="082a4ca4023d1c2e" providerId="LiveId" clId="{2558F4A3-357F-43A9-9EAD-3794FBFD3141}" dt="2020-10-08T12:43:48.104" v="4836" actId="478"/>
          <ac:spMkLst>
            <pc:docMk/>
            <pc:sldMk cId="2496558463" sldId="317"/>
            <ac:spMk id="96" creationId="{1D2DF48A-5B46-42B1-A554-64E8A7479A03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97" creationId="{7AF1DAB3-8FC8-4603-ACC8-A1B0AA2371F6}"/>
          </ac:spMkLst>
        </pc:spChg>
        <pc:grpChg chg="del">
          <ac:chgData name="dim papag" userId="082a4ca4023d1c2e" providerId="LiveId" clId="{2558F4A3-357F-43A9-9EAD-3794FBFD3141}" dt="2020-10-08T12:41:32.607" v="4803" actId="478"/>
          <ac:grpSpMkLst>
            <pc:docMk/>
            <pc:sldMk cId="2496558463" sldId="317"/>
            <ac:grpSpMk id="30" creationId="{5AECAC4A-2D70-4BB2-998E-FC121B6BE2D3}"/>
          </ac:grpSpMkLst>
        </pc:grpChg>
        <pc:grpChg chg="del mod">
          <ac:chgData name="dim papag" userId="082a4ca4023d1c2e" providerId="LiveId" clId="{2558F4A3-357F-43A9-9EAD-3794FBFD3141}" dt="2020-10-08T12:49:44.597" v="4875" actId="478"/>
          <ac:grpSpMkLst>
            <pc:docMk/>
            <pc:sldMk cId="2496558463" sldId="317"/>
            <ac:grpSpMk id="69" creationId="{CEE2EF41-ADCB-4678-A1F6-A083F4F3399D}"/>
          </ac:grpSpMkLst>
        </pc:grpChg>
        <pc:picChg chg="add mod">
          <ac:chgData name="dim papag" userId="082a4ca4023d1c2e" providerId="LiveId" clId="{2558F4A3-357F-43A9-9EAD-3794FBFD3141}" dt="2020-10-08T12:48:11.482" v="4856" actId="1076"/>
          <ac:picMkLst>
            <pc:docMk/>
            <pc:sldMk cId="2496558463" sldId="317"/>
            <ac:picMk id="1026" creationId="{E8769A30-0BEC-438B-9089-CE6F67CBD96F}"/>
          </ac:picMkLst>
        </pc:picChg>
        <pc:picChg chg="add mod">
          <ac:chgData name="dim papag" userId="082a4ca4023d1c2e" providerId="LiveId" clId="{2558F4A3-357F-43A9-9EAD-3794FBFD3141}" dt="2020-10-08T12:53:08.885" v="4977" actId="1076"/>
          <ac:picMkLst>
            <pc:docMk/>
            <pc:sldMk cId="2496558463" sldId="317"/>
            <ac:picMk id="1028" creationId="{9518992C-03A2-4E91-88B5-F605629649C9}"/>
          </ac:picMkLst>
        </pc:picChg>
        <pc:picChg chg="add mod">
          <ac:chgData name="dim papag" userId="082a4ca4023d1c2e" providerId="LiveId" clId="{2558F4A3-357F-43A9-9EAD-3794FBFD3141}" dt="2020-10-08T12:53:28.512" v="4986" actId="1076"/>
          <ac:picMkLst>
            <pc:docMk/>
            <pc:sldMk cId="2496558463" sldId="317"/>
            <ac:picMk id="1030" creationId="{861BD0F7-AB60-4FAB-9B3D-2A2A0EA93377}"/>
          </ac:picMkLst>
        </pc:picChg>
        <pc:picChg chg="add mod">
          <ac:chgData name="dim papag" userId="082a4ca4023d1c2e" providerId="LiveId" clId="{2558F4A3-357F-43A9-9EAD-3794FBFD3141}" dt="2020-10-08T12:53:25.121" v="4985" actId="1076"/>
          <ac:picMkLst>
            <pc:docMk/>
            <pc:sldMk cId="2496558463" sldId="317"/>
            <ac:picMk id="1032" creationId="{718B462E-79D2-4C8F-91B6-01550D30FF51}"/>
          </ac:picMkLst>
        </pc:picChg>
        <pc:cxnChg chg="del">
          <ac:chgData name="dim papag" userId="082a4ca4023d1c2e" providerId="LiveId" clId="{2558F4A3-357F-43A9-9EAD-3794FBFD3141}" dt="2020-10-08T12:41:32.607" v="4803" actId="478"/>
          <ac:cxnSpMkLst>
            <pc:docMk/>
            <pc:sldMk cId="2496558463" sldId="317"/>
            <ac:cxnSpMk id="47" creationId="{D54A6761-9D23-411B-88A9-674C6CA72742}"/>
          </ac:cxnSpMkLst>
        </pc:cxnChg>
        <pc:cxnChg chg="del">
          <ac:chgData name="dim papag" userId="082a4ca4023d1c2e" providerId="LiveId" clId="{2558F4A3-357F-43A9-9EAD-3794FBFD3141}" dt="2020-10-08T12:41:32.607" v="4803" actId="478"/>
          <ac:cxnSpMkLst>
            <pc:docMk/>
            <pc:sldMk cId="2496558463" sldId="317"/>
            <ac:cxnSpMk id="50" creationId="{6BA06622-E4A6-47A1-9392-4D939C820384}"/>
          </ac:cxnSpMkLst>
        </pc:cxnChg>
        <pc:cxnChg chg="del mod">
          <ac:chgData name="dim papag" userId="082a4ca4023d1c2e" providerId="LiveId" clId="{2558F4A3-357F-43A9-9EAD-3794FBFD3141}" dt="2020-10-08T12:49:44.597" v="4875" actId="478"/>
          <ac:cxnSpMkLst>
            <pc:docMk/>
            <pc:sldMk cId="2496558463" sldId="317"/>
            <ac:cxnSpMk id="80" creationId="{6228E51F-0FD8-486A-9BF4-29907DBB3CAC}"/>
          </ac:cxnSpMkLst>
        </pc:cxnChg>
        <pc:cxnChg chg="del mod">
          <ac:chgData name="dim papag" userId="082a4ca4023d1c2e" providerId="LiveId" clId="{2558F4A3-357F-43A9-9EAD-3794FBFD3141}" dt="2020-10-08T12:49:44.597" v="4875" actId="478"/>
          <ac:cxnSpMkLst>
            <pc:docMk/>
            <pc:sldMk cId="2496558463" sldId="317"/>
            <ac:cxnSpMk id="82" creationId="{7D4490D8-0B22-4647-8D83-4C2CC30CF254}"/>
          </ac:cxnSpMkLst>
        </pc:cxnChg>
        <pc:cxnChg chg="del mod">
          <ac:chgData name="dim papag" userId="082a4ca4023d1c2e" providerId="LiveId" clId="{2558F4A3-357F-43A9-9EAD-3794FBFD3141}" dt="2020-10-08T12:49:44.597" v="4875" actId="478"/>
          <ac:cxnSpMkLst>
            <pc:docMk/>
            <pc:sldMk cId="2496558463" sldId="317"/>
            <ac:cxnSpMk id="84" creationId="{2059156B-4AE4-4718-AE55-327B5951C5AC}"/>
          </ac:cxnSpMkLst>
        </pc:cxnChg>
      </pc:sldChg>
      <pc:sldChg chg="addSp delSp modSp add mod addAnim delAnim modAnim">
        <pc:chgData name="dim papag" userId="082a4ca4023d1c2e" providerId="LiveId" clId="{2558F4A3-357F-43A9-9EAD-3794FBFD3141}" dt="2020-10-08T13:17:51.906" v="5735" actId="21"/>
        <pc:sldMkLst>
          <pc:docMk/>
          <pc:sldMk cId="2277119529" sldId="318"/>
        </pc:sldMkLst>
        <pc:spChg chg="add mod">
          <ac:chgData name="dim papag" userId="082a4ca4023d1c2e" providerId="LiveId" clId="{2558F4A3-357F-43A9-9EAD-3794FBFD3141}" dt="2020-10-08T13:09:47.857" v="5565" actId="1035"/>
          <ac:spMkLst>
            <pc:docMk/>
            <pc:sldMk cId="2277119529" sldId="318"/>
            <ac:spMk id="2" creationId="{F4BA778F-1154-4858-B2E9-E53AF94C2C81}"/>
          </ac:spMkLst>
        </pc:spChg>
        <pc:spChg chg="add mod">
          <ac:chgData name="dim papag" userId="082a4ca4023d1c2e" providerId="LiveId" clId="{2558F4A3-357F-43A9-9EAD-3794FBFD3141}" dt="2020-10-08T13:15:57.518" v="5645" actId="1076"/>
          <ac:spMkLst>
            <pc:docMk/>
            <pc:sldMk cId="2277119529" sldId="318"/>
            <ac:spMk id="3" creationId="{7650B03E-2042-4D7F-8BD4-7451D12592FF}"/>
          </ac:spMkLst>
        </pc:spChg>
        <pc:spChg chg="add mod">
          <ac:chgData name="dim papag" userId="082a4ca4023d1c2e" providerId="LiveId" clId="{2558F4A3-357F-43A9-9EAD-3794FBFD3141}" dt="2020-10-08T13:09:47.857" v="5565" actId="1035"/>
          <ac:spMkLst>
            <pc:docMk/>
            <pc:sldMk cId="2277119529" sldId="318"/>
            <ac:spMk id="8" creationId="{6AA49D88-5E33-4273-A0ED-AA0CDD6A51B9}"/>
          </ac:spMkLst>
        </pc:spChg>
        <pc:spChg chg="del">
          <ac:chgData name="dim papag" userId="082a4ca4023d1c2e" providerId="LiveId" clId="{2558F4A3-357F-43A9-9EAD-3794FBFD3141}" dt="2020-10-08T13:01:05.100" v="5316" actId="478"/>
          <ac:spMkLst>
            <pc:docMk/>
            <pc:sldMk cId="2277119529" sldId="318"/>
            <ac:spMk id="9" creationId="{CB05B8AE-73CD-4C8F-8516-25880E6F5CF9}"/>
          </ac:spMkLst>
        </pc:spChg>
        <pc:spChg chg="mod">
          <ac:chgData name="dim papag" userId="082a4ca4023d1c2e" providerId="LiveId" clId="{2558F4A3-357F-43A9-9EAD-3794FBFD3141}" dt="2020-10-08T13:01:15.258" v="5317"/>
          <ac:spMkLst>
            <pc:docMk/>
            <pc:sldMk cId="2277119529" sldId="318"/>
            <ac:spMk id="18" creationId="{D067E74B-A464-4535-9577-B5323CEEA2CB}"/>
          </ac:spMkLst>
        </pc:spChg>
        <pc:spChg chg="add mod">
          <ac:chgData name="dim papag" userId="082a4ca4023d1c2e" providerId="LiveId" clId="{2558F4A3-357F-43A9-9EAD-3794FBFD3141}" dt="2020-10-08T13:10:00.348" v="5579" actId="1036"/>
          <ac:spMkLst>
            <pc:docMk/>
            <pc:sldMk cId="2277119529" sldId="318"/>
            <ac:spMk id="24" creationId="{246AC55D-DDF6-47A7-9048-70F34BFAB9C8}"/>
          </ac:spMkLst>
        </pc:spChg>
        <pc:spChg chg="add mod">
          <ac:chgData name="dim papag" userId="082a4ca4023d1c2e" providerId="LiveId" clId="{2558F4A3-357F-43A9-9EAD-3794FBFD3141}" dt="2020-10-08T13:15:50.489" v="5643" actId="1035"/>
          <ac:spMkLst>
            <pc:docMk/>
            <pc:sldMk cId="2277119529" sldId="318"/>
            <ac:spMk id="26" creationId="{CC15EAA7-9C67-4B9A-B4E8-327DA320F41F}"/>
          </ac:spMkLst>
        </pc:spChg>
        <pc:spChg chg="add mod">
          <ac:chgData name="dim papag" userId="082a4ca4023d1c2e" providerId="LiveId" clId="{2558F4A3-357F-43A9-9EAD-3794FBFD3141}" dt="2020-10-08T13:09:47.857" v="5565" actId="1035"/>
          <ac:spMkLst>
            <pc:docMk/>
            <pc:sldMk cId="2277119529" sldId="318"/>
            <ac:spMk id="41" creationId="{1B7D2466-EA18-4433-8508-E1E4CDC46D92}"/>
          </ac:spMkLst>
        </pc:spChg>
        <pc:spChg chg="mod">
          <ac:chgData name="dim papag" userId="082a4ca4023d1c2e" providerId="LiveId" clId="{2558F4A3-357F-43A9-9EAD-3794FBFD3141}" dt="2020-10-08T12:57:24.769" v="5084" actId="1076"/>
          <ac:spMkLst>
            <pc:docMk/>
            <pc:sldMk cId="2277119529" sldId="318"/>
            <ac:spMk id="42" creationId="{051A05C3-39AB-461C-9DC3-D94C99E282BB}"/>
          </ac:spMkLst>
        </pc:spChg>
        <pc:spChg chg="add mod">
          <ac:chgData name="dim papag" userId="082a4ca4023d1c2e" providerId="LiveId" clId="{2558F4A3-357F-43A9-9EAD-3794FBFD3141}" dt="2020-10-08T13:15:36.160" v="5639" actId="20577"/>
          <ac:spMkLst>
            <pc:docMk/>
            <pc:sldMk cId="2277119529" sldId="318"/>
            <ac:spMk id="43" creationId="{4F1694CA-6836-482A-9F8B-360D7A0B70B0}"/>
          </ac:spMkLst>
        </pc:spChg>
        <pc:spChg chg="mod">
          <ac:chgData name="dim papag" userId="082a4ca4023d1c2e" providerId="LiveId" clId="{2558F4A3-357F-43A9-9EAD-3794FBFD3141}" dt="2020-10-08T13:14:05.485" v="5620" actId="6549"/>
          <ac:spMkLst>
            <pc:docMk/>
            <pc:sldMk cId="2277119529" sldId="318"/>
            <ac:spMk id="48" creationId="{B1866C15-ECDB-4760-B040-6E5399CCC8DF}"/>
          </ac:spMkLst>
        </pc:spChg>
        <pc:spChg chg="add mod">
          <ac:chgData name="dim papag" userId="082a4ca4023d1c2e" providerId="LiveId" clId="{2558F4A3-357F-43A9-9EAD-3794FBFD3141}" dt="2020-10-08T13:09:47.857" v="5565" actId="1035"/>
          <ac:spMkLst>
            <pc:docMk/>
            <pc:sldMk cId="2277119529" sldId="318"/>
            <ac:spMk id="51" creationId="{D8898B38-6316-4065-99D9-B2A4EB640640}"/>
          </ac:spMkLst>
        </pc:spChg>
        <pc:spChg chg="mod">
          <ac:chgData name="dim papag" userId="082a4ca4023d1c2e" providerId="LiveId" clId="{2558F4A3-357F-43A9-9EAD-3794FBFD3141}" dt="2020-10-08T13:11:25.582" v="5595" actId="1076"/>
          <ac:spMkLst>
            <pc:docMk/>
            <pc:sldMk cId="2277119529" sldId="318"/>
            <ac:spMk id="53" creationId="{B70E153C-F581-4633-BFBA-CDAFB831C10A}"/>
          </ac:spMkLst>
        </pc:spChg>
        <pc:spChg chg="add mod">
          <ac:chgData name="dim papag" userId="082a4ca4023d1c2e" providerId="LiveId" clId="{2558F4A3-357F-43A9-9EAD-3794FBFD3141}" dt="2020-10-08T13:10:28.395" v="5585" actId="1076"/>
          <ac:spMkLst>
            <pc:docMk/>
            <pc:sldMk cId="2277119529" sldId="318"/>
            <ac:spMk id="56" creationId="{F6C11EE2-67F4-4F10-ABD2-2D5AC1D31C7C}"/>
          </ac:spMkLst>
        </pc:spChg>
        <pc:spChg chg="add del mod">
          <ac:chgData name="dim papag" userId="082a4ca4023d1c2e" providerId="LiveId" clId="{2558F4A3-357F-43A9-9EAD-3794FBFD3141}" dt="2020-10-08T13:17:51.906" v="5735" actId="21"/>
          <ac:spMkLst>
            <pc:docMk/>
            <pc:sldMk cId="2277119529" sldId="318"/>
            <ac:spMk id="58" creationId="{AC23E4E4-54AB-4A7E-A761-6CF7354B592A}"/>
          </ac:spMkLst>
        </pc:spChg>
        <pc:grpChg chg="add mod">
          <ac:chgData name="dim papag" userId="082a4ca4023d1c2e" providerId="LiveId" clId="{2558F4A3-357F-43A9-9EAD-3794FBFD3141}" dt="2020-10-08T13:09:47.857" v="5565" actId="1035"/>
          <ac:grpSpMkLst>
            <pc:docMk/>
            <pc:sldMk cId="2277119529" sldId="318"/>
            <ac:grpSpMk id="14" creationId="{8BBE5B24-635C-44BE-813B-643813B0EE54}"/>
          </ac:grpSpMkLst>
        </pc:grpChg>
        <pc:picChg chg="del mod">
          <ac:chgData name="dim papag" userId="082a4ca4023d1c2e" providerId="LiveId" clId="{2558F4A3-357F-43A9-9EAD-3794FBFD3141}" dt="2020-10-08T12:56:39.427" v="5069" actId="478"/>
          <ac:picMkLst>
            <pc:docMk/>
            <pc:sldMk cId="2277119529" sldId="318"/>
            <ac:picMk id="1026" creationId="{E8769A30-0BEC-438B-9089-CE6F67CBD96F}"/>
          </ac:picMkLst>
        </pc:picChg>
        <pc:picChg chg="del">
          <ac:chgData name="dim papag" userId="082a4ca4023d1c2e" providerId="LiveId" clId="{2558F4A3-357F-43A9-9EAD-3794FBFD3141}" dt="2020-10-08T12:55:40.065" v="5028" actId="478"/>
          <ac:picMkLst>
            <pc:docMk/>
            <pc:sldMk cId="2277119529" sldId="318"/>
            <ac:picMk id="1028" creationId="{9518992C-03A2-4E91-88B5-F605629649C9}"/>
          </ac:picMkLst>
        </pc:picChg>
        <pc:picChg chg="del">
          <ac:chgData name="dim papag" userId="082a4ca4023d1c2e" providerId="LiveId" clId="{2558F4A3-357F-43A9-9EAD-3794FBFD3141}" dt="2020-10-08T12:57:03.646" v="5076" actId="478"/>
          <ac:picMkLst>
            <pc:docMk/>
            <pc:sldMk cId="2277119529" sldId="318"/>
            <ac:picMk id="1030" creationId="{861BD0F7-AB60-4FAB-9B3D-2A2A0EA93377}"/>
          </ac:picMkLst>
        </pc:picChg>
        <pc:picChg chg="del">
          <ac:chgData name="dim papag" userId="082a4ca4023d1c2e" providerId="LiveId" clId="{2558F4A3-357F-43A9-9EAD-3794FBFD3141}" dt="2020-10-08T12:57:02.943" v="5075" actId="478"/>
          <ac:picMkLst>
            <pc:docMk/>
            <pc:sldMk cId="2277119529" sldId="318"/>
            <ac:picMk id="1032" creationId="{718B462E-79D2-4C8F-91B6-01550D30FF51}"/>
          </ac:picMkLst>
        </pc:picChg>
        <pc:picChg chg="add mod">
          <ac:chgData name="dim papag" userId="082a4ca4023d1c2e" providerId="LiveId" clId="{2558F4A3-357F-43A9-9EAD-3794FBFD3141}" dt="2020-10-08T12:57:27.280" v="5090" actId="1036"/>
          <ac:picMkLst>
            <pc:docMk/>
            <pc:sldMk cId="2277119529" sldId="318"/>
            <ac:picMk id="2050" creationId="{06F0286D-E219-40F8-BA70-F48EB162B341}"/>
          </ac:picMkLst>
        </pc:picChg>
        <pc:cxnChg chg="mod">
          <ac:chgData name="dim papag" userId="082a4ca4023d1c2e" providerId="LiveId" clId="{2558F4A3-357F-43A9-9EAD-3794FBFD3141}" dt="2020-10-08T13:06:56.969" v="5505" actId="14100"/>
          <ac:cxnSpMkLst>
            <pc:docMk/>
            <pc:sldMk cId="2277119529" sldId="318"/>
            <ac:cxnSpMk id="15" creationId="{7B2F2DF6-BB2B-40B8-A6A2-F8EA9D6FE4A2}"/>
          </ac:cxnSpMkLst>
        </pc:cxnChg>
        <pc:cxnChg chg="mod">
          <ac:chgData name="dim papag" userId="082a4ca4023d1c2e" providerId="LiveId" clId="{2558F4A3-357F-43A9-9EAD-3794FBFD3141}" dt="2020-10-08T13:07:01.313" v="5506" actId="14100"/>
          <ac:cxnSpMkLst>
            <pc:docMk/>
            <pc:sldMk cId="2277119529" sldId="318"/>
            <ac:cxnSpMk id="16" creationId="{08A9833C-C6B0-4BFF-9313-EB5930C3CE54}"/>
          </ac:cxnSpMkLst>
        </pc:cxnChg>
        <pc:cxnChg chg="del mod">
          <ac:chgData name="dim papag" userId="082a4ca4023d1c2e" providerId="LiveId" clId="{2558F4A3-357F-43A9-9EAD-3794FBFD3141}" dt="2020-10-08T13:01:18.966" v="5319" actId="478"/>
          <ac:cxnSpMkLst>
            <pc:docMk/>
            <pc:sldMk cId="2277119529" sldId="318"/>
            <ac:cxnSpMk id="17" creationId="{25CE418E-1EA1-4467-926B-827F01D2F5BE}"/>
          </ac:cxnSpMkLst>
        </pc:cxnChg>
        <pc:cxnChg chg="add mod">
          <ac:chgData name="dim papag" userId="082a4ca4023d1c2e" providerId="LiveId" clId="{2558F4A3-357F-43A9-9EAD-3794FBFD3141}" dt="2020-10-08T13:09:47.857" v="5565" actId="1035"/>
          <ac:cxnSpMkLst>
            <pc:docMk/>
            <pc:sldMk cId="2277119529" sldId="318"/>
            <ac:cxnSpMk id="33" creationId="{F0C0CF26-FB41-4AA9-93A0-2ABAFD0725CA}"/>
          </ac:cxnSpMkLst>
        </pc:cxnChg>
        <pc:cxnChg chg="add mod">
          <ac:chgData name="dim papag" userId="082a4ca4023d1c2e" providerId="LiveId" clId="{2558F4A3-357F-43A9-9EAD-3794FBFD3141}" dt="2020-10-08T13:09:47.857" v="5565" actId="1035"/>
          <ac:cxnSpMkLst>
            <pc:docMk/>
            <pc:sldMk cId="2277119529" sldId="318"/>
            <ac:cxnSpMk id="45" creationId="{8F8C2C76-1E5E-43BB-95C1-6B205705E860}"/>
          </ac:cxnSpMkLst>
        </pc:cxnChg>
        <pc:cxnChg chg="add del mod">
          <ac:chgData name="dim papag" userId="082a4ca4023d1c2e" providerId="LiveId" clId="{2558F4A3-357F-43A9-9EAD-3794FBFD3141}" dt="2020-10-08T13:15:30.087" v="5638" actId="478"/>
          <ac:cxnSpMkLst>
            <pc:docMk/>
            <pc:sldMk cId="2277119529" sldId="318"/>
            <ac:cxnSpMk id="49" creationId="{38936AC2-3B1C-4270-AE9A-D83478D354ED}"/>
          </ac:cxnSpMkLst>
        </pc:cxnChg>
      </pc:sldChg>
      <pc:sldChg chg="addSp delSp modSp add mod delAnim modAnim addCm delCm">
        <pc:chgData name="dim papag" userId="082a4ca4023d1c2e" providerId="LiveId" clId="{2558F4A3-357F-43A9-9EAD-3794FBFD3141}" dt="2020-10-09T08:45:00.032" v="8692" actId="20577"/>
        <pc:sldMkLst>
          <pc:docMk/>
          <pc:sldMk cId="2844061796" sldId="319"/>
        </pc:sldMkLst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2" creationId="{F4BA778F-1154-4858-B2E9-E53AF94C2C81}"/>
          </ac:spMkLst>
        </pc:spChg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3" creationId="{7650B03E-2042-4D7F-8BD4-7451D12592FF}"/>
          </ac:spMkLst>
        </pc:spChg>
        <pc:spChg chg="add mod">
          <ac:chgData name="dim papag" userId="082a4ca4023d1c2e" providerId="LiveId" clId="{2558F4A3-357F-43A9-9EAD-3794FBFD3141}" dt="2020-10-09T08:45:00.032" v="8692" actId="20577"/>
          <ac:spMkLst>
            <pc:docMk/>
            <pc:sldMk cId="2844061796" sldId="319"/>
            <ac:spMk id="4" creationId="{42312AF6-A4AB-40B8-8472-581D9E990B35}"/>
          </ac:spMkLst>
        </pc:spChg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8" creationId="{6AA49D88-5E33-4273-A0ED-AA0CDD6A51B9}"/>
          </ac:spMkLst>
        </pc:spChg>
        <pc:spChg chg="add mod">
          <ac:chgData name="dim papag" userId="082a4ca4023d1c2e" providerId="LiveId" clId="{2558F4A3-357F-43A9-9EAD-3794FBFD3141}" dt="2020-10-08T13:22:11.494" v="5820" actId="14100"/>
          <ac:spMkLst>
            <pc:docMk/>
            <pc:sldMk cId="2844061796" sldId="319"/>
            <ac:spMk id="9" creationId="{8BF0D749-4357-43CA-8D9F-934D743BD885}"/>
          </ac:spMkLst>
        </pc:spChg>
        <pc:spChg chg="add del mod">
          <ac:chgData name="dim papag" userId="082a4ca4023d1c2e" providerId="LiveId" clId="{2558F4A3-357F-43A9-9EAD-3794FBFD3141}" dt="2020-10-08T13:19:57.185" v="5786" actId="478"/>
          <ac:spMkLst>
            <pc:docMk/>
            <pc:sldMk cId="2844061796" sldId="319"/>
            <ac:spMk id="10" creationId="{01B74624-20D0-40F6-ABD5-4D27AC66C8CD}"/>
          </ac:spMkLst>
        </pc:spChg>
        <pc:spChg chg="del">
          <ac:chgData name="dim papag" userId="082a4ca4023d1c2e" providerId="LiveId" clId="{2558F4A3-357F-43A9-9EAD-3794FBFD3141}" dt="2020-10-08T13:18:09.721" v="5741" actId="478"/>
          <ac:spMkLst>
            <pc:docMk/>
            <pc:sldMk cId="2844061796" sldId="319"/>
            <ac:spMk id="24" creationId="{246AC55D-DDF6-47A7-9048-70F34BFAB9C8}"/>
          </ac:spMkLst>
        </pc:spChg>
        <pc:spChg chg="del">
          <ac:chgData name="dim papag" userId="082a4ca4023d1c2e" providerId="LiveId" clId="{2558F4A3-357F-43A9-9EAD-3794FBFD3141}" dt="2020-10-08T13:18:12.628" v="5742" actId="478"/>
          <ac:spMkLst>
            <pc:docMk/>
            <pc:sldMk cId="2844061796" sldId="319"/>
            <ac:spMk id="26" creationId="{CC15EAA7-9C67-4B9A-B4E8-327DA320F41F}"/>
          </ac:spMkLst>
        </pc:spChg>
        <pc:spChg chg="add del mod">
          <ac:chgData name="dim papag" userId="082a4ca4023d1c2e" providerId="LiveId" clId="{2558F4A3-357F-43A9-9EAD-3794FBFD3141}" dt="2020-10-08T13:21:16.198" v="5812" actId="478"/>
          <ac:spMkLst>
            <pc:docMk/>
            <pc:sldMk cId="2844061796" sldId="319"/>
            <ac:spMk id="27" creationId="{39E863F7-7874-4BA1-9E83-BE3DB22BE026}"/>
          </ac:spMkLst>
        </pc:spChg>
        <pc:spChg chg="add del mod">
          <ac:chgData name="dim papag" userId="082a4ca4023d1c2e" providerId="LiveId" clId="{2558F4A3-357F-43A9-9EAD-3794FBFD3141}" dt="2020-10-08T13:20:01.596" v="5788" actId="478"/>
          <ac:spMkLst>
            <pc:docMk/>
            <pc:sldMk cId="2844061796" sldId="319"/>
            <ac:spMk id="29" creationId="{BC3B65FA-14E6-4864-B39E-7BA5100D77FD}"/>
          </ac:spMkLst>
        </pc:spChg>
        <pc:spChg chg="add mod">
          <ac:chgData name="dim papag" userId="082a4ca4023d1c2e" providerId="LiveId" clId="{2558F4A3-357F-43A9-9EAD-3794FBFD3141}" dt="2020-10-08T13:18:58.906" v="5774"/>
          <ac:spMkLst>
            <pc:docMk/>
            <pc:sldMk cId="2844061796" sldId="319"/>
            <ac:spMk id="31" creationId="{006AFBA7-9214-4CCD-B77E-416835775830}"/>
          </ac:spMkLst>
        </pc:spChg>
        <pc:spChg chg="add del mod">
          <ac:chgData name="dim papag" userId="082a4ca4023d1c2e" providerId="LiveId" clId="{2558F4A3-357F-43A9-9EAD-3794FBFD3141}" dt="2020-10-08T13:22:46.137" v="5826" actId="478"/>
          <ac:spMkLst>
            <pc:docMk/>
            <pc:sldMk cId="2844061796" sldId="319"/>
            <ac:spMk id="38" creationId="{EBB9F597-A8A8-4D8A-8D72-8B75F23D4063}"/>
          </ac:spMkLst>
        </pc:spChg>
        <pc:spChg chg="add mod">
          <ac:chgData name="dim papag" userId="082a4ca4023d1c2e" providerId="LiveId" clId="{2558F4A3-357F-43A9-9EAD-3794FBFD3141}" dt="2020-10-08T13:29:01.885" v="6222" actId="207"/>
          <ac:spMkLst>
            <pc:docMk/>
            <pc:sldMk cId="2844061796" sldId="319"/>
            <ac:spMk id="40" creationId="{109F3CA4-CEBC-4F7D-B439-4CF53CE86713}"/>
          </ac:spMkLst>
        </pc:spChg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41" creationId="{1B7D2466-EA18-4433-8508-E1E4CDC46D92}"/>
          </ac:spMkLst>
        </pc:spChg>
        <pc:spChg chg="del">
          <ac:chgData name="dim papag" userId="082a4ca4023d1c2e" providerId="LiveId" clId="{2558F4A3-357F-43A9-9EAD-3794FBFD3141}" dt="2020-10-08T13:18:06.844" v="5740" actId="478"/>
          <ac:spMkLst>
            <pc:docMk/>
            <pc:sldMk cId="2844061796" sldId="319"/>
            <ac:spMk id="42" creationId="{051A05C3-39AB-461C-9DC3-D94C99E282BB}"/>
          </ac:spMkLst>
        </pc:spChg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43" creationId="{4F1694CA-6836-482A-9F8B-360D7A0B70B0}"/>
          </ac:spMkLst>
        </pc:spChg>
        <pc:spChg chg="del">
          <ac:chgData name="dim papag" userId="082a4ca4023d1c2e" providerId="LiveId" clId="{2558F4A3-357F-43A9-9EAD-3794FBFD3141}" dt="2020-10-08T13:17:59.674" v="5737" actId="478"/>
          <ac:spMkLst>
            <pc:docMk/>
            <pc:sldMk cId="2844061796" sldId="319"/>
            <ac:spMk id="48" creationId="{B1866C15-ECDB-4760-B040-6E5399CCC8DF}"/>
          </ac:spMkLst>
        </pc:spChg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51" creationId="{D8898B38-6316-4065-99D9-B2A4EB640640}"/>
          </ac:spMkLst>
        </pc:spChg>
        <pc:spChg chg="del">
          <ac:chgData name="dim papag" userId="082a4ca4023d1c2e" providerId="LiveId" clId="{2558F4A3-357F-43A9-9EAD-3794FBFD3141}" dt="2020-10-08T13:18:02.011" v="5738" actId="478"/>
          <ac:spMkLst>
            <pc:docMk/>
            <pc:sldMk cId="2844061796" sldId="319"/>
            <ac:spMk id="56" creationId="{F6C11EE2-67F4-4F10-ABD2-2D5AC1D31C7C}"/>
          </ac:spMkLst>
        </pc:spChg>
        <pc:grpChg chg="del">
          <ac:chgData name="dim papag" userId="082a4ca4023d1c2e" providerId="LiveId" clId="{2558F4A3-357F-43A9-9EAD-3794FBFD3141}" dt="2020-10-08T13:18:15.650" v="5743" actId="478"/>
          <ac:grpSpMkLst>
            <pc:docMk/>
            <pc:sldMk cId="2844061796" sldId="319"/>
            <ac:grpSpMk id="14" creationId="{8BBE5B24-635C-44BE-813B-643813B0EE54}"/>
          </ac:grpSpMkLst>
        </pc:grpChg>
        <pc:picChg chg="add mod">
          <ac:chgData name="dim papag" userId="082a4ca4023d1c2e" providerId="LiveId" clId="{2558F4A3-357F-43A9-9EAD-3794FBFD3141}" dt="2020-10-08T13:21:55.094" v="5817" actId="1076"/>
          <ac:picMkLst>
            <pc:docMk/>
            <pc:sldMk cId="2844061796" sldId="319"/>
            <ac:picMk id="12" creationId="{FDF1AF3A-7420-4B76-A755-71384F8B9FEA}"/>
          </ac:picMkLst>
        </pc:picChg>
        <pc:picChg chg="add del mod">
          <ac:chgData name="dim papag" userId="082a4ca4023d1c2e" providerId="LiveId" clId="{2558F4A3-357F-43A9-9EAD-3794FBFD3141}" dt="2020-10-08T13:18:58.405" v="5773" actId="478"/>
          <ac:picMkLst>
            <pc:docMk/>
            <pc:sldMk cId="2844061796" sldId="319"/>
            <ac:picMk id="30" creationId="{A5FDD338-FC8D-4949-9D43-A02072B3C3A9}"/>
          </ac:picMkLst>
        </pc:picChg>
        <pc:picChg chg="add mod">
          <ac:chgData name="dim papag" userId="082a4ca4023d1c2e" providerId="LiveId" clId="{2558F4A3-357F-43A9-9EAD-3794FBFD3141}" dt="2020-10-08T13:18:58.906" v="5774"/>
          <ac:picMkLst>
            <pc:docMk/>
            <pc:sldMk cId="2844061796" sldId="319"/>
            <ac:picMk id="32" creationId="{5A610AB4-C352-4CA9-B9DC-E97034ACC673}"/>
          </ac:picMkLst>
        </pc:picChg>
        <pc:picChg chg="del">
          <ac:chgData name="dim papag" userId="082a4ca4023d1c2e" providerId="LiveId" clId="{2558F4A3-357F-43A9-9EAD-3794FBFD3141}" dt="2020-10-08T13:18:04.032" v="5739" actId="478"/>
          <ac:picMkLst>
            <pc:docMk/>
            <pc:sldMk cId="2844061796" sldId="319"/>
            <ac:picMk id="2050" creationId="{06F0286D-E219-40F8-BA70-F48EB162B341}"/>
          </ac:picMkLst>
        </pc:picChg>
        <pc:cxnChg chg="del">
          <ac:chgData name="dim papag" userId="082a4ca4023d1c2e" providerId="LiveId" clId="{2558F4A3-357F-43A9-9EAD-3794FBFD3141}" dt="2020-10-08T13:18:15.650" v="5743" actId="478"/>
          <ac:cxnSpMkLst>
            <pc:docMk/>
            <pc:sldMk cId="2844061796" sldId="319"/>
            <ac:cxnSpMk id="33" creationId="{F0C0CF26-FB41-4AA9-93A0-2ABAFD0725CA}"/>
          </ac:cxnSpMkLst>
        </pc:cxnChg>
        <pc:cxnChg chg="del">
          <ac:chgData name="dim papag" userId="082a4ca4023d1c2e" providerId="LiveId" clId="{2558F4A3-357F-43A9-9EAD-3794FBFD3141}" dt="2020-10-08T13:18:15.650" v="5743" actId="478"/>
          <ac:cxnSpMkLst>
            <pc:docMk/>
            <pc:sldMk cId="2844061796" sldId="319"/>
            <ac:cxnSpMk id="45" creationId="{8F8C2C76-1E5E-43BB-95C1-6B205705E860}"/>
          </ac:cxnSpMkLst>
        </pc:cxnChg>
        <pc:cxnChg chg="del mod">
          <ac:chgData name="dim papag" userId="082a4ca4023d1c2e" providerId="LiveId" clId="{2558F4A3-357F-43A9-9EAD-3794FBFD3141}" dt="2020-10-08T13:18:15.650" v="5743" actId="478"/>
          <ac:cxnSpMkLst>
            <pc:docMk/>
            <pc:sldMk cId="2844061796" sldId="319"/>
            <ac:cxnSpMk id="49" creationId="{38936AC2-3B1C-4270-AE9A-D83478D354ED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8T13:54:35.912" v="6745"/>
        <pc:sldMkLst>
          <pc:docMk/>
          <pc:sldMk cId="972006425" sldId="320"/>
        </pc:sldMkLst>
        <pc:spChg chg="add mod">
          <ac:chgData name="dim papag" userId="082a4ca4023d1c2e" providerId="LiveId" clId="{2558F4A3-357F-43A9-9EAD-3794FBFD3141}" dt="2020-10-08T13:43:35.491" v="6489" actId="1076"/>
          <ac:spMkLst>
            <pc:docMk/>
            <pc:sldMk cId="972006425" sldId="320"/>
            <ac:spMk id="2" creationId="{3D40A407-0B0A-4AC6-A717-BDF2F4B43AE4}"/>
          </ac:spMkLst>
        </pc:spChg>
        <pc:spChg chg="del">
          <ac:chgData name="dim papag" userId="082a4ca4023d1c2e" providerId="LiveId" clId="{2558F4A3-357F-43A9-9EAD-3794FBFD3141}" dt="2020-10-08T13:38:58.322" v="6277" actId="478"/>
          <ac:spMkLst>
            <pc:docMk/>
            <pc:sldMk cId="972006425" sldId="320"/>
            <ac:spMk id="4" creationId="{42312AF6-A4AB-40B8-8472-581D9E990B35}"/>
          </ac:spMkLst>
        </pc:spChg>
        <pc:spChg chg="del">
          <ac:chgData name="dim papag" userId="082a4ca4023d1c2e" providerId="LiveId" clId="{2558F4A3-357F-43A9-9EAD-3794FBFD3141}" dt="2020-10-08T13:39:01.768" v="6278" actId="478"/>
          <ac:spMkLst>
            <pc:docMk/>
            <pc:sldMk cId="972006425" sldId="320"/>
            <ac:spMk id="9" creationId="{8BF0D749-4357-43CA-8D9F-934D743BD885}"/>
          </ac:spMkLst>
        </pc:spChg>
        <pc:spChg chg="add del mod">
          <ac:chgData name="dim papag" userId="082a4ca4023d1c2e" providerId="LiveId" clId="{2558F4A3-357F-43A9-9EAD-3794FBFD3141}" dt="2020-10-08T13:49:38.409" v="6668" actId="478"/>
          <ac:spMkLst>
            <pc:docMk/>
            <pc:sldMk cId="972006425" sldId="320"/>
            <ac:spMk id="11" creationId="{3290647E-C33B-4AE3-B4C8-6ED9D3833909}"/>
          </ac:spMkLst>
        </pc:spChg>
        <pc:spChg chg="add mod">
          <ac:chgData name="dim papag" userId="082a4ca4023d1c2e" providerId="LiveId" clId="{2558F4A3-357F-43A9-9EAD-3794FBFD3141}" dt="2020-10-08T13:40:18.689" v="6291" actId="1076"/>
          <ac:spMkLst>
            <pc:docMk/>
            <pc:sldMk cId="972006425" sldId="320"/>
            <ac:spMk id="16" creationId="{14B61019-CD7C-4569-809E-21AF094E7BB5}"/>
          </ac:spMkLst>
        </pc:spChg>
        <pc:spChg chg="mod">
          <ac:chgData name="dim papag" userId="082a4ca4023d1c2e" providerId="LiveId" clId="{2558F4A3-357F-43A9-9EAD-3794FBFD3141}" dt="2020-10-08T13:39:43.349" v="6282"/>
          <ac:spMkLst>
            <pc:docMk/>
            <pc:sldMk cId="972006425" sldId="320"/>
            <ac:spMk id="21" creationId="{5D2D5189-A150-44BA-AB18-4DA806AF4F4B}"/>
          </ac:spMkLst>
        </pc:spChg>
        <pc:spChg chg="mod">
          <ac:chgData name="dim papag" userId="082a4ca4023d1c2e" providerId="LiveId" clId="{2558F4A3-357F-43A9-9EAD-3794FBFD3141}" dt="2020-10-08T13:39:43.349" v="6282"/>
          <ac:spMkLst>
            <pc:docMk/>
            <pc:sldMk cId="972006425" sldId="320"/>
            <ac:spMk id="22" creationId="{AE941356-08D9-47C7-B346-5F4AB1E390D6}"/>
          </ac:spMkLst>
        </pc:spChg>
        <pc:spChg chg="mod">
          <ac:chgData name="dim papag" userId="082a4ca4023d1c2e" providerId="LiveId" clId="{2558F4A3-357F-43A9-9EAD-3794FBFD3141}" dt="2020-10-08T13:39:43.349" v="6282"/>
          <ac:spMkLst>
            <pc:docMk/>
            <pc:sldMk cId="972006425" sldId="320"/>
            <ac:spMk id="23" creationId="{9E59BDCE-9B5A-4836-BDD0-7CD89D661AB6}"/>
          </ac:spMkLst>
        </pc:spChg>
        <pc:spChg chg="mod">
          <ac:chgData name="dim papag" userId="082a4ca4023d1c2e" providerId="LiveId" clId="{2558F4A3-357F-43A9-9EAD-3794FBFD3141}" dt="2020-10-08T13:39:43.349" v="6282"/>
          <ac:spMkLst>
            <pc:docMk/>
            <pc:sldMk cId="972006425" sldId="320"/>
            <ac:spMk id="24" creationId="{C4765FCB-5425-48F1-AEFA-867F3C9B47C9}"/>
          </ac:spMkLst>
        </pc:spChg>
        <pc:spChg chg="mod">
          <ac:chgData name="dim papag" userId="082a4ca4023d1c2e" providerId="LiveId" clId="{2558F4A3-357F-43A9-9EAD-3794FBFD3141}" dt="2020-10-08T13:39:43.349" v="6282"/>
          <ac:spMkLst>
            <pc:docMk/>
            <pc:sldMk cId="972006425" sldId="320"/>
            <ac:spMk id="25" creationId="{DC7A2CCD-A00C-4E4A-B27A-444D36B67058}"/>
          </ac:spMkLst>
        </pc:spChg>
        <pc:spChg chg="add del mod">
          <ac:chgData name="dim papag" userId="082a4ca4023d1c2e" providerId="LiveId" clId="{2558F4A3-357F-43A9-9EAD-3794FBFD3141}" dt="2020-10-08T13:40:13.027" v="6290" actId="478"/>
          <ac:spMkLst>
            <pc:docMk/>
            <pc:sldMk cId="972006425" sldId="320"/>
            <ac:spMk id="26" creationId="{E34B3AC5-C83C-4511-8EDE-CAA5B806539C}"/>
          </ac:spMkLst>
        </pc:spChg>
        <pc:spChg chg="add mod">
          <ac:chgData name="dim papag" userId="082a4ca4023d1c2e" providerId="LiveId" clId="{2558F4A3-357F-43A9-9EAD-3794FBFD3141}" dt="2020-10-08T13:40:18.689" v="6291" actId="1076"/>
          <ac:spMkLst>
            <pc:docMk/>
            <pc:sldMk cId="972006425" sldId="320"/>
            <ac:spMk id="30" creationId="{769B1E32-0E7B-4C68-81D8-8D1002807587}"/>
          </ac:spMkLst>
        </pc:spChg>
        <pc:spChg chg="del">
          <ac:chgData name="dim papag" userId="082a4ca4023d1c2e" providerId="LiveId" clId="{2558F4A3-357F-43A9-9EAD-3794FBFD3141}" dt="2020-10-08T13:39:01.768" v="6278" actId="478"/>
          <ac:spMkLst>
            <pc:docMk/>
            <pc:sldMk cId="972006425" sldId="320"/>
            <ac:spMk id="31" creationId="{006AFBA7-9214-4CCD-B77E-416835775830}"/>
          </ac:spMkLst>
        </pc:spChg>
        <pc:spChg chg="add mod">
          <ac:chgData name="dim papag" userId="082a4ca4023d1c2e" providerId="LiveId" clId="{2558F4A3-357F-43A9-9EAD-3794FBFD3141}" dt="2020-10-08T13:40:18.689" v="6291" actId="1076"/>
          <ac:spMkLst>
            <pc:docMk/>
            <pc:sldMk cId="972006425" sldId="320"/>
            <ac:spMk id="33" creationId="{5324D297-9C23-4750-8ADD-95A1360FA761}"/>
          </ac:spMkLst>
        </pc:spChg>
        <pc:spChg chg="add mod">
          <ac:chgData name="dim papag" userId="082a4ca4023d1c2e" providerId="LiveId" clId="{2558F4A3-357F-43A9-9EAD-3794FBFD3141}" dt="2020-10-08T13:40:18.689" v="6291" actId="1076"/>
          <ac:spMkLst>
            <pc:docMk/>
            <pc:sldMk cId="972006425" sldId="320"/>
            <ac:spMk id="34" creationId="{17D3AF00-7CBA-4293-9C23-371DFC9FA67C}"/>
          </ac:spMkLst>
        </pc:spChg>
        <pc:spChg chg="add del mod">
          <ac:chgData name="dim papag" userId="082a4ca4023d1c2e" providerId="LiveId" clId="{2558F4A3-357F-43A9-9EAD-3794FBFD3141}" dt="2020-10-08T13:39:56.573" v="6286" actId="478"/>
          <ac:spMkLst>
            <pc:docMk/>
            <pc:sldMk cId="972006425" sldId="320"/>
            <ac:spMk id="35" creationId="{4DF6F2E9-B3A8-49B1-AAFF-4596055B8F06}"/>
          </ac:spMkLst>
        </pc:spChg>
        <pc:spChg chg="add mod">
          <ac:chgData name="dim papag" userId="082a4ca4023d1c2e" providerId="LiveId" clId="{2558F4A3-357F-43A9-9EAD-3794FBFD3141}" dt="2020-10-08T13:40:18.689" v="6291" actId="1076"/>
          <ac:spMkLst>
            <pc:docMk/>
            <pc:sldMk cId="972006425" sldId="320"/>
            <ac:spMk id="36" creationId="{6CA90EEB-9DD2-469E-97B3-7C34E0643168}"/>
          </ac:spMkLst>
        </pc:spChg>
        <pc:spChg chg="add mod">
          <ac:chgData name="dim papag" userId="082a4ca4023d1c2e" providerId="LiveId" clId="{2558F4A3-357F-43A9-9EAD-3794FBFD3141}" dt="2020-10-08T13:47:30.575" v="6603" actId="207"/>
          <ac:spMkLst>
            <pc:docMk/>
            <pc:sldMk cId="972006425" sldId="320"/>
            <ac:spMk id="38" creationId="{92D43C00-E46D-46E8-B75C-B878E3058FBB}"/>
          </ac:spMkLst>
        </pc:spChg>
        <pc:spChg chg="add mod">
          <ac:chgData name="dim papag" userId="082a4ca4023d1c2e" providerId="LiveId" clId="{2558F4A3-357F-43A9-9EAD-3794FBFD3141}" dt="2020-10-08T13:43:42.114" v="6492" actId="1076"/>
          <ac:spMkLst>
            <pc:docMk/>
            <pc:sldMk cId="972006425" sldId="320"/>
            <ac:spMk id="39" creationId="{C1762667-FED5-4483-9AF5-D87EE7A78D68}"/>
          </ac:spMkLst>
        </pc:spChg>
        <pc:spChg chg="del">
          <ac:chgData name="dim papag" userId="082a4ca4023d1c2e" providerId="LiveId" clId="{2558F4A3-357F-43A9-9EAD-3794FBFD3141}" dt="2020-10-08T13:39:01.768" v="6278" actId="478"/>
          <ac:spMkLst>
            <pc:docMk/>
            <pc:sldMk cId="972006425" sldId="320"/>
            <ac:spMk id="40" creationId="{109F3CA4-CEBC-4F7D-B439-4CF53CE86713}"/>
          </ac:spMkLst>
        </pc:spChg>
        <pc:spChg chg="add mod ord">
          <ac:chgData name="dim papag" userId="082a4ca4023d1c2e" providerId="LiveId" clId="{2558F4A3-357F-43A9-9EAD-3794FBFD3141}" dt="2020-10-08T13:51:06.043" v="6689" actId="167"/>
          <ac:spMkLst>
            <pc:docMk/>
            <pc:sldMk cId="972006425" sldId="320"/>
            <ac:spMk id="41" creationId="{7943315A-CD49-437D-AEE0-D40A495BE168}"/>
          </ac:spMkLst>
        </pc:spChg>
        <pc:spChg chg="add del mod">
          <ac:chgData name="dim papag" userId="082a4ca4023d1c2e" providerId="LiveId" clId="{2558F4A3-357F-43A9-9EAD-3794FBFD3141}" dt="2020-10-08T13:49:39.694" v="6669" actId="478"/>
          <ac:spMkLst>
            <pc:docMk/>
            <pc:sldMk cId="972006425" sldId="320"/>
            <ac:spMk id="42" creationId="{24F55FD1-83C9-4A3B-B048-306C0A2B9219}"/>
          </ac:spMkLst>
        </pc:spChg>
        <pc:spChg chg="add mod">
          <ac:chgData name="dim papag" userId="082a4ca4023d1c2e" providerId="LiveId" clId="{2558F4A3-357F-43A9-9EAD-3794FBFD3141}" dt="2020-10-08T13:51:47.629" v="6700" actId="164"/>
          <ac:spMkLst>
            <pc:docMk/>
            <pc:sldMk cId="972006425" sldId="320"/>
            <ac:spMk id="46" creationId="{580F8FA7-4862-459D-A824-4BB5AFA6A99C}"/>
          </ac:spMkLst>
        </pc:spChg>
        <pc:spChg chg="add mod ord">
          <ac:chgData name="dim papag" userId="082a4ca4023d1c2e" providerId="LiveId" clId="{2558F4A3-357F-43A9-9EAD-3794FBFD3141}" dt="2020-10-08T13:51:57.733" v="6701" actId="164"/>
          <ac:spMkLst>
            <pc:docMk/>
            <pc:sldMk cId="972006425" sldId="320"/>
            <ac:spMk id="48" creationId="{C26C9D20-D253-49CE-9328-9510443C662D}"/>
          </ac:spMkLst>
        </pc:spChg>
        <pc:spChg chg="mod">
          <ac:chgData name="dim papag" userId="082a4ca4023d1c2e" providerId="LiveId" clId="{2558F4A3-357F-43A9-9EAD-3794FBFD3141}" dt="2020-10-08T13:39:17.954" v="6279" actId="1076"/>
          <ac:spMkLst>
            <pc:docMk/>
            <pc:sldMk cId="972006425" sldId="320"/>
            <ac:spMk id="53" creationId="{B70E153C-F581-4633-BFBA-CDAFB831C10A}"/>
          </ac:spMkLst>
        </pc:spChg>
        <pc:spChg chg="add mod ord">
          <ac:chgData name="dim papag" userId="082a4ca4023d1c2e" providerId="LiveId" clId="{2558F4A3-357F-43A9-9EAD-3794FBFD3141}" dt="2020-10-08T13:51:47.629" v="6700" actId="164"/>
          <ac:spMkLst>
            <pc:docMk/>
            <pc:sldMk cId="972006425" sldId="320"/>
            <ac:spMk id="54" creationId="{3E5BC8E3-0075-4EBC-9852-AD7FFA731CCD}"/>
          </ac:spMkLst>
        </pc:spChg>
        <pc:spChg chg="add mod">
          <ac:chgData name="dim papag" userId="082a4ca4023d1c2e" providerId="LiveId" clId="{2558F4A3-357F-43A9-9EAD-3794FBFD3141}" dt="2020-10-08T13:51:57.733" v="6701" actId="164"/>
          <ac:spMkLst>
            <pc:docMk/>
            <pc:sldMk cId="972006425" sldId="320"/>
            <ac:spMk id="56" creationId="{42D81DC1-3097-4265-BEE8-84E359A4A1E3}"/>
          </ac:spMkLst>
        </pc:spChg>
        <pc:spChg chg="add mod">
          <ac:chgData name="dim papag" userId="082a4ca4023d1c2e" providerId="LiveId" clId="{2558F4A3-357F-43A9-9EAD-3794FBFD3141}" dt="2020-10-08T13:53:40.766" v="6729" actId="208"/>
          <ac:spMkLst>
            <pc:docMk/>
            <pc:sldMk cId="972006425" sldId="320"/>
            <ac:spMk id="60" creationId="{CB5B0FAB-14A9-4583-B7A9-C6F4076991F8}"/>
          </ac:spMkLst>
        </pc:spChg>
        <pc:spChg chg="add mod">
          <ac:chgData name="dim papag" userId="082a4ca4023d1c2e" providerId="LiveId" clId="{2558F4A3-357F-43A9-9EAD-3794FBFD3141}" dt="2020-10-08T13:53:36" v="6728" actId="1076"/>
          <ac:spMkLst>
            <pc:docMk/>
            <pc:sldMk cId="972006425" sldId="320"/>
            <ac:spMk id="61" creationId="{F3C5F143-0858-4788-8BAE-B4A5AF4AC981}"/>
          </ac:spMkLst>
        </pc:spChg>
        <pc:spChg chg="add mod">
          <ac:chgData name="dim papag" userId="082a4ca4023d1c2e" providerId="LiveId" clId="{2558F4A3-357F-43A9-9EAD-3794FBFD3141}" dt="2020-10-08T13:54:21.793" v="6742" actId="1076"/>
          <ac:spMkLst>
            <pc:docMk/>
            <pc:sldMk cId="972006425" sldId="320"/>
            <ac:spMk id="62" creationId="{F6CC7DCE-7D9B-4977-A3AB-83332263A848}"/>
          </ac:spMkLst>
        </pc:spChg>
        <pc:spChg chg="add mod">
          <ac:chgData name="dim papag" userId="082a4ca4023d1c2e" providerId="LiveId" clId="{2558F4A3-357F-43A9-9EAD-3794FBFD3141}" dt="2020-10-08T13:54:25.202" v="6743" actId="1076"/>
          <ac:spMkLst>
            <pc:docMk/>
            <pc:sldMk cId="972006425" sldId="320"/>
            <ac:spMk id="63" creationId="{5A9E1BA5-73BC-480F-81E1-19248FBC4348}"/>
          </ac:spMkLst>
        </pc:spChg>
        <pc:grpChg chg="add mod">
          <ac:chgData name="dim papag" userId="082a4ca4023d1c2e" providerId="LiveId" clId="{2558F4A3-357F-43A9-9EAD-3794FBFD3141}" dt="2020-10-08T13:40:18.689" v="6291" actId="1076"/>
          <ac:grpSpMkLst>
            <pc:docMk/>
            <pc:sldMk cId="972006425" sldId="320"/>
            <ac:grpSpMk id="17" creationId="{9CA9370D-CFD7-4B54-84DE-45F7584DC58C}"/>
          </ac:grpSpMkLst>
        </pc:grpChg>
        <pc:grpChg chg="add mod">
          <ac:chgData name="dim papag" userId="082a4ca4023d1c2e" providerId="LiveId" clId="{2558F4A3-357F-43A9-9EAD-3794FBFD3141}" dt="2020-10-08T13:51:47.629" v="6700" actId="164"/>
          <ac:grpSpMkLst>
            <pc:docMk/>
            <pc:sldMk cId="972006425" sldId="320"/>
            <ac:grpSpMk id="58" creationId="{6FA5E443-3045-4B97-996C-0F1B5660B875}"/>
          </ac:grpSpMkLst>
        </pc:grpChg>
        <pc:grpChg chg="add mod">
          <ac:chgData name="dim papag" userId="082a4ca4023d1c2e" providerId="LiveId" clId="{2558F4A3-357F-43A9-9EAD-3794FBFD3141}" dt="2020-10-08T13:51:57.733" v="6701" actId="164"/>
          <ac:grpSpMkLst>
            <pc:docMk/>
            <pc:sldMk cId="972006425" sldId="320"/>
            <ac:grpSpMk id="59" creationId="{2549EDB0-8C29-4DF8-AE17-E97B7811D0F5}"/>
          </ac:grpSpMkLst>
        </pc:grpChg>
        <pc:graphicFrameChg chg="add mod modGraphic">
          <ac:chgData name="dim papag" userId="082a4ca4023d1c2e" providerId="LiveId" clId="{2558F4A3-357F-43A9-9EAD-3794FBFD3141}" dt="2020-10-08T13:52:09.845" v="6705"/>
          <ac:graphicFrameMkLst>
            <pc:docMk/>
            <pc:sldMk cId="972006425" sldId="320"/>
            <ac:graphicFrameMk id="15" creationId="{34842585-A001-4C31-854F-F7017F0E8D19}"/>
          </ac:graphicFrameMkLst>
        </pc:graphicFrameChg>
        <pc:picChg chg="del">
          <ac:chgData name="dim papag" userId="082a4ca4023d1c2e" providerId="LiveId" clId="{2558F4A3-357F-43A9-9EAD-3794FBFD3141}" dt="2020-10-08T13:38:55.268" v="6275" actId="478"/>
          <ac:picMkLst>
            <pc:docMk/>
            <pc:sldMk cId="972006425" sldId="320"/>
            <ac:picMk id="12" creationId="{FDF1AF3A-7420-4B76-A755-71384F8B9FEA}"/>
          </ac:picMkLst>
        </pc:picChg>
        <pc:picChg chg="del">
          <ac:chgData name="dim papag" userId="082a4ca4023d1c2e" providerId="LiveId" clId="{2558F4A3-357F-43A9-9EAD-3794FBFD3141}" dt="2020-10-08T13:38:56.432" v="6276" actId="478"/>
          <ac:picMkLst>
            <pc:docMk/>
            <pc:sldMk cId="972006425" sldId="320"/>
            <ac:picMk id="32" creationId="{5A610AB4-C352-4CA9-B9DC-E97034ACC673}"/>
          </ac:picMkLst>
        </pc:picChg>
        <pc:cxnChg chg="mod">
          <ac:chgData name="dim papag" userId="082a4ca4023d1c2e" providerId="LiveId" clId="{2558F4A3-357F-43A9-9EAD-3794FBFD3141}" dt="2020-10-08T13:39:43.349" v="6282"/>
          <ac:cxnSpMkLst>
            <pc:docMk/>
            <pc:sldMk cId="972006425" sldId="320"/>
            <ac:cxnSpMk id="18" creationId="{2726AC29-4212-4686-84E3-6F6A724FD416}"/>
          </ac:cxnSpMkLst>
        </pc:cxnChg>
        <pc:cxnChg chg="mod">
          <ac:chgData name="dim papag" userId="082a4ca4023d1c2e" providerId="LiveId" clId="{2558F4A3-357F-43A9-9EAD-3794FBFD3141}" dt="2020-10-08T13:39:43.349" v="6282"/>
          <ac:cxnSpMkLst>
            <pc:docMk/>
            <pc:sldMk cId="972006425" sldId="320"/>
            <ac:cxnSpMk id="19" creationId="{F67302F5-924E-4504-B2A3-159F0E85B14A}"/>
          </ac:cxnSpMkLst>
        </pc:cxnChg>
        <pc:cxnChg chg="mod">
          <ac:chgData name="dim papag" userId="082a4ca4023d1c2e" providerId="LiveId" clId="{2558F4A3-357F-43A9-9EAD-3794FBFD3141}" dt="2020-10-08T13:39:43.349" v="6282"/>
          <ac:cxnSpMkLst>
            <pc:docMk/>
            <pc:sldMk cId="972006425" sldId="320"/>
            <ac:cxnSpMk id="20" creationId="{F4340FFD-A5D3-4C37-9E3B-21DDB85CF947}"/>
          </ac:cxnSpMkLst>
        </pc:cxnChg>
        <pc:cxnChg chg="add mod">
          <ac:chgData name="dim papag" userId="082a4ca4023d1c2e" providerId="LiveId" clId="{2558F4A3-357F-43A9-9EAD-3794FBFD3141}" dt="2020-10-08T13:40:18.689" v="6291" actId="1076"/>
          <ac:cxnSpMkLst>
            <pc:docMk/>
            <pc:sldMk cId="972006425" sldId="320"/>
            <ac:cxnSpMk id="27" creationId="{19AB70D8-AB92-49A9-858B-65AFF12843A0}"/>
          </ac:cxnSpMkLst>
        </pc:cxnChg>
        <pc:cxnChg chg="add mod">
          <ac:chgData name="dim papag" userId="082a4ca4023d1c2e" providerId="LiveId" clId="{2558F4A3-357F-43A9-9EAD-3794FBFD3141}" dt="2020-10-08T13:40:18.689" v="6291" actId="1076"/>
          <ac:cxnSpMkLst>
            <pc:docMk/>
            <pc:sldMk cId="972006425" sldId="320"/>
            <ac:cxnSpMk id="28" creationId="{4BACD4A9-6978-4B7E-A9D0-34FEA804B28F}"/>
          </ac:cxnSpMkLst>
        </pc:cxnChg>
        <pc:cxnChg chg="add mod">
          <ac:chgData name="dim papag" userId="082a4ca4023d1c2e" providerId="LiveId" clId="{2558F4A3-357F-43A9-9EAD-3794FBFD3141}" dt="2020-10-08T13:40:18.689" v="6291" actId="1076"/>
          <ac:cxnSpMkLst>
            <pc:docMk/>
            <pc:sldMk cId="972006425" sldId="320"/>
            <ac:cxnSpMk id="29" creationId="{07EB56A4-B641-436F-BEAE-FF35CE6335C6}"/>
          </ac:cxnSpMkLst>
        </pc:cxnChg>
        <pc:cxnChg chg="add mod">
          <ac:chgData name="dim papag" userId="082a4ca4023d1c2e" providerId="LiveId" clId="{2558F4A3-357F-43A9-9EAD-3794FBFD3141}" dt="2020-10-08T13:43:52.896" v="6493" actId="693"/>
          <ac:cxnSpMkLst>
            <pc:docMk/>
            <pc:sldMk cId="972006425" sldId="320"/>
            <ac:cxnSpMk id="37" creationId="{8C4444A7-4434-4FCE-96BB-95A8631295AA}"/>
          </ac:cxnSpMkLst>
        </pc:cxnChg>
        <pc:cxnChg chg="add mod">
          <ac:chgData name="dim papag" userId="082a4ca4023d1c2e" providerId="LiveId" clId="{2558F4A3-357F-43A9-9EAD-3794FBFD3141}" dt="2020-10-08T13:49:25.308" v="6663" actId="1582"/>
          <ac:cxnSpMkLst>
            <pc:docMk/>
            <pc:sldMk cId="972006425" sldId="320"/>
            <ac:cxnSpMk id="49" creationId="{37DCA76C-55EE-4CD6-8315-8A41C2BF47B6}"/>
          </ac:cxnSpMkLst>
        </pc:cxnChg>
        <pc:cxnChg chg="add mod">
          <ac:chgData name="dim papag" userId="082a4ca4023d1c2e" providerId="LiveId" clId="{2558F4A3-357F-43A9-9EAD-3794FBFD3141}" dt="2020-10-08T13:51:40.413" v="6699" actId="14100"/>
          <ac:cxnSpMkLst>
            <pc:docMk/>
            <pc:sldMk cId="972006425" sldId="320"/>
            <ac:cxnSpMk id="51" creationId="{AE928BA3-E00B-4200-AB29-2D5F9452C12A}"/>
          </ac:cxnSpMkLst>
        </pc:cxnChg>
      </pc:sldChg>
      <pc:sldChg chg="delSp modSp add del mod delAnim">
        <pc:chgData name="dim papag" userId="082a4ca4023d1c2e" providerId="LiveId" clId="{2558F4A3-357F-43A9-9EAD-3794FBFD3141}" dt="2020-10-08T13:59:03.744" v="6755" actId="47"/>
        <pc:sldMkLst>
          <pc:docMk/>
          <pc:sldMk cId="1765417877" sldId="321"/>
        </pc:sldMkLst>
        <pc:spChg chg="del">
          <ac:chgData name="dim papag" userId="082a4ca4023d1c2e" providerId="LiveId" clId="{2558F4A3-357F-43A9-9EAD-3794FBFD3141}" dt="2020-10-08T13:56:32.431" v="6747" actId="478"/>
          <ac:spMkLst>
            <pc:docMk/>
            <pc:sldMk cId="1765417877" sldId="321"/>
            <ac:spMk id="2" creationId="{3D40A407-0B0A-4AC6-A717-BDF2F4B43AE4}"/>
          </ac:spMkLst>
        </pc:spChg>
        <pc:spChg chg="del">
          <ac:chgData name="dim papag" userId="082a4ca4023d1c2e" providerId="LiveId" clId="{2558F4A3-357F-43A9-9EAD-3794FBFD3141}" dt="2020-10-08T13:56:34.151" v="6748" actId="478"/>
          <ac:spMkLst>
            <pc:docMk/>
            <pc:sldMk cId="1765417877" sldId="321"/>
            <ac:spMk id="38" creationId="{92D43C00-E46D-46E8-B75C-B878E3058FBB}"/>
          </ac:spMkLst>
        </pc:spChg>
        <pc:spChg chg="mod">
          <ac:chgData name="dim papag" userId="082a4ca4023d1c2e" providerId="LiveId" clId="{2558F4A3-357F-43A9-9EAD-3794FBFD3141}" dt="2020-10-08T13:56:36.972" v="6749" actId="1076"/>
          <ac:spMkLst>
            <pc:docMk/>
            <pc:sldMk cId="1765417877" sldId="321"/>
            <ac:spMk id="41" creationId="{7943315A-CD49-437D-AEE0-D40A495BE168}"/>
          </ac:spMkLst>
        </pc:spChg>
        <pc:spChg chg="del">
          <ac:chgData name="dim papag" userId="082a4ca4023d1c2e" providerId="LiveId" clId="{2558F4A3-357F-43A9-9EAD-3794FBFD3141}" dt="2020-10-08T13:56:43.704" v="6750" actId="478"/>
          <ac:spMkLst>
            <pc:docMk/>
            <pc:sldMk cId="1765417877" sldId="321"/>
            <ac:spMk id="60" creationId="{CB5B0FAB-14A9-4583-B7A9-C6F4076991F8}"/>
          </ac:spMkLst>
        </pc:spChg>
        <pc:spChg chg="del">
          <ac:chgData name="dim papag" userId="082a4ca4023d1c2e" providerId="LiveId" clId="{2558F4A3-357F-43A9-9EAD-3794FBFD3141}" dt="2020-10-08T13:56:46.262" v="6751" actId="478"/>
          <ac:spMkLst>
            <pc:docMk/>
            <pc:sldMk cId="1765417877" sldId="321"/>
            <ac:spMk id="61" creationId="{F3C5F143-0858-4788-8BAE-B4A5AF4AC981}"/>
          </ac:spMkLst>
        </pc:spChg>
        <pc:spChg chg="del">
          <ac:chgData name="dim papag" userId="082a4ca4023d1c2e" providerId="LiveId" clId="{2558F4A3-357F-43A9-9EAD-3794FBFD3141}" dt="2020-10-08T13:56:43.704" v="6750" actId="478"/>
          <ac:spMkLst>
            <pc:docMk/>
            <pc:sldMk cId="1765417877" sldId="321"/>
            <ac:spMk id="62" creationId="{F6CC7DCE-7D9B-4977-A3AB-83332263A848}"/>
          </ac:spMkLst>
        </pc:spChg>
        <pc:spChg chg="del">
          <ac:chgData name="dim papag" userId="082a4ca4023d1c2e" providerId="LiveId" clId="{2558F4A3-357F-43A9-9EAD-3794FBFD3141}" dt="2020-10-08T13:56:43.704" v="6750" actId="478"/>
          <ac:spMkLst>
            <pc:docMk/>
            <pc:sldMk cId="1765417877" sldId="321"/>
            <ac:spMk id="63" creationId="{5A9E1BA5-73BC-480F-81E1-19248FBC4348}"/>
          </ac:spMkLst>
        </pc:spChg>
        <pc:grpChg chg="del">
          <ac:chgData name="dim papag" userId="082a4ca4023d1c2e" providerId="LiveId" clId="{2558F4A3-357F-43A9-9EAD-3794FBFD3141}" dt="2020-10-08T13:56:43.704" v="6750" actId="478"/>
          <ac:grpSpMkLst>
            <pc:docMk/>
            <pc:sldMk cId="1765417877" sldId="321"/>
            <ac:grpSpMk id="58" creationId="{6FA5E443-3045-4B97-996C-0F1B5660B875}"/>
          </ac:grpSpMkLst>
        </pc:grpChg>
        <pc:grpChg chg="del">
          <ac:chgData name="dim papag" userId="082a4ca4023d1c2e" providerId="LiveId" clId="{2558F4A3-357F-43A9-9EAD-3794FBFD3141}" dt="2020-10-08T13:56:43.704" v="6750" actId="478"/>
          <ac:grpSpMkLst>
            <pc:docMk/>
            <pc:sldMk cId="1765417877" sldId="321"/>
            <ac:grpSpMk id="59" creationId="{2549EDB0-8C29-4DF8-AE17-E97B7811D0F5}"/>
          </ac:grpSpMkLst>
        </pc:grpChg>
        <pc:cxnChg chg="del">
          <ac:chgData name="dim papag" userId="082a4ca4023d1c2e" providerId="LiveId" clId="{2558F4A3-357F-43A9-9EAD-3794FBFD3141}" dt="2020-10-08T13:56:43.704" v="6750" actId="478"/>
          <ac:cxnSpMkLst>
            <pc:docMk/>
            <pc:sldMk cId="1765417877" sldId="321"/>
            <ac:cxnSpMk id="49" creationId="{37DCA76C-55EE-4CD6-8315-8A41C2BF47B6}"/>
          </ac:cxnSpMkLst>
        </pc:cxnChg>
        <pc:cxnChg chg="del">
          <ac:chgData name="dim papag" userId="082a4ca4023d1c2e" providerId="LiveId" clId="{2558F4A3-357F-43A9-9EAD-3794FBFD3141}" dt="2020-10-08T13:56:43.704" v="6750" actId="478"/>
          <ac:cxnSpMkLst>
            <pc:docMk/>
            <pc:sldMk cId="1765417877" sldId="321"/>
            <ac:cxnSpMk id="51" creationId="{AE928BA3-E00B-4200-AB29-2D5F9452C12A}"/>
          </ac:cxnSpMkLst>
        </pc:cxnChg>
      </pc:sldChg>
      <pc:sldChg chg="addSp delSp modSp add mod ord addAnim delAnim modAnim">
        <pc:chgData name="dim papag" userId="082a4ca4023d1c2e" providerId="LiveId" clId="{2558F4A3-357F-43A9-9EAD-3794FBFD3141}" dt="2020-10-08T14:25:37.103" v="7408" actId="20577"/>
        <pc:sldMkLst>
          <pc:docMk/>
          <pc:sldMk cId="828498747" sldId="322"/>
        </pc:sldMkLst>
        <pc:spChg chg="del mod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7" creationId="{A64AD1D0-452B-4F02-A128-6E1D207DFADB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8" creationId="{30E8D6DB-BE72-45B7-AC28-E29B06775ACA}"/>
          </ac:spMkLst>
        </pc:spChg>
        <pc:spChg chg="add mod">
          <ac:chgData name="dim papag" userId="082a4ca4023d1c2e" providerId="LiveId" clId="{2558F4A3-357F-43A9-9EAD-3794FBFD3141}" dt="2020-10-08T14:24:37.395" v="7387" actId="1076"/>
          <ac:spMkLst>
            <pc:docMk/>
            <pc:sldMk cId="828498747" sldId="322"/>
            <ac:spMk id="21" creationId="{D38E13AD-AFF4-4E0C-A307-2CED563ECED4}"/>
          </ac:spMkLst>
        </pc:spChg>
        <pc:spChg chg="add mod">
          <ac:chgData name="dim papag" userId="082a4ca4023d1c2e" providerId="LiveId" clId="{2558F4A3-357F-43A9-9EAD-3794FBFD3141}" dt="2020-10-08T14:24:37.395" v="7387" actId="1076"/>
          <ac:spMkLst>
            <pc:docMk/>
            <pc:sldMk cId="828498747" sldId="322"/>
            <ac:spMk id="22" creationId="{F018A602-AABA-4E89-8996-2690EE9EDD51}"/>
          </ac:spMkLst>
        </pc:spChg>
        <pc:spChg chg="mod">
          <ac:chgData name="dim papag" userId="082a4ca4023d1c2e" providerId="LiveId" clId="{2558F4A3-357F-43A9-9EAD-3794FBFD3141}" dt="2020-10-08T14:25:37.103" v="7408" actId="20577"/>
          <ac:spMkLst>
            <pc:docMk/>
            <pc:sldMk cId="828498747" sldId="322"/>
            <ac:spMk id="25" creationId="{18D2DC74-A856-4F75-9696-BE38C37D94A5}"/>
          </ac:spMkLst>
        </pc:spChg>
        <pc:spChg chg="add mod">
          <ac:chgData name="dim papag" userId="082a4ca4023d1c2e" providerId="LiveId" clId="{2558F4A3-357F-43A9-9EAD-3794FBFD3141}" dt="2020-10-08T14:18:38.746" v="7323" actId="164"/>
          <ac:spMkLst>
            <pc:docMk/>
            <pc:sldMk cId="828498747" sldId="322"/>
            <ac:spMk id="28" creationId="{8EC0F498-10EC-4FBA-8581-8075B893F25F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29" creationId="{CBB56B0F-B9B4-4F75-A920-4707AAF066A3}"/>
          </ac:spMkLst>
        </pc:spChg>
        <pc:spChg chg="add mod">
          <ac:chgData name="dim papag" userId="082a4ca4023d1c2e" providerId="LiveId" clId="{2558F4A3-357F-43A9-9EAD-3794FBFD3141}" dt="2020-10-08T14:18:31.344" v="7321" actId="164"/>
          <ac:spMkLst>
            <pc:docMk/>
            <pc:sldMk cId="828498747" sldId="322"/>
            <ac:spMk id="31" creationId="{F78082C9-DFBA-497F-A918-0DFE34C4C5E5}"/>
          </ac:spMkLst>
        </pc:spChg>
        <pc:spChg chg="add mod">
          <ac:chgData name="dim papag" userId="082a4ca4023d1c2e" providerId="LiveId" clId="{2558F4A3-357F-43A9-9EAD-3794FBFD3141}" dt="2020-10-08T14:18:25.059" v="7320" actId="164"/>
          <ac:spMkLst>
            <pc:docMk/>
            <pc:sldMk cId="828498747" sldId="322"/>
            <ac:spMk id="36" creationId="{DD662C74-0A6B-4AD7-ACAE-4AE54EBD4229}"/>
          </ac:spMkLst>
        </pc:spChg>
        <pc:spChg chg="mod">
          <ac:chgData name="dim papag" userId="082a4ca4023d1c2e" providerId="LiveId" clId="{2558F4A3-357F-43A9-9EAD-3794FBFD3141}" dt="2020-10-08T13:59:25.606" v="6761" actId="20577"/>
          <ac:spMkLst>
            <pc:docMk/>
            <pc:sldMk cId="828498747" sldId="322"/>
            <ac:spMk id="53" creationId="{B70E153C-F581-4633-BFBA-CDAFB831C10A}"/>
          </ac:spMkLst>
        </pc:spChg>
        <pc:spChg chg="del mod">
          <ac:chgData name="dim papag" userId="082a4ca4023d1c2e" providerId="LiveId" clId="{2558F4A3-357F-43A9-9EAD-3794FBFD3141}" dt="2020-10-08T14:00:44.821" v="6790" actId="478"/>
          <ac:spMkLst>
            <pc:docMk/>
            <pc:sldMk cId="828498747" sldId="322"/>
            <ac:spMk id="54" creationId="{1064ED41-4981-4890-B139-E53C5CCE1D7C}"/>
          </ac:spMkLst>
        </pc:spChg>
        <pc:spChg chg="add mod">
          <ac:chgData name="dim papag" userId="082a4ca4023d1c2e" providerId="LiveId" clId="{2558F4A3-357F-43A9-9EAD-3794FBFD3141}" dt="2020-10-08T14:24:37.395" v="7387" actId="1076"/>
          <ac:spMkLst>
            <pc:docMk/>
            <pc:sldMk cId="828498747" sldId="322"/>
            <ac:spMk id="55" creationId="{A2670006-2B84-4F03-93A5-AF90F7A28E20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57" creationId="{96FADA2A-9F88-4FAE-93A6-26286212BE35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58" creationId="{4E44C340-14BE-4DDD-923A-D82C48BCBECD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64" creationId="{E08257B3-8080-47DF-87AD-18B4BAE5D7A1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66" creationId="{AA8D32C9-43B8-42A5-AEEE-976B3B06333A}"/>
          </ac:spMkLst>
        </pc:spChg>
        <pc:spChg chg="add mod">
          <ac:chgData name="dim papag" userId="082a4ca4023d1c2e" providerId="LiveId" clId="{2558F4A3-357F-43A9-9EAD-3794FBFD3141}" dt="2020-10-08T14:24:37.395" v="7387" actId="1076"/>
          <ac:spMkLst>
            <pc:docMk/>
            <pc:sldMk cId="828498747" sldId="322"/>
            <ac:spMk id="67" creationId="{E5A82F66-31A1-43CE-B3AC-4A93BAA4AF92}"/>
          </ac:spMkLst>
        </pc:spChg>
        <pc:spChg chg="mod">
          <ac:chgData name="dim papag" userId="082a4ca4023d1c2e" providerId="LiveId" clId="{2558F4A3-357F-43A9-9EAD-3794FBFD3141}" dt="2020-10-08T14:24:51.174" v="7391" actId="1076"/>
          <ac:spMkLst>
            <pc:docMk/>
            <pc:sldMk cId="828498747" sldId="322"/>
            <ac:spMk id="68" creationId="{44B0F1BD-838B-4178-995A-3EE7989B8B91}"/>
          </ac:spMkLst>
        </pc:spChg>
        <pc:spChg chg="mod topLvl">
          <ac:chgData name="dim papag" userId="082a4ca4023d1c2e" providerId="LiveId" clId="{2558F4A3-357F-43A9-9EAD-3794FBFD3141}" dt="2020-10-08T14:08:20.377" v="6969" actId="164"/>
          <ac:spMkLst>
            <pc:docMk/>
            <pc:sldMk cId="828498747" sldId="322"/>
            <ac:spMk id="73" creationId="{9EBE4B60-B0B4-4199-800C-82E442FB8AD3}"/>
          </ac:spMkLst>
        </pc:spChg>
        <pc:spChg chg="add mod">
          <ac:chgData name="dim papag" userId="082a4ca4023d1c2e" providerId="LiveId" clId="{2558F4A3-357F-43A9-9EAD-3794FBFD3141}" dt="2020-10-08T14:17:39.509" v="7306" actId="571"/>
          <ac:spMkLst>
            <pc:docMk/>
            <pc:sldMk cId="828498747" sldId="322"/>
            <ac:spMk id="74" creationId="{E13FF986-C0B6-42B1-82F1-AC5421A8A344}"/>
          </ac:spMkLst>
        </pc:spChg>
        <pc:spChg chg="mod">
          <ac:chgData name="dim papag" userId="082a4ca4023d1c2e" providerId="LiveId" clId="{2558F4A3-357F-43A9-9EAD-3794FBFD3141}" dt="2020-10-08T14:08:20.377" v="6969" actId="164"/>
          <ac:spMkLst>
            <pc:docMk/>
            <pc:sldMk cId="828498747" sldId="322"/>
            <ac:spMk id="75" creationId="{B818B609-EC13-4A5D-943E-4926BB0F262A}"/>
          </ac:spMkLst>
        </pc:spChg>
        <pc:spChg chg="mod">
          <ac:chgData name="dim papag" userId="082a4ca4023d1c2e" providerId="LiveId" clId="{2558F4A3-357F-43A9-9EAD-3794FBFD3141}" dt="2020-10-08T14:17:21.682" v="7301" actId="164"/>
          <ac:spMkLst>
            <pc:docMk/>
            <pc:sldMk cId="828498747" sldId="322"/>
            <ac:spMk id="77" creationId="{08F63621-D44E-4837-A0B1-329C0D12CF5D}"/>
          </ac:spMkLst>
        </pc:spChg>
        <pc:spChg chg="mod">
          <ac:chgData name="dim papag" userId="082a4ca4023d1c2e" providerId="LiveId" clId="{2558F4A3-357F-43A9-9EAD-3794FBFD3141}" dt="2020-10-08T14:08:20.377" v="6969" actId="164"/>
          <ac:spMkLst>
            <pc:docMk/>
            <pc:sldMk cId="828498747" sldId="322"/>
            <ac:spMk id="79" creationId="{F10D4A48-4C67-4019-8FB0-251F5E230D4F}"/>
          </ac:spMkLst>
        </pc:spChg>
        <pc:spChg chg="mod">
          <ac:chgData name="dim papag" userId="082a4ca4023d1c2e" providerId="LiveId" clId="{2558F4A3-357F-43A9-9EAD-3794FBFD3141}" dt="2020-10-08T14:24:37.395" v="7387" actId="1076"/>
          <ac:spMkLst>
            <pc:docMk/>
            <pc:sldMk cId="828498747" sldId="322"/>
            <ac:spMk id="81" creationId="{70233472-31EE-4CEE-8A00-E18AC9AFA7C6}"/>
          </ac:spMkLst>
        </pc:spChg>
        <pc:spChg chg="mod">
          <ac:chgData name="dim papag" userId="082a4ca4023d1c2e" providerId="LiveId" clId="{2558F4A3-357F-43A9-9EAD-3794FBFD3141}" dt="2020-10-08T14:19:38.406" v="7331" actId="1076"/>
          <ac:spMkLst>
            <pc:docMk/>
            <pc:sldMk cId="828498747" sldId="322"/>
            <ac:spMk id="89" creationId="{027FF3DE-1276-4020-A3EA-682703380244}"/>
          </ac:spMkLst>
        </pc:spChg>
        <pc:spChg chg="mod">
          <ac:chgData name="dim papag" userId="082a4ca4023d1c2e" providerId="LiveId" clId="{2558F4A3-357F-43A9-9EAD-3794FBFD3141}" dt="2020-10-08T14:19:41.050" v="7332" actId="1076"/>
          <ac:spMkLst>
            <pc:docMk/>
            <pc:sldMk cId="828498747" sldId="322"/>
            <ac:spMk id="91" creationId="{18BD4BA3-99CF-45E1-85E5-32E41B13F4B2}"/>
          </ac:spMkLst>
        </pc:spChg>
        <pc:spChg chg="mod">
          <ac:chgData name="dim papag" userId="082a4ca4023d1c2e" providerId="LiveId" clId="{2558F4A3-357F-43A9-9EAD-3794FBFD3141}" dt="2020-10-08T14:24:54.784" v="7392" actId="1076"/>
          <ac:spMkLst>
            <pc:docMk/>
            <pc:sldMk cId="828498747" sldId="322"/>
            <ac:spMk id="93" creationId="{BF2248C9-ADB7-4E9A-8D27-C507A230F3F0}"/>
          </ac:spMkLst>
        </pc:spChg>
        <pc:spChg chg="mod">
          <ac:chgData name="dim papag" userId="082a4ca4023d1c2e" providerId="LiveId" clId="{2558F4A3-357F-43A9-9EAD-3794FBFD3141}" dt="2020-10-08T14:19:31.874" v="7330" actId="1076"/>
          <ac:spMkLst>
            <pc:docMk/>
            <pc:sldMk cId="828498747" sldId="322"/>
            <ac:spMk id="95" creationId="{CE23008C-9EA3-4C86-95B0-2165B02B67F5}"/>
          </ac:spMkLst>
        </pc:spChg>
        <pc:spChg chg="del mod">
          <ac:chgData name="dim papag" userId="082a4ca4023d1c2e" providerId="LiveId" clId="{2558F4A3-357F-43A9-9EAD-3794FBFD3141}" dt="2020-10-08T14:01:45.907" v="6800" actId="478"/>
          <ac:spMkLst>
            <pc:docMk/>
            <pc:sldMk cId="828498747" sldId="322"/>
            <ac:spMk id="96" creationId="{1D2DF48A-5B46-42B1-A554-64E8A7479A03}"/>
          </ac:spMkLst>
        </pc:spChg>
        <pc:spChg chg="del mod">
          <ac:chgData name="dim papag" userId="082a4ca4023d1c2e" providerId="LiveId" clId="{2558F4A3-357F-43A9-9EAD-3794FBFD3141}" dt="2020-10-08T14:01:47.422" v="6801" actId="478"/>
          <ac:spMkLst>
            <pc:docMk/>
            <pc:sldMk cId="828498747" sldId="322"/>
            <ac:spMk id="97" creationId="{7AF1DAB3-8FC8-4603-ACC8-A1B0AA2371F6}"/>
          </ac:spMkLst>
        </pc:spChg>
        <pc:grpChg chg="add mod">
          <ac:chgData name="dim papag" userId="082a4ca4023d1c2e" providerId="LiveId" clId="{2558F4A3-357F-43A9-9EAD-3794FBFD3141}" dt="2020-10-08T14:18:25.059" v="7320" actId="164"/>
          <ac:grpSpMkLst>
            <pc:docMk/>
            <pc:sldMk cId="828498747" sldId="322"/>
            <ac:grpSpMk id="23" creationId="{1D1314A2-772D-47E5-81AA-3F3D20F7A847}"/>
          </ac:grpSpMkLst>
        </pc:grpChg>
        <pc:grpChg chg="add mod">
          <ac:chgData name="dim papag" userId="082a4ca4023d1c2e" providerId="LiveId" clId="{2558F4A3-357F-43A9-9EAD-3794FBFD3141}" dt="2020-10-08T14:17:21.682" v="7301" actId="164"/>
          <ac:grpSpMkLst>
            <pc:docMk/>
            <pc:sldMk cId="828498747" sldId="322"/>
            <ac:grpSpMk id="24" creationId="{62277153-ABE0-44DA-9CAA-C02CAF21EAAE}"/>
          </ac:grpSpMkLst>
        </pc:grpChg>
        <pc:grpChg chg="add mod">
          <ac:chgData name="dim papag" userId="082a4ca4023d1c2e" providerId="LiveId" clId="{2558F4A3-357F-43A9-9EAD-3794FBFD3141}" dt="2020-10-08T14:18:38.746" v="7323" actId="164"/>
          <ac:grpSpMkLst>
            <pc:docMk/>
            <pc:sldMk cId="828498747" sldId="322"/>
            <ac:grpSpMk id="27" creationId="{C2C18480-40A4-4ED3-8D38-95D8DFB1947C}"/>
          </ac:grpSpMkLst>
        </pc:grpChg>
        <pc:grpChg chg="del">
          <ac:chgData name="dim papag" userId="082a4ca4023d1c2e" providerId="LiveId" clId="{2558F4A3-357F-43A9-9EAD-3794FBFD3141}" dt="2020-10-08T14:00:54.696" v="6792" actId="478"/>
          <ac:grpSpMkLst>
            <pc:docMk/>
            <pc:sldMk cId="828498747" sldId="322"/>
            <ac:grpSpMk id="30" creationId="{5AECAC4A-2D70-4BB2-998E-FC121B6BE2D3}"/>
          </ac:grpSpMkLst>
        </pc:grpChg>
        <pc:grpChg chg="add mod">
          <ac:chgData name="dim papag" userId="082a4ca4023d1c2e" providerId="LiveId" clId="{2558F4A3-357F-43A9-9EAD-3794FBFD3141}" dt="2020-10-08T14:18:31.344" v="7321" actId="164"/>
          <ac:grpSpMkLst>
            <pc:docMk/>
            <pc:sldMk cId="828498747" sldId="322"/>
            <ac:grpSpMk id="37" creationId="{C7151B09-5B21-4438-BF4A-087CE735BB1D}"/>
          </ac:grpSpMkLst>
        </pc:grpChg>
        <pc:grpChg chg="add mod">
          <ac:chgData name="dim papag" userId="082a4ca4023d1c2e" providerId="LiveId" clId="{2558F4A3-357F-43A9-9EAD-3794FBFD3141}" dt="2020-10-08T14:24:37.395" v="7387" actId="1076"/>
          <ac:grpSpMkLst>
            <pc:docMk/>
            <pc:sldMk cId="828498747" sldId="322"/>
            <ac:grpSpMk id="38" creationId="{60E2E3AA-B64F-4BA8-A278-350CCEF7A400}"/>
          </ac:grpSpMkLst>
        </pc:grpChg>
        <pc:grpChg chg="add mod">
          <ac:chgData name="dim papag" userId="082a4ca4023d1c2e" providerId="LiveId" clId="{2558F4A3-357F-43A9-9EAD-3794FBFD3141}" dt="2020-10-08T14:24:37.395" v="7387" actId="1076"/>
          <ac:grpSpMkLst>
            <pc:docMk/>
            <pc:sldMk cId="828498747" sldId="322"/>
            <ac:grpSpMk id="39" creationId="{64EE8752-4BAC-47DB-81BE-38086A03B65E}"/>
          </ac:grpSpMkLst>
        </pc:grpChg>
        <pc:grpChg chg="del mod">
          <ac:chgData name="dim papag" userId="082a4ca4023d1c2e" providerId="LiveId" clId="{2558F4A3-357F-43A9-9EAD-3794FBFD3141}" dt="2020-10-08T14:02:22.321" v="6809" actId="165"/>
          <ac:grpSpMkLst>
            <pc:docMk/>
            <pc:sldMk cId="828498747" sldId="322"/>
            <ac:grpSpMk id="69" creationId="{CEE2EF41-ADCB-4678-A1F6-A083F4F3399D}"/>
          </ac:grpSpMkLst>
        </pc:grpChg>
        <pc:cxnChg chg="add mod">
          <ac:chgData name="dim papag" userId="082a4ca4023d1c2e" providerId="LiveId" clId="{2558F4A3-357F-43A9-9EAD-3794FBFD3141}" dt="2020-10-08T14:17:39.509" v="7306" actId="571"/>
          <ac:cxnSpMkLst>
            <pc:docMk/>
            <pc:sldMk cId="828498747" sldId="322"/>
            <ac:cxnSpMk id="42" creationId="{1A4AB053-9B10-4CD1-A6F7-E950B8DD39B1}"/>
          </ac:cxnSpMkLst>
        </pc:cxnChg>
        <pc:cxnChg chg="del">
          <ac:chgData name="dim papag" userId="082a4ca4023d1c2e" providerId="LiveId" clId="{2558F4A3-357F-43A9-9EAD-3794FBFD3141}" dt="2020-10-08T14:00:54.696" v="6792" actId="478"/>
          <ac:cxnSpMkLst>
            <pc:docMk/>
            <pc:sldMk cId="828498747" sldId="322"/>
            <ac:cxnSpMk id="47" creationId="{D54A6761-9D23-411B-88A9-674C6CA72742}"/>
          </ac:cxnSpMkLst>
        </pc:cxnChg>
        <pc:cxnChg chg="del mod">
          <ac:chgData name="dim papag" userId="082a4ca4023d1c2e" providerId="LiveId" clId="{2558F4A3-357F-43A9-9EAD-3794FBFD3141}" dt="2020-10-08T14:00:54.696" v="6792" actId="478"/>
          <ac:cxnSpMkLst>
            <pc:docMk/>
            <pc:sldMk cId="828498747" sldId="322"/>
            <ac:cxnSpMk id="50" creationId="{6BA06622-E4A6-47A1-9392-4D939C820384}"/>
          </ac:cxnSpMkLst>
        </pc:cxnChg>
        <pc:cxnChg chg="add del mod">
          <ac:chgData name="dim papag" userId="082a4ca4023d1c2e" providerId="LiveId" clId="{2558F4A3-357F-43A9-9EAD-3794FBFD3141}" dt="2020-10-08T14:24:37.395" v="7387" actId="1076"/>
          <ac:cxnSpMkLst>
            <pc:docMk/>
            <pc:sldMk cId="828498747" sldId="322"/>
            <ac:cxnSpMk id="51" creationId="{4DA6A63B-D74F-40C9-8B87-F219ED76645F}"/>
          </ac:cxnSpMkLst>
        </pc:cxnChg>
        <pc:cxnChg chg="add mod">
          <ac:chgData name="dim papag" userId="082a4ca4023d1c2e" providerId="LiveId" clId="{2558F4A3-357F-43A9-9EAD-3794FBFD3141}" dt="2020-10-08T14:24:37.395" v="7387" actId="1076"/>
          <ac:cxnSpMkLst>
            <pc:docMk/>
            <pc:sldMk cId="828498747" sldId="322"/>
            <ac:cxnSpMk id="56" creationId="{1054E5A2-123D-491C-8A5D-D49823C83533}"/>
          </ac:cxnSpMkLst>
        </pc:cxnChg>
        <pc:cxnChg chg="mod topLvl">
          <ac:chgData name="dim papag" userId="082a4ca4023d1c2e" providerId="LiveId" clId="{2558F4A3-357F-43A9-9EAD-3794FBFD3141}" dt="2020-10-08T14:08:20.377" v="6969" actId="164"/>
          <ac:cxnSpMkLst>
            <pc:docMk/>
            <pc:sldMk cId="828498747" sldId="322"/>
            <ac:cxnSpMk id="70" creationId="{9CCF178E-246D-4517-98BB-5B67102C4B0B}"/>
          </ac:cxnSpMkLst>
        </pc:cxnChg>
        <pc:cxnChg chg="mod topLvl">
          <ac:chgData name="dim papag" userId="082a4ca4023d1c2e" providerId="LiveId" clId="{2558F4A3-357F-43A9-9EAD-3794FBFD3141}" dt="2020-10-08T14:08:20.377" v="6969" actId="164"/>
          <ac:cxnSpMkLst>
            <pc:docMk/>
            <pc:sldMk cId="828498747" sldId="322"/>
            <ac:cxnSpMk id="71" creationId="{D4CE7A18-0AB0-4F50-9FDC-F9A969276B91}"/>
          </ac:cxnSpMkLst>
        </pc:cxnChg>
        <pc:cxnChg chg="mod topLvl">
          <ac:chgData name="dim papag" userId="082a4ca4023d1c2e" providerId="LiveId" clId="{2558F4A3-357F-43A9-9EAD-3794FBFD3141}" dt="2020-10-08T14:08:20.377" v="6969" actId="164"/>
          <ac:cxnSpMkLst>
            <pc:docMk/>
            <pc:sldMk cId="828498747" sldId="322"/>
            <ac:cxnSpMk id="72" creationId="{606AA576-A23C-42BB-8465-84797CB32108}"/>
          </ac:cxnSpMkLst>
        </pc:cxnChg>
        <pc:cxnChg chg="mod">
          <ac:chgData name="dim papag" userId="082a4ca4023d1c2e" providerId="LiveId" clId="{2558F4A3-357F-43A9-9EAD-3794FBFD3141}" dt="2020-10-08T14:24:37.395" v="7387" actId="1076"/>
          <ac:cxnSpMkLst>
            <pc:docMk/>
            <pc:sldMk cId="828498747" sldId="322"/>
            <ac:cxnSpMk id="80" creationId="{6228E51F-0FD8-486A-9BF4-29907DBB3CAC}"/>
          </ac:cxnSpMkLst>
        </pc:cxnChg>
        <pc:cxnChg chg="mod">
          <ac:chgData name="dim papag" userId="082a4ca4023d1c2e" providerId="LiveId" clId="{2558F4A3-357F-43A9-9EAD-3794FBFD3141}" dt="2020-10-08T14:19:51.407" v="7333" actId="208"/>
          <ac:cxnSpMkLst>
            <pc:docMk/>
            <pc:sldMk cId="828498747" sldId="322"/>
            <ac:cxnSpMk id="82" creationId="{7D4490D8-0B22-4647-8D83-4C2CC30CF254}"/>
          </ac:cxnSpMkLst>
        </pc:cxnChg>
        <pc:cxnChg chg="mod">
          <ac:chgData name="dim papag" userId="082a4ca4023d1c2e" providerId="LiveId" clId="{2558F4A3-357F-43A9-9EAD-3794FBFD3141}" dt="2020-10-08T14:19:55.518" v="7334" actId="208"/>
          <ac:cxnSpMkLst>
            <pc:docMk/>
            <pc:sldMk cId="828498747" sldId="322"/>
            <ac:cxnSpMk id="84" creationId="{2059156B-4AE4-4718-AE55-327B5951C5AC}"/>
          </ac:cxnSpMkLst>
        </pc:cxnChg>
      </pc:sldChg>
      <pc:sldChg chg="addSp delSp add del mod addAnim delAnim">
        <pc:chgData name="dim papag" userId="082a4ca4023d1c2e" providerId="LiveId" clId="{2558F4A3-357F-43A9-9EAD-3794FBFD3141}" dt="2020-10-09T04:36:38.262" v="7677" actId="47"/>
        <pc:sldMkLst>
          <pc:docMk/>
          <pc:sldMk cId="428675972" sldId="323"/>
        </pc:sldMkLst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7" creationId="{A64AD1D0-452B-4F02-A128-6E1D207DFADB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8" creationId="{30E8D6DB-BE72-45B7-AC28-E29B06775ACA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25" creationId="{18D2DC74-A856-4F75-9696-BE38C37D94A5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29" creationId="{CBB56B0F-B9B4-4F75-A920-4707AAF066A3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57" creationId="{96FADA2A-9F88-4FAE-93A6-26286212BE35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58" creationId="{4E44C340-14BE-4DDD-923A-D82C48BCBECD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64" creationId="{E08257B3-8080-47DF-87AD-18B4BAE5D7A1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66" creationId="{AA8D32C9-43B8-42A5-AEEE-976B3B06333A}"/>
          </ac:spMkLst>
        </pc:spChg>
        <pc:grpChg chg="add del">
          <ac:chgData name="dim papag" userId="082a4ca4023d1c2e" providerId="LiveId" clId="{2558F4A3-357F-43A9-9EAD-3794FBFD3141}" dt="2020-10-08T14:00:40.247" v="6789" actId="478"/>
          <ac:grpSpMkLst>
            <pc:docMk/>
            <pc:sldMk cId="428675972" sldId="323"/>
            <ac:grpSpMk id="30" creationId="{5AECAC4A-2D70-4BB2-998E-FC121B6BE2D3}"/>
          </ac:grpSpMkLst>
        </pc:grpChg>
        <pc:cxnChg chg="add del">
          <ac:chgData name="dim papag" userId="082a4ca4023d1c2e" providerId="LiveId" clId="{2558F4A3-357F-43A9-9EAD-3794FBFD3141}" dt="2020-10-08T14:00:40.247" v="6789" actId="478"/>
          <ac:cxnSpMkLst>
            <pc:docMk/>
            <pc:sldMk cId="428675972" sldId="323"/>
            <ac:cxnSpMk id="47" creationId="{D54A6761-9D23-411B-88A9-674C6CA72742}"/>
          </ac:cxnSpMkLst>
        </pc:cxnChg>
        <pc:cxnChg chg="add del">
          <ac:chgData name="dim papag" userId="082a4ca4023d1c2e" providerId="LiveId" clId="{2558F4A3-357F-43A9-9EAD-3794FBFD3141}" dt="2020-10-08T14:00:40.247" v="6789" actId="478"/>
          <ac:cxnSpMkLst>
            <pc:docMk/>
            <pc:sldMk cId="428675972" sldId="323"/>
            <ac:cxnSpMk id="50" creationId="{6BA06622-E4A6-47A1-9392-4D939C820384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9T04:47:35.252" v="7691" actId="478"/>
        <pc:sldMkLst>
          <pc:docMk/>
          <pc:sldMk cId="3873109618" sldId="324"/>
        </pc:sldMkLst>
        <pc:spChg chg="add">
          <ac:chgData name="dim papag" userId="082a4ca4023d1c2e" providerId="LiveId" clId="{2558F4A3-357F-43A9-9EAD-3794FBFD3141}" dt="2020-10-09T04:27:09.202" v="7449" actId="22"/>
          <ac:spMkLst>
            <pc:docMk/>
            <pc:sldMk cId="3873109618" sldId="324"/>
            <ac:spMk id="2" creationId="{8F392351-3850-4C87-9C7D-4117BF801F93}"/>
          </ac:spMkLst>
        </pc:spChg>
        <pc:spChg chg="del">
          <ac:chgData name="dim papag" userId="082a4ca4023d1c2e" providerId="LiveId" clId="{2558F4A3-357F-43A9-9EAD-3794FBFD3141}" dt="2020-10-09T04:26:18.576" v="7439" actId="478"/>
          <ac:spMkLst>
            <pc:docMk/>
            <pc:sldMk cId="3873109618" sldId="324"/>
            <ac:spMk id="21" creationId="{D38E13AD-AFF4-4E0C-A307-2CED563ECED4}"/>
          </ac:spMkLst>
        </pc:spChg>
        <pc:spChg chg="del">
          <ac:chgData name="dim papag" userId="082a4ca4023d1c2e" providerId="LiveId" clId="{2558F4A3-357F-43A9-9EAD-3794FBFD3141}" dt="2020-10-09T04:26:18.576" v="7439" actId="478"/>
          <ac:spMkLst>
            <pc:docMk/>
            <pc:sldMk cId="3873109618" sldId="324"/>
            <ac:spMk id="22" creationId="{F018A602-AABA-4E89-8996-2690EE9EDD51}"/>
          </ac:spMkLst>
        </pc:spChg>
        <pc:spChg chg="mod">
          <ac:chgData name="dim papag" userId="082a4ca4023d1c2e" providerId="LiveId" clId="{2558F4A3-357F-43A9-9EAD-3794FBFD3141}" dt="2020-10-09T04:46:58.595" v="7690" actId="20577"/>
          <ac:spMkLst>
            <pc:docMk/>
            <pc:sldMk cId="3873109618" sldId="324"/>
            <ac:spMk id="25" creationId="{18D2DC74-A856-4F75-9696-BE38C37D94A5}"/>
          </ac:spMkLst>
        </pc:spChg>
        <pc:spChg chg="mod">
          <ac:chgData name="dim papag" userId="082a4ca4023d1c2e" providerId="LiveId" clId="{2558F4A3-357F-43A9-9EAD-3794FBFD3141}" dt="2020-10-09T04:26:20.075" v="7440"/>
          <ac:spMkLst>
            <pc:docMk/>
            <pc:sldMk cId="3873109618" sldId="324"/>
            <ac:spMk id="45" creationId="{714C9A44-8040-4ADD-85A7-3ECEBDF07FC1}"/>
          </ac:spMkLst>
        </pc:spChg>
        <pc:spChg chg="add mod">
          <ac:chgData name="dim papag" userId="082a4ca4023d1c2e" providerId="LiveId" clId="{2558F4A3-357F-43A9-9EAD-3794FBFD3141}" dt="2020-10-09T04:46:40.474" v="7686" actId="1076"/>
          <ac:spMkLst>
            <pc:docMk/>
            <pc:sldMk cId="3873109618" sldId="324"/>
            <ac:spMk id="47" creationId="{92F5B492-FE3A-4F33-97FC-BB6514BF3DB0}"/>
          </ac:spMkLst>
        </pc:spChg>
        <pc:spChg chg="add mod">
          <ac:chgData name="dim papag" userId="082a4ca4023d1c2e" providerId="LiveId" clId="{2558F4A3-357F-43A9-9EAD-3794FBFD3141}" dt="2020-10-09T04:29:01.958" v="7537" actId="20577"/>
          <ac:spMkLst>
            <pc:docMk/>
            <pc:sldMk cId="3873109618" sldId="324"/>
            <ac:spMk id="48" creationId="{35A045DA-8D98-47E9-8250-2A966E5EED92}"/>
          </ac:spMkLst>
        </pc:spChg>
        <pc:spChg chg="add del mod">
          <ac:chgData name="dim papag" userId="082a4ca4023d1c2e" providerId="LiveId" clId="{2558F4A3-357F-43A9-9EAD-3794FBFD3141}" dt="2020-10-09T04:26:32.381" v="7442" actId="478"/>
          <ac:spMkLst>
            <pc:docMk/>
            <pc:sldMk cId="3873109618" sldId="324"/>
            <ac:spMk id="50" creationId="{44886EBB-4EAB-4F77-84CD-B430BC4EFF26}"/>
          </ac:spMkLst>
        </pc:spChg>
        <pc:spChg chg="add del mod">
          <ac:chgData name="dim papag" userId="082a4ca4023d1c2e" providerId="LiveId" clId="{2558F4A3-357F-43A9-9EAD-3794FBFD3141}" dt="2020-10-09T04:26:28.943" v="7441" actId="478"/>
          <ac:spMkLst>
            <pc:docMk/>
            <pc:sldMk cId="3873109618" sldId="324"/>
            <ac:spMk id="52" creationId="{BC9D9DFA-17E9-4A1B-8D93-DFE20CACC56C}"/>
          </ac:spMkLst>
        </pc:spChg>
        <pc:spChg chg="add mod">
          <ac:chgData name="dim papag" userId="082a4ca4023d1c2e" providerId="LiveId" clId="{2558F4A3-357F-43A9-9EAD-3794FBFD3141}" dt="2020-10-09T04:26:20.075" v="7440"/>
          <ac:spMkLst>
            <pc:docMk/>
            <pc:sldMk cId="3873109618" sldId="324"/>
            <ac:spMk id="54" creationId="{3343E2A0-1FE6-4522-BF98-AC3944D775D2}"/>
          </ac:spMkLst>
        </pc:spChg>
        <pc:spChg chg="del">
          <ac:chgData name="dim papag" userId="082a4ca4023d1c2e" providerId="LiveId" clId="{2558F4A3-357F-43A9-9EAD-3794FBFD3141}" dt="2020-10-09T04:26:18.576" v="7439" actId="478"/>
          <ac:spMkLst>
            <pc:docMk/>
            <pc:sldMk cId="3873109618" sldId="324"/>
            <ac:spMk id="55" creationId="{A2670006-2B84-4F03-93A5-AF90F7A28E20}"/>
          </ac:spMkLst>
        </pc:spChg>
        <pc:spChg chg="add mod">
          <ac:chgData name="dim papag" userId="082a4ca4023d1c2e" providerId="LiveId" clId="{2558F4A3-357F-43A9-9EAD-3794FBFD3141}" dt="2020-10-09T04:37:09.533" v="7681" actId="1076"/>
          <ac:spMkLst>
            <pc:docMk/>
            <pc:sldMk cId="3873109618" sldId="324"/>
            <ac:spMk id="57" creationId="{30F3386B-0F96-4AF8-9B9A-34EECF5ECB84}"/>
          </ac:spMkLst>
        </pc:spChg>
        <pc:spChg chg="add mod">
          <ac:chgData name="dim papag" userId="082a4ca4023d1c2e" providerId="LiveId" clId="{2558F4A3-357F-43A9-9EAD-3794FBFD3141}" dt="2020-10-09T04:31:24.522" v="7664" actId="14100"/>
          <ac:spMkLst>
            <pc:docMk/>
            <pc:sldMk cId="3873109618" sldId="324"/>
            <ac:spMk id="59" creationId="{F880B393-95BC-442F-92FB-183507F55928}"/>
          </ac:spMkLst>
        </pc:spChg>
        <pc:spChg chg="del">
          <ac:chgData name="dim papag" userId="082a4ca4023d1c2e" providerId="LiveId" clId="{2558F4A3-357F-43A9-9EAD-3794FBFD3141}" dt="2020-10-09T04:26:18.576" v="7439" actId="478"/>
          <ac:spMkLst>
            <pc:docMk/>
            <pc:sldMk cId="3873109618" sldId="324"/>
            <ac:spMk id="67" creationId="{E5A82F66-31A1-43CE-B3AC-4A93BAA4AF92}"/>
          </ac:spMkLst>
        </pc:spChg>
        <pc:spChg chg="mod">
          <ac:chgData name="dim papag" userId="082a4ca4023d1c2e" providerId="LiveId" clId="{2558F4A3-357F-43A9-9EAD-3794FBFD3141}" dt="2020-10-09T04:25:36.593" v="7438" actId="20577"/>
          <ac:spMkLst>
            <pc:docMk/>
            <pc:sldMk cId="3873109618" sldId="324"/>
            <ac:spMk id="68" creationId="{44B0F1BD-838B-4178-995A-3EE7989B8B91}"/>
          </ac:spMkLst>
        </pc:spChg>
        <pc:spChg chg="del">
          <ac:chgData name="dim papag" userId="082a4ca4023d1c2e" providerId="LiveId" clId="{2558F4A3-357F-43A9-9EAD-3794FBFD3141}" dt="2020-10-09T04:26:18.576" v="7439" actId="478"/>
          <ac:spMkLst>
            <pc:docMk/>
            <pc:sldMk cId="3873109618" sldId="324"/>
            <ac:spMk id="81" creationId="{70233472-31EE-4CEE-8A00-E18AC9AFA7C6}"/>
          </ac:spMkLst>
        </pc:spChg>
        <pc:spChg chg="mod">
          <ac:chgData name="dim papag" userId="082a4ca4023d1c2e" providerId="LiveId" clId="{2558F4A3-357F-43A9-9EAD-3794FBFD3141}" dt="2020-10-09T04:30:42.661" v="7566" actId="20577"/>
          <ac:spMkLst>
            <pc:docMk/>
            <pc:sldMk cId="3873109618" sldId="324"/>
            <ac:spMk id="93" creationId="{BF2248C9-ADB7-4E9A-8D27-C507A230F3F0}"/>
          </ac:spMkLst>
        </pc:spChg>
        <pc:grpChg chg="del">
          <ac:chgData name="dim papag" userId="082a4ca4023d1c2e" providerId="LiveId" clId="{2558F4A3-357F-43A9-9EAD-3794FBFD3141}" dt="2020-10-09T04:26:18.576" v="7439" actId="478"/>
          <ac:grpSpMkLst>
            <pc:docMk/>
            <pc:sldMk cId="3873109618" sldId="324"/>
            <ac:grpSpMk id="38" creationId="{60E2E3AA-B64F-4BA8-A278-350CCEF7A400}"/>
          </ac:grpSpMkLst>
        </pc:grpChg>
        <pc:grpChg chg="del">
          <ac:chgData name="dim papag" userId="082a4ca4023d1c2e" providerId="LiveId" clId="{2558F4A3-357F-43A9-9EAD-3794FBFD3141}" dt="2020-10-09T04:26:18.576" v="7439" actId="478"/>
          <ac:grpSpMkLst>
            <pc:docMk/>
            <pc:sldMk cId="3873109618" sldId="324"/>
            <ac:grpSpMk id="39" creationId="{64EE8752-4BAC-47DB-81BE-38086A03B65E}"/>
          </ac:grpSpMkLst>
        </pc:grpChg>
        <pc:grpChg chg="add mod">
          <ac:chgData name="dim papag" userId="082a4ca4023d1c2e" providerId="LiveId" clId="{2558F4A3-357F-43A9-9EAD-3794FBFD3141}" dt="2020-10-09T04:26:20.075" v="7440"/>
          <ac:grpSpMkLst>
            <pc:docMk/>
            <pc:sldMk cId="3873109618" sldId="324"/>
            <ac:grpSpMk id="40" creationId="{3485A165-A75C-4400-94CD-C404E30F493D}"/>
          </ac:grpSpMkLst>
        </pc:grpChg>
        <pc:cxnChg chg="mod">
          <ac:chgData name="dim papag" userId="082a4ca4023d1c2e" providerId="LiveId" clId="{2558F4A3-357F-43A9-9EAD-3794FBFD3141}" dt="2020-10-09T04:26:20.075" v="7440"/>
          <ac:cxnSpMkLst>
            <pc:docMk/>
            <pc:sldMk cId="3873109618" sldId="324"/>
            <ac:cxnSpMk id="41" creationId="{99FA405F-1D50-4623-AB76-AA8742914B05}"/>
          </ac:cxnSpMkLst>
        </pc:cxnChg>
        <pc:cxnChg chg="mod">
          <ac:chgData name="dim papag" userId="082a4ca4023d1c2e" providerId="LiveId" clId="{2558F4A3-357F-43A9-9EAD-3794FBFD3141}" dt="2020-10-09T04:26:20.075" v="7440"/>
          <ac:cxnSpMkLst>
            <pc:docMk/>
            <pc:sldMk cId="3873109618" sldId="324"/>
            <ac:cxnSpMk id="43" creationId="{0D650329-B9BA-417E-AEB2-CDFD01ACEC63}"/>
          </ac:cxnSpMkLst>
        </pc:cxnChg>
        <pc:cxnChg chg="mod">
          <ac:chgData name="dim papag" userId="082a4ca4023d1c2e" providerId="LiveId" clId="{2558F4A3-357F-43A9-9EAD-3794FBFD3141}" dt="2020-10-09T04:26:20.075" v="7440"/>
          <ac:cxnSpMkLst>
            <pc:docMk/>
            <pc:sldMk cId="3873109618" sldId="324"/>
            <ac:cxnSpMk id="44" creationId="{ABA16826-7F98-48FA-ABEB-27C365D0A121}"/>
          </ac:cxnSpMkLst>
        </pc:cxnChg>
        <pc:cxnChg chg="add mod">
          <ac:chgData name="dim papag" userId="082a4ca4023d1c2e" providerId="LiveId" clId="{2558F4A3-357F-43A9-9EAD-3794FBFD3141}" dt="2020-10-09T04:26:20.075" v="7440"/>
          <ac:cxnSpMkLst>
            <pc:docMk/>
            <pc:sldMk cId="3873109618" sldId="324"/>
            <ac:cxnSpMk id="46" creationId="{55E80BD4-2EED-4DA7-AD51-6FABB16B7179}"/>
          </ac:cxnSpMkLst>
        </pc:cxnChg>
        <pc:cxnChg chg="add mod">
          <ac:chgData name="dim papag" userId="082a4ca4023d1c2e" providerId="LiveId" clId="{2558F4A3-357F-43A9-9EAD-3794FBFD3141}" dt="2020-10-09T04:33:10.832" v="7675" actId="14100"/>
          <ac:cxnSpMkLst>
            <pc:docMk/>
            <pc:sldMk cId="3873109618" sldId="324"/>
            <ac:cxnSpMk id="49" creationId="{84D36797-D160-4163-BC9C-DE99E0BE081D}"/>
          </ac:cxnSpMkLst>
        </pc:cxnChg>
        <pc:cxnChg chg="del">
          <ac:chgData name="dim papag" userId="082a4ca4023d1c2e" providerId="LiveId" clId="{2558F4A3-357F-43A9-9EAD-3794FBFD3141}" dt="2020-10-09T04:26:18.576" v="7439" actId="478"/>
          <ac:cxnSpMkLst>
            <pc:docMk/>
            <pc:sldMk cId="3873109618" sldId="324"/>
            <ac:cxnSpMk id="51" creationId="{4DA6A63B-D74F-40C9-8B87-F219ED76645F}"/>
          </ac:cxnSpMkLst>
        </pc:cxnChg>
        <pc:cxnChg chg="del">
          <ac:chgData name="dim papag" userId="082a4ca4023d1c2e" providerId="LiveId" clId="{2558F4A3-357F-43A9-9EAD-3794FBFD3141}" dt="2020-10-09T04:26:18.576" v="7439" actId="478"/>
          <ac:cxnSpMkLst>
            <pc:docMk/>
            <pc:sldMk cId="3873109618" sldId="324"/>
            <ac:cxnSpMk id="56" creationId="{1054E5A2-123D-491C-8A5D-D49823C83533}"/>
          </ac:cxnSpMkLst>
        </pc:cxnChg>
        <pc:cxnChg chg="add del mod">
          <ac:chgData name="dim papag" userId="082a4ca4023d1c2e" providerId="LiveId" clId="{2558F4A3-357F-43A9-9EAD-3794FBFD3141}" dt="2020-10-09T04:47:35.252" v="7691" actId="478"/>
          <ac:cxnSpMkLst>
            <pc:docMk/>
            <pc:sldMk cId="3873109618" sldId="324"/>
            <ac:cxnSpMk id="60" creationId="{23E7E74F-B438-40F9-B256-8F6A08E8FBF3}"/>
          </ac:cxnSpMkLst>
        </pc:cxnChg>
        <pc:cxnChg chg="del">
          <ac:chgData name="dim papag" userId="082a4ca4023d1c2e" providerId="LiveId" clId="{2558F4A3-357F-43A9-9EAD-3794FBFD3141}" dt="2020-10-09T04:26:18.576" v="7439" actId="478"/>
          <ac:cxnSpMkLst>
            <pc:docMk/>
            <pc:sldMk cId="3873109618" sldId="324"/>
            <ac:cxnSpMk id="80" creationId="{6228E51F-0FD8-486A-9BF4-29907DBB3CAC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9T04:54:20.604" v="7888" actId="20577"/>
        <pc:sldMkLst>
          <pc:docMk/>
          <pc:sldMk cId="1052794565" sldId="325"/>
        </pc:sldMkLst>
        <pc:spChg chg="del">
          <ac:chgData name="dim papag" userId="082a4ca4023d1c2e" providerId="LiveId" clId="{2558F4A3-357F-43A9-9EAD-3794FBFD3141}" dt="2020-10-09T04:51:06.907" v="7874" actId="478"/>
          <ac:spMkLst>
            <pc:docMk/>
            <pc:sldMk cId="1052794565" sldId="325"/>
            <ac:spMk id="2" creationId="{8F392351-3850-4C87-9C7D-4117BF801F93}"/>
          </ac:spMkLst>
        </pc:spChg>
        <pc:spChg chg="add mod">
          <ac:chgData name="dim papag" userId="082a4ca4023d1c2e" providerId="LiveId" clId="{2558F4A3-357F-43A9-9EAD-3794FBFD3141}" dt="2020-10-09T04:51:28.397" v="7879" actId="208"/>
          <ac:spMkLst>
            <pc:docMk/>
            <pc:sldMk cId="1052794565" sldId="325"/>
            <ac:spMk id="3" creationId="{D4D37749-C37D-47A4-A902-E4240F2B9622}"/>
          </ac:spMkLst>
        </pc:spChg>
        <pc:spChg chg="del">
          <ac:chgData name="dim papag" userId="082a4ca4023d1c2e" providerId="LiveId" clId="{2558F4A3-357F-43A9-9EAD-3794FBFD3141}" dt="2020-10-09T04:49:35.400" v="7849" actId="478"/>
          <ac:spMkLst>
            <pc:docMk/>
            <pc:sldMk cId="1052794565" sldId="325"/>
            <ac:spMk id="25" creationId="{18D2DC74-A856-4F75-9696-BE38C37D94A5}"/>
          </ac:spMkLst>
        </pc:spChg>
        <pc:spChg chg="del">
          <ac:chgData name="dim papag" userId="082a4ca4023d1c2e" providerId="LiveId" clId="{2558F4A3-357F-43A9-9EAD-3794FBFD3141}" dt="2020-10-09T04:51:06.907" v="7874" actId="478"/>
          <ac:spMkLst>
            <pc:docMk/>
            <pc:sldMk cId="1052794565" sldId="325"/>
            <ac:spMk id="47" creationId="{92F5B492-FE3A-4F33-97FC-BB6514BF3DB0}"/>
          </ac:spMkLst>
        </pc:spChg>
        <pc:spChg chg="del">
          <ac:chgData name="dim papag" userId="082a4ca4023d1c2e" providerId="LiveId" clId="{2558F4A3-357F-43A9-9EAD-3794FBFD3141}" dt="2020-10-09T04:51:06.907" v="7874" actId="478"/>
          <ac:spMkLst>
            <pc:docMk/>
            <pc:sldMk cId="1052794565" sldId="325"/>
            <ac:spMk id="48" creationId="{35A045DA-8D98-47E9-8250-2A966E5EED92}"/>
          </ac:spMkLst>
        </pc:spChg>
        <pc:spChg chg="mod">
          <ac:chgData name="dim papag" userId="082a4ca4023d1c2e" providerId="LiveId" clId="{2558F4A3-357F-43A9-9EAD-3794FBFD3141}" dt="2020-10-09T04:54:20.604" v="7888" actId="20577"/>
          <ac:spMkLst>
            <pc:docMk/>
            <pc:sldMk cId="1052794565" sldId="325"/>
            <ac:spMk id="53" creationId="{B70E153C-F581-4633-BFBA-CDAFB831C10A}"/>
          </ac:spMkLst>
        </pc:spChg>
        <pc:spChg chg="del">
          <ac:chgData name="dim papag" userId="082a4ca4023d1c2e" providerId="LiveId" clId="{2558F4A3-357F-43A9-9EAD-3794FBFD3141}" dt="2020-10-09T04:51:06.907" v="7874" actId="478"/>
          <ac:spMkLst>
            <pc:docMk/>
            <pc:sldMk cId="1052794565" sldId="325"/>
            <ac:spMk id="54" creationId="{3343E2A0-1FE6-4522-BF98-AC3944D775D2}"/>
          </ac:spMkLst>
        </pc:spChg>
        <pc:spChg chg="del">
          <ac:chgData name="dim papag" userId="082a4ca4023d1c2e" providerId="LiveId" clId="{2558F4A3-357F-43A9-9EAD-3794FBFD3141}" dt="2020-10-09T04:51:06.907" v="7874" actId="478"/>
          <ac:spMkLst>
            <pc:docMk/>
            <pc:sldMk cId="1052794565" sldId="325"/>
            <ac:spMk id="57" creationId="{30F3386B-0F96-4AF8-9B9A-34EECF5ECB84}"/>
          </ac:spMkLst>
        </pc:spChg>
        <pc:spChg chg="del">
          <ac:chgData name="dim papag" userId="082a4ca4023d1c2e" providerId="LiveId" clId="{2558F4A3-357F-43A9-9EAD-3794FBFD3141}" dt="2020-10-09T04:48:39.959" v="7784" actId="478"/>
          <ac:spMkLst>
            <pc:docMk/>
            <pc:sldMk cId="1052794565" sldId="325"/>
            <ac:spMk id="59" creationId="{F880B393-95BC-442F-92FB-183507F55928}"/>
          </ac:spMkLst>
        </pc:spChg>
        <pc:spChg chg="del">
          <ac:chgData name="dim papag" userId="082a4ca4023d1c2e" providerId="LiveId" clId="{2558F4A3-357F-43A9-9EAD-3794FBFD3141}" dt="2020-10-09T04:48:04.186" v="7713" actId="478"/>
          <ac:spMkLst>
            <pc:docMk/>
            <pc:sldMk cId="1052794565" sldId="325"/>
            <ac:spMk id="68" creationId="{44B0F1BD-838B-4178-995A-3EE7989B8B91}"/>
          </ac:spMkLst>
        </pc:spChg>
        <pc:spChg chg="mod">
          <ac:chgData name="dim papag" userId="082a4ca4023d1c2e" providerId="LiveId" clId="{2558F4A3-357F-43A9-9EAD-3794FBFD3141}" dt="2020-10-09T04:51:10.601" v="7875" actId="1076"/>
          <ac:spMkLst>
            <pc:docMk/>
            <pc:sldMk cId="1052794565" sldId="325"/>
            <ac:spMk id="93" creationId="{BF2248C9-ADB7-4E9A-8D27-C507A230F3F0}"/>
          </ac:spMkLst>
        </pc:spChg>
        <pc:grpChg chg="del">
          <ac:chgData name="dim papag" userId="082a4ca4023d1c2e" providerId="LiveId" clId="{2558F4A3-357F-43A9-9EAD-3794FBFD3141}" dt="2020-10-09T04:51:06.907" v="7874" actId="478"/>
          <ac:grpSpMkLst>
            <pc:docMk/>
            <pc:sldMk cId="1052794565" sldId="325"/>
            <ac:grpSpMk id="40" creationId="{3485A165-A75C-4400-94CD-C404E30F493D}"/>
          </ac:grpSpMkLst>
        </pc:grpChg>
        <pc:cxnChg chg="del">
          <ac:chgData name="dim papag" userId="082a4ca4023d1c2e" providerId="LiveId" clId="{2558F4A3-357F-43A9-9EAD-3794FBFD3141}" dt="2020-10-09T04:51:06.907" v="7874" actId="478"/>
          <ac:cxnSpMkLst>
            <pc:docMk/>
            <pc:sldMk cId="1052794565" sldId="325"/>
            <ac:cxnSpMk id="46" creationId="{55E80BD4-2EED-4DA7-AD51-6FABB16B7179}"/>
          </ac:cxnSpMkLst>
        </pc:cxnChg>
        <pc:cxnChg chg="del">
          <ac:chgData name="dim papag" userId="082a4ca4023d1c2e" providerId="LiveId" clId="{2558F4A3-357F-43A9-9EAD-3794FBFD3141}" dt="2020-10-09T04:51:06.907" v="7874" actId="478"/>
          <ac:cxnSpMkLst>
            <pc:docMk/>
            <pc:sldMk cId="1052794565" sldId="325"/>
            <ac:cxnSpMk id="49" creationId="{84D36797-D160-4163-BC9C-DE99E0BE081D}"/>
          </ac:cxnSpMkLst>
        </pc:cxnChg>
      </pc:sldChg>
      <pc:sldChg chg="addSp delSp modSp add mod delAnim">
        <pc:chgData name="dim papag" userId="082a4ca4023d1c2e" providerId="LiveId" clId="{2558F4A3-357F-43A9-9EAD-3794FBFD3141}" dt="2020-10-09T04:55:52.356" v="7936" actId="1076"/>
        <pc:sldMkLst>
          <pc:docMk/>
          <pc:sldMk cId="2618788465" sldId="326"/>
        </pc:sldMkLst>
        <pc:spChg chg="del">
          <ac:chgData name="dim papag" userId="082a4ca4023d1c2e" providerId="LiveId" clId="{2558F4A3-357F-43A9-9EAD-3794FBFD3141}" dt="2020-10-09T04:54:38.100" v="7903" actId="478"/>
          <ac:spMkLst>
            <pc:docMk/>
            <pc:sldMk cId="2618788465" sldId="326"/>
            <ac:spMk id="3" creationId="{D4D37749-C37D-47A4-A902-E4240F2B9622}"/>
          </ac:spMkLst>
        </pc:spChg>
        <pc:spChg chg="add mod">
          <ac:chgData name="dim papag" userId="082a4ca4023d1c2e" providerId="LiveId" clId="{2558F4A3-357F-43A9-9EAD-3794FBFD3141}" dt="2020-10-09T04:55:52.356" v="7936" actId="1076"/>
          <ac:spMkLst>
            <pc:docMk/>
            <pc:sldMk cId="2618788465" sldId="326"/>
            <ac:spMk id="11" creationId="{B854DBAA-923A-4DCD-8798-0E61F9F7D5F3}"/>
          </ac:spMkLst>
        </pc:spChg>
        <pc:spChg chg="mod">
          <ac:chgData name="dim papag" userId="082a4ca4023d1c2e" providerId="LiveId" clId="{2558F4A3-357F-43A9-9EAD-3794FBFD3141}" dt="2020-10-09T04:54:33.673" v="7901" actId="20577"/>
          <ac:spMkLst>
            <pc:docMk/>
            <pc:sldMk cId="2618788465" sldId="326"/>
            <ac:spMk id="53" creationId="{B70E153C-F581-4633-BFBA-CDAFB831C10A}"/>
          </ac:spMkLst>
        </pc:spChg>
        <pc:spChg chg="del">
          <ac:chgData name="dim papag" userId="082a4ca4023d1c2e" providerId="LiveId" clId="{2558F4A3-357F-43A9-9EAD-3794FBFD3141}" dt="2020-10-09T04:54:36.815" v="7902" actId="478"/>
          <ac:spMkLst>
            <pc:docMk/>
            <pc:sldMk cId="2618788465" sldId="326"/>
            <ac:spMk id="93" creationId="{BF2248C9-ADB7-4E9A-8D27-C507A230F3F0}"/>
          </ac:spMkLst>
        </pc:spChg>
        <pc:graphicFrameChg chg="add mod">
          <ac:chgData name="dim papag" userId="082a4ca4023d1c2e" providerId="LiveId" clId="{2558F4A3-357F-43A9-9EAD-3794FBFD3141}" dt="2020-10-09T04:54:42.021" v="7905" actId="1076"/>
          <ac:graphicFrameMkLst>
            <pc:docMk/>
            <pc:sldMk cId="2618788465" sldId="326"/>
            <ac:graphicFrameMk id="2" creationId="{BA2C107F-7A71-4F98-B1B6-0ADA225EBAA6}"/>
          </ac:graphicFrameMkLst>
        </pc:graphicFrameChg>
      </pc:sldChg>
      <pc:sldChg chg="addSp delSp modSp add mod">
        <pc:chgData name="dim papag" userId="082a4ca4023d1c2e" providerId="LiveId" clId="{2558F4A3-357F-43A9-9EAD-3794FBFD3141}" dt="2020-10-09T09:27:47.237" v="9113" actId="114"/>
        <pc:sldMkLst>
          <pc:docMk/>
          <pc:sldMk cId="3437052295" sldId="327"/>
        </pc:sldMkLst>
        <pc:spChg chg="add mod">
          <ac:chgData name="dim papag" userId="082a4ca4023d1c2e" providerId="LiveId" clId="{2558F4A3-357F-43A9-9EAD-3794FBFD3141}" dt="2020-10-09T04:59:16.622" v="8014" actId="1076"/>
          <ac:spMkLst>
            <pc:docMk/>
            <pc:sldMk cId="3437052295" sldId="327"/>
            <ac:spMk id="3" creationId="{B527D28F-1052-4738-AC0F-74239424FA8F}"/>
          </ac:spMkLst>
        </pc:spChg>
        <pc:spChg chg="add mod">
          <ac:chgData name="dim papag" userId="082a4ca4023d1c2e" providerId="LiveId" clId="{2558F4A3-357F-43A9-9EAD-3794FBFD3141}" dt="2020-10-09T09:27:47.237" v="9113" actId="114"/>
          <ac:spMkLst>
            <pc:docMk/>
            <pc:sldMk cId="3437052295" sldId="327"/>
            <ac:spMk id="4" creationId="{F30C5EFC-145F-4A25-9CBE-3259CC7596DC}"/>
          </ac:spMkLst>
        </pc:spChg>
        <pc:spChg chg="del mod">
          <ac:chgData name="dim papag" userId="082a4ca4023d1c2e" providerId="LiveId" clId="{2558F4A3-357F-43A9-9EAD-3794FBFD3141}" dt="2020-10-09T04:55:56.177" v="7938" actId="478"/>
          <ac:spMkLst>
            <pc:docMk/>
            <pc:sldMk cId="3437052295" sldId="327"/>
            <ac:spMk id="11" creationId="{B854DBAA-923A-4DCD-8798-0E61F9F7D5F3}"/>
          </ac:spMkLst>
        </pc:spChg>
        <pc:graphicFrameChg chg="mod">
          <ac:chgData name="dim papag" userId="082a4ca4023d1c2e" providerId="LiveId" clId="{2558F4A3-357F-43A9-9EAD-3794FBFD3141}" dt="2020-10-09T04:59:27.665" v="8017" actId="1076"/>
          <ac:graphicFrameMkLst>
            <pc:docMk/>
            <pc:sldMk cId="3437052295" sldId="327"/>
            <ac:graphicFrameMk id="2" creationId="{BA2C107F-7A71-4F98-B1B6-0ADA225EBAA6}"/>
          </ac:graphicFrameMkLst>
        </pc:graphicFrameChg>
      </pc:sldChg>
      <pc:sldChg chg="modSp add mod">
        <pc:chgData name="dim papag" userId="082a4ca4023d1c2e" providerId="LiveId" clId="{2558F4A3-357F-43A9-9EAD-3794FBFD3141}" dt="2020-10-09T05:07:35.112" v="8114" actId="20577"/>
        <pc:sldMkLst>
          <pc:docMk/>
          <pc:sldMk cId="2933690896" sldId="328"/>
        </pc:sldMkLst>
        <pc:spChg chg="mod">
          <ac:chgData name="dim papag" userId="082a4ca4023d1c2e" providerId="LiveId" clId="{2558F4A3-357F-43A9-9EAD-3794FBFD3141}" dt="2020-10-09T05:02:57.916" v="8113" actId="1076"/>
          <ac:spMkLst>
            <pc:docMk/>
            <pc:sldMk cId="2933690896" sldId="328"/>
            <ac:spMk id="3" creationId="{B527D28F-1052-4738-AC0F-74239424FA8F}"/>
          </ac:spMkLst>
        </pc:spChg>
        <pc:spChg chg="mod">
          <ac:chgData name="dim papag" userId="082a4ca4023d1c2e" providerId="LiveId" clId="{2558F4A3-357F-43A9-9EAD-3794FBFD3141}" dt="2020-10-09T05:07:35.112" v="8114" actId="20577"/>
          <ac:spMkLst>
            <pc:docMk/>
            <pc:sldMk cId="2933690896" sldId="328"/>
            <ac:spMk id="4" creationId="{F30C5EFC-145F-4A25-9CBE-3259CC7596DC}"/>
          </ac:spMkLst>
        </pc:spChg>
      </pc:sldChg>
      <pc:sldChg chg="addSp delSp modSp add mod modAnim">
        <pc:chgData name="dim papag" userId="082a4ca4023d1c2e" providerId="LiveId" clId="{2558F4A3-357F-43A9-9EAD-3794FBFD3141}" dt="2020-10-09T09:29:15.063" v="9119"/>
        <pc:sldMkLst>
          <pc:docMk/>
          <pc:sldMk cId="3689414303" sldId="329"/>
        </pc:sldMkLst>
        <pc:spChg chg="mod">
          <ac:chgData name="dim papag" userId="082a4ca4023d1c2e" providerId="LiveId" clId="{2558F4A3-357F-43A9-9EAD-3794FBFD3141}" dt="2020-10-09T05:22:41.285" v="8567" actId="207"/>
          <ac:spMkLst>
            <pc:docMk/>
            <pc:sldMk cId="3689414303" sldId="329"/>
            <ac:spMk id="3" creationId="{B527D28F-1052-4738-AC0F-74239424FA8F}"/>
          </ac:spMkLst>
        </pc:spChg>
        <pc:spChg chg="del mod">
          <ac:chgData name="dim papag" userId="082a4ca4023d1c2e" providerId="LiveId" clId="{2558F4A3-357F-43A9-9EAD-3794FBFD3141}" dt="2020-10-09T05:12:47.768" v="8305" actId="478"/>
          <ac:spMkLst>
            <pc:docMk/>
            <pc:sldMk cId="3689414303" sldId="329"/>
            <ac:spMk id="4" creationId="{F30C5EFC-145F-4A25-9CBE-3259CC7596DC}"/>
          </ac:spMkLst>
        </pc:spChg>
        <pc:spChg chg="add mod">
          <ac:chgData name="dim papag" userId="082a4ca4023d1c2e" providerId="LiveId" clId="{2558F4A3-357F-43A9-9EAD-3794FBFD3141}" dt="2020-10-09T05:17:59.691" v="8433" actId="1076"/>
          <ac:spMkLst>
            <pc:docMk/>
            <pc:sldMk cId="3689414303" sldId="329"/>
            <ac:spMk id="8" creationId="{150BFD69-5E12-4982-A0CE-20E6FF45FF9B}"/>
          </ac:spMkLst>
        </pc:spChg>
        <pc:spChg chg="add del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10" creationId="{9E019E0B-861F-4FF3-9EAC-F2328F88A2DA}"/>
          </ac:spMkLst>
        </pc:spChg>
        <pc:spChg chg="mod">
          <ac:chgData name="dim papag" userId="082a4ca4023d1c2e" providerId="LiveId" clId="{2558F4A3-357F-43A9-9EAD-3794FBFD3141}" dt="2020-10-09T05:09:57.213" v="8245"/>
          <ac:spMkLst>
            <pc:docMk/>
            <pc:sldMk cId="3689414303" sldId="329"/>
            <ac:spMk id="16" creationId="{A9F08A87-0AF3-4A29-A225-22D38CD0CF5F}"/>
          </ac:spMkLst>
        </pc:spChg>
        <pc:spChg chg="mod">
          <ac:chgData name="dim papag" userId="082a4ca4023d1c2e" providerId="LiveId" clId="{2558F4A3-357F-43A9-9EAD-3794FBFD3141}" dt="2020-10-09T05:09:57.213" v="8245"/>
          <ac:spMkLst>
            <pc:docMk/>
            <pc:sldMk cId="3689414303" sldId="329"/>
            <ac:spMk id="17" creationId="{D515A2B9-8BC5-4FF0-ABF6-3C50EFD0DCC2}"/>
          </ac:spMkLst>
        </pc:spChg>
        <pc:spChg chg="mod">
          <ac:chgData name="dim papag" userId="082a4ca4023d1c2e" providerId="LiveId" clId="{2558F4A3-357F-43A9-9EAD-3794FBFD3141}" dt="2020-10-09T05:09:57.213" v="8245"/>
          <ac:spMkLst>
            <pc:docMk/>
            <pc:sldMk cId="3689414303" sldId="329"/>
            <ac:spMk id="18" creationId="{6B803300-B812-4C11-9B68-B3306179454A}"/>
          </ac:spMkLst>
        </pc:spChg>
        <pc:spChg chg="mod">
          <ac:chgData name="dim papag" userId="082a4ca4023d1c2e" providerId="LiveId" clId="{2558F4A3-357F-43A9-9EAD-3794FBFD3141}" dt="2020-10-09T05:09:57.213" v="8245"/>
          <ac:spMkLst>
            <pc:docMk/>
            <pc:sldMk cId="3689414303" sldId="329"/>
            <ac:spMk id="19" creationId="{CEFE8357-3F69-40B6-9AAE-8D3D1B0D616A}"/>
          </ac:spMkLst>
        </pc:spChg>
        <pc:spChg chg="mod">
          <ac:chgData name="dim papag" userId="082a4ca4023d1c2e" providerId="LiveId" clId="{2558F4A3-357F-43A9-9EAD-3794FBFD3141}" dt="2020-10-09T05:09:57.213" v="8245"/>
          <ac:spMkLst>
            <pc:docMk/>
            <pc:sldMk cId="3689414303" sldId="329"/>
            <ac:spMk id="20" creationId="{D0AEEDE1-A05B-453C-9232-918BCC8CBF7F}"/>
          </ac:spMkLst>
        </pc:spChg>
        <pc:spChg chg="add del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24" creationId="{0D169314-953B-4F74-806C-B5F365020314}"/>
          </ac:spMkLst>
        </pc:spChg>
        <pc:spChg chg="add del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25" creationId="{79FD09E5-7D7F-4D3B-A18E-7AE5B7D08E6B}"/>
          </ac:spMkLst>
        </pc:spChg>
        <pc:spChg chg="add del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26" creationId="{18E86A44-CEC5-4E10-8AFE-FD424661235D}"/>
          </ac:spMkLst>
        </pc:spChg>
        <pc:spChg chg="add del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27" creationId="{7B7CE6AD-13F9-4F9A-B3C8-A0355EA3A56B}"/>
          </ac:spMkLst>
        </pc:spChg>
        <pc:spChg chg="add del mod">
          <ac:chgData name="dim papag" userId="082a4ca4023d1c2e" providerId="LiveId" clId="{2558F4A3-357F-43A9-9EAD-3794FBFD3141}" dt="2020-10-09T05:13:42.576" v="8342" actId="478"/>
          <ac:spMkLst>
            <pc:docMk/>
            <pc:sldMk cId="3689414303" sldId="329"/>
            <ac:spMk id="29" creationId="{91E01F05-8D5F-4AA0-BFAB-FD76390ED147}"/>
          </ac:spMkLst>
        </pc:spChg>
        <pc:spChg chg="add mod">
          <ac:chgData name="dim papag" userId="082a4ca4023d1c2e" providerId="LiveId" clId="{2558F4A3-357F-43A9-9EAD-3794FBFD3141}" dt="2020-10-09T05:22:41.285" v="8567" actId="207"/>
          <ac:spMkLst>
            <pc:docMk/>
            <pc:sldMk cId="3689414303" sldId="329"/>
            <ac:spMk id="30" creationId="{DCFC26CE-CA75-4F14-B4F5-6A129FBA1BD2}"/>
          </ac:spMkLst>
        </pc:spChg>
        <pc:spChg chg="add del mod">
          <ac:chgData name="dim papag" userId="082a4ca4023d1c2e" providerId="LiveId" clId="{2558F4A3-357F-43A9-9EAD-3794FBFD3141}" dt="2020-10-09T05:14:17.072" v="8351"/>
          <ac:spMkLst>
            <pc:docMk/>
            <pc:sldMk cId="3689414303" sldId="329"/>
            <ac:spMk id="33" creationId="{E586CA99-0DB1-4E2A-9CDB-5A76F83AAB7E}"/>
          </ac:spMkLst>
        </pc:spChg>
        <pc:spChg chg="add del mod">
          <ac:chgData name="dim papag" userId="082a4ca4023d1c2e" providerId="LiveId" clId="{2558F4A3-357F-43A9-9EAD-3794FBFD3141}" dt="2020-10-09T05:14:17.072" v="8351"/>
          <ac:spMkLst>
            <pc:docMk/>
            <pc:sldMk cId="3689414303" sldId="329"/>
            <ac:spMk id="37" creationId="{CDF42FD5-B108-442A-89D0-B510534AA7E5}"/>
          </ac:spMkLst>
        </pc:spChg>
        <pc:spChg chg="add del mod">
          <ac:chgData name="dim papag" userId="082a4ca4023d1c2e" providerId="LiveId" clId="{2558F4A3-357F-43A9-9EAD-3794FBFD3141}" dt="2020-10-09T05:14:17.072" v="8351"/>
          <ac:spMkLst>
            <pc:docMk/>
            <pc:sldMk cId="3689414303" sldId="329"/>
            <ac:spMk id="38" creationId="{067B72FA-1EA0-41D4-945C-055C9BAC4F5A}"/>
          </ac:spMkLst>
        </pc:spChg>
        <pc:spChg chg="add del mod">
          <ac:chgData name="dim papag" userId="082a4ca4023d1c2e" providerId="LiveId" clId="{2558F4A3-357F-43A9-9EAD-3794FBFD3141}" dt="2020-10-09T05:14:17.072" v="8351"/>
          <ac:spMkLst>
            <pc:docMk/>
            <pc:sldMk cId="3689414303" sldId="329"/>
            <ac:spMk id="39" creationId="{003D6D5D-A643-4AE1-868A-D72AF3EBEE2A}"/>
          </ac:spMkLst>
        </pc:spChg>
        <pc:spChg chg="add del mod">
          <ac:chgData name="dim papag" userId="082a4ca4023d1c2e" providerId="LiveId" clId="{2558F4A3-357F-43A9-9EAD-3794FBFD3141}" dt="2020-10-09T05:14:17.072" v="8351"/>
          <ac:spMkLst>
            <pc:docMk/>
            <pc:sldMk cId="3689414303" sldId="329"/>
            <ac:spMk id="40" creationId="{750D5F29-2954-4A22-9CC2-FB346413B91F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42" creationId="{697BBB49-D7A7-4B72-A313-2B55FD259095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46" creationId="{14472CCD-FF86-4AA1-A6D8-35B20A5155A7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47" creationId="{65363E15-5C61-409A-9F0F-E470F7F78367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48" creationId="{F75936A6-6AD3-4433-8ED6-092D459D2E1E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49" creationId="{15595072-52C5-4D83-BD27-F3D6108EDDCD}"/>
          </ac:spMkLst>
        </pc:spChg>
        <pc:spChg chg="mod">
          <ac:chgData name="dim papag" userId="082a4ca4023d1c2e" providerId="LiveId" clId="{2558F4A3-357F-43A9-9EAD-3794FBFD3141}" dt="2020-10-09T05:10:09.044" v="8250" actId="20577"/>
          <ac:spMkLst>
            <pc:docMk/>
            <pc:sldMk cId="3689414303" sldId="329"/>
            <ac:spMk id="53" creationId="{B70E153C-F581-4633-BFBA-CDAFB831C10A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58" creationId="{4AE56DBA-5461-4B09-A5F4-E0F6012A7238}"/>
          </ac:spMkLst>
        </pc:spChg>
        <pc:grpChg chg="add mod">
          <ac:chgData name="dim papag" userId="082a4ca4023d1c2e" providerId="LiveId" clId="{2558F4A3-357F-43A9-9EAD-3794FBFD3141}" dt="2020-10-09T05:17:46.010" v="8430" actId="1037"/>
          <ac:grpSpMkLst>
            <pc:docMk/>
            <pc:sldMk cId="3689414303" sldId="329"/>
            <ac:grpSpMk id="11" creationId="{210CA898-C07E-4DB9-B295-FE328996A071}"/>
          </ac:grpSpMkLst>
        </pc:grpChg>
        <pc:graphicFrameChg chg="del">
          <ac:chgData name="dim papag" userId="082a4ca4023d1c2e" providerId="LiveId" clId="{2558F4A3-357F-43A9-9EAD-3794FBFD3141}" dt="2020-10-09T05:09:22.455" v="8242" actId="478"/>
          <ac:graphicFrameMkLst>
            <pc:docMk/>
            <pc:sldMk cId="3689414303" sldId="329"/>
            <ac:graphicFrameMk id="2" creationId="{BA2C107F-7A71-4F98-B1B6-0ADA225EBAA6}"/>
          </ac:graphicFrameMkLst>
        </pc:graphicFrameChg>
        <pc:graphicFrameChg chg="add mod modGraphic">
          <ac:chgData name="dim papag" userId="082a4ca4023d1c2e" providerId="LiveId" clId="{2558F4A3-357F-43A9-9EAD-3794FBFD3141}" dt="2020-10-09T05:17:46.010" v="8430" actId="1037"/>
          <ac:graphicFrameMkLst>
            <pc:docMk/>
            <pc:sldMk cId="3689414303" sldId="329"/>
            <ac:graphicFrameMk id="9" creationId="{385BCF9E-16EE-48C4-9AD1-C914E1D37D0A}"/>
          </ac:graphicFrameMkLst>
        </pc:graphicFrameChg>
        <pc:graphicFrameChg chg="add mod modGraphic">
          <ac:chgData name="dim papag" userId="082a4ca4023d1c2e" providerId="LiveId" clId="{2558F4A3-357F-43A9-9EAD-3794FBFD3141}" dt="2020-10-09T09:28:58.838" v="9118"/>
          <ac:graphicFrameMkLst>
            <pc:docMk/>
            <pc:sldMk cId="3689414303" sldId="329"/>
            <ac:graphicFrameMk id="41" creationId="{0F84A10C-2AF8-4C74-991F-FDED2B5EED1A}"/>
          </ac:graphicFrameMkLst>
        </pc:graphicFrameChg>
        <pc:cxnChg chg="mod">
          <ac:chgData name="dim papag" userId="082a4ca4023d1c2e" providerId="LiveId" clId="{2558F4A3-357F-43A9-9EAD-3794FBFD3141}" dt="2020-10-09T05:09:57.213" v="8245"/>
          <ac:cxnSpMkLst>
            <pc:docMk/>
            <pc:sldMk cId="3689414303" sldId="329"/>
            <ac:cxnSpMk id="12" creationId="{0643DCC6-3786-4A9A-A49B-12923D4BD456}"/>
          </ac:cxnSpMkLst>
        </pc:cxnChg>
        <pc:cxnChg chg="mod">
          <ac:chgData name="dim papag" userId="082a4ca4023d1c2e" providerId="LiveId" clId="{2558F4A3-357F-43A9-9EAD-3794FBFD3141}" dt="2020-10-09T05:09:57.213" v="8245"/>
          <ac:cxnSpMkLst>
            <pc:docMk/>
            <pc:sldMk cId="3689414303" sldId="329"/>
            <ac:cxnSpMk id="14" creationId="{6CD5C5C3-3240-4793-A685-40DB929D059C}"/>
          </ac:cxnSpMkLst>
        </pc:cxnChg>
        <pc:cxnChg chg="mod">
          <ac:chgData name="dim papag" userId="082a4ca4023d1c2e" providerId="LiveId" clId="{2558F4A3-357F-43A9-9EAD-3794FBFD3141}" dt="2020-10-09T05:09:57.213" v="8245"/>
          <ac:cxnSpMkLst>
            <pc:docMk/>
            <pc:sldMk cId="3689414303" sldId="329"/>
            <ac:cxnSpMk id="15" creationId="{948E7DFC-069B-49CB-AB53-8A801F6C516F}"/>
          </ac:cxnSpMkLst>
        </pc:cxnChg>
        <pc:cxnChg chg="add del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21" creationId="{0CBBC9FA-A225-44A8-8895-4B01E431EB9C}"/>
          </ac:cxnSpMkLst>
        </pc:cxnChg>
        <pc:cxnChg chg="add del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22" creationId="{A774D3BF-A2A9-44E3-94D3-2E74E6DEB602}"/>
          </ac:cxnSpMkLst>
        </pc:cxnChg>
        <pc:cxnChg chg="add del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23" creationId="{CFF0816E-C5B9-4400-B691-02EDAF1ECAAB}"/>
          </ac:cxnSpMkLst>
        </pc:cxnChg>
        <pc:cxnChg chg="add del mod">
          <ac:chgData name="dim papag" userId="082a4ca4023d1c2e" providerId="LiveId" clId="{2558F4A3-357F-43A9-9EAD-3794FBFD3141}" dt="2020-10-09T05:13:41.034" v="8341" actId="478"/>
          <ac:cxnSpMkLst>
            <pc:docMk/>
            <pc:sldMk cId="3689414303" sldId="329"/>
            <ac:cxnSpMk id="28" creationId="{74F1BCC3-681F-40CE-85BE-EAD5F12A82FB}"/>
          </ac:cxnSpMkLst>
        </pc:cxnChg>
        <pc:cxnChg chg="add del mod">
          <ac:chgData name="dim papag" userId="082a4ca4023d1c2e" providerId="LiveId" clId="{2558F4A3-357F-43A9-9EAD-3794FBFD3141}" dt="2020-10-09T05:14:17.072" v="8351"/>
          <ac:cxnSpMkLst>
            <pc:docMk/>
            <pc:sldMk cId="3689414303" sldId="329"/>
            <ac:cxnSpMk id="34" creationId="{18C2140C-A178-4EFF-B10E-BCC8153DCB37}"/>
          </ac:cxnSpMkLst>
        </pc:cxnChg>
        <pc:cxnChg chg="add del mod">
          <ac:chgData name="dim papag" userId="082a4ca4023d1c2e" providerId="LiveId" clId="{2558F4A3-357F-43A9-9EAD-3794FBFD3141}" dt="2020-10-09T05:14:17.072" v="8351"/>
          <ac:cxnSpMkLst>
            <pc:docMk/>
            <pc:sldMk cId="3689414303" sldId="329"/>
            <ac:cxnSpMk id="35" creationId="{1D2AAB7D-DA30-434C-9043-07A22E8D0B09}"/>
          </ac:cxnSpMkLst>
        </pc:cxnChg>
        <pc:cxnChg chg="add del mod">
          <ac:chgData name="dim papag" userId="082a4ca4023d1c2e" providerId="LiveId" clId="{2558F4A3-357F-43A9-9EAD-3794FBFD3141}" dt="2020-10-09T05:14:17.072" v="8351"/>
          <ac:cxnSpMkLst>
            <pc:docMk/>
            <pc:sldMk cId="3689414303" sldId="329"/>
            <ac:cxnSpMk id="36" creationId="{CFBBCFD8-B474-43DE-B564-E78298C45E89}"/>
          </ac:cxnSpMkLst>
        </pc:cxnChg>
        <pc:cxnChg chg="add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43" creationId="{70C9D36B-9561-4DD1-B1A4-CBB312E64223}"/>
          </ac:cxnSpMkLst>
        </pc:cxnChg>
        <pc:cxnChg chg="add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44" creationId="{88C3B68B-5DDD-40AE-AAAF-DC48F1F8C124}"/>
          </ac:cxnSpMkLst>
        </pc:cxnChg>
        <pc:cxnChg chg="add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45" creationId="{E9DF555B-E32C-4F0C-8C07-F39441D8412A}"/>
          </ac:cxnSpMkLst>
        </pc:cxnChg>
        <pc:cxnChg chg="add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55" creationId="{E7BDB84B-4305-416C-AD14-9A2199101874}"/>
          </ac:cxnSpMkLst>
        </pc:cxnChg>
        <pc:cxnChg chg="add del mod">
          <ac:chgData name="dim papag" userId="082a4ca4023d1c2e" providerId="LiveId" clId="{2558F4A3-357F-43A9-9EAD-3794FBFD3141}" dt="2020-10-09T05:17:05.442" v="8397"/>
          <ac:cxnSpMkLst>
            <pc:docMk/>
            <pc:sldMk cId="3689414303" sldId="329"/>
            <ac:cxnSpMk id="56" creationId="{B524CEB0-EF3D-4D53-B3D0-672EC54734DF}"/>
          </ac:cxnSpMkLst>
        </pc:cxnChg>
        <pc:cxnChg chg="add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57" creationId="{AC5054A2-906A-4B44-8DAE-BEBDC248CBA1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9T05:26:53.690" v="8685" actId="1076"/>
        <pc:sldMkLst>
          <pc:docMk/>
          <pc:sldMk cId="3947734085" sldId="330"/>
        </pc:sldMkLst>
        <pc:spChg chg="mod">
          <ac:chgData name="dim papag" userId="082a4ca4023d1c2e" providerId="LiveId" clId="{2558F4A3-357F-43A9-9EAD-3794FBFD3141}" dt="2020-10-09T05:19:13.229" v="8476"/>
          <ac:spMkLst>
            <pc:docMk/>
            <pc:sldMk cId="3947734085" sldId="330"/>
            <ac:spMk id="3" creationId="{B527D28F-1052-4738-AC0F-74239424FA8F}"/>
          </ac:spMkLst>
        </pc:spChg>
        <pc:spChg chg="mod">
          <ac:chgData name="dim papag" userId="082a4ca4023d1c2e" providerId="LiveId" clId="{2558F4A3-357F-43A9-9EAD-3794FBFD3141}" dt="2020-10-09T05:20:23.556" v="8506" actId="1076"/>
          <ac:spMkLst>
            <pc:docMk/>
            <pc:sldMk cId="3947734085" sldId="330"/>
            <ac:spMk id="8" creationId="{150BFD69-5E12-4982-A0CE-20E6FF45FF9B}"/>
          </ac:spMkLst>
        </pc:spChg>
        <pc:spChg chg="add mod">
          <ac:chgData name="dim papag" userId="082a4ca4023d1c2e" providerId="LiveId" clId="{2558F4A3-357F-43A9-9EAD-3794FBFD3141}" dt="2020-10-09T05:26:53.690" v="8685" actId="1076"/>
          <ac:spMkLst>
            <pc:docMk/>
            <pc:sldMk cId="3947734085" sldId="330"/>
            <ac:spMk id="28" creationId="{95C1A369-06E4-4758-A315-4C2572FD6E9B}"/>
          </ac:spMkLst>
        </pc:spChg>
        <pc:spChg chg="mod">
          <ac:chgData name="dim papag" userId="082a4ca4023d1c2e" providerId="LiveId" clId="{2558F4A3-357F-43A9-9EAD-3794FBFD3141}" dt="2020-10-09T05:22:47.110" v="8569" actId="207"/>
          <ac:spMkLst>
            <pc:docMk/>
            <pc:sldMk cId="3947734085" sldId="330"/>
            <ac:spMk id="30" creationId="{DCFC26CE-CA75-4F14-B4F5-6A129FBA1BD2}"/>
          </ac:spMkLst>
        </pc:spChg>
        <pc:spChg chg="add del mod">
          <ac:chgData name="dim papag" userId="082a4ca4023d1c2e" providerId="LiveId" clId="{2558F4A3-357F-43A9-9EAD-3794FBFD3141}" dt="2020-10-09T05:26:50.405" v="8683" actId="478"/>
          <ac:spMkLst>
            <pc:docMk/>
            <pc:sldMk cId="3947734085" sldId="330"/>
            <ac:spMk id="40" creationId="{AF750AAE-FCB5-4CD0-A103-02BCC6B89BBA}"/>
          </ac:spMkLst>
        </pc:spChg>
        <pc:spChg chg="del">
          <ac:chgData name="dim papag" userId="082a4ca4023d1c2e" providerId="LiveId" clId="{2558F4A3-357F-43A9-9EAD-3794FBFD3141}" dt="2020-10-09T05:19:18.485" v="8477" actId="478"/>
          <ac:spMkLst>
            <pc:docMk/>
            <pc:sldMk cId="3947734085" sldId="330"/>
            <ac:spMk id="42" creationId="{697BBB49-D7A7-4B72-A313-2B55FD259095}"/>
          </ac:spMkLst>
        </pc:spChg>
        <pc:spChg chg="del">
          <ac:chgData name="dim papag" userId="082a4ca4023d1c2e" providerId="LiveId" clId="{2558F4A3-357F-43A9-9EAD-3794FBFD3141}" dt="2020-10-09T05:19:18.485" v="8477" actId="478"/>
          <ac:spMkLst>
            <pc:docMk/>
            <pc:sldMk cId="3947734085" sldId="330"/>
            <ac:spMk id="46" creationId="{14472CCD-FF86-4AA1-A6D8-35B20A5155A7}"/>
          </ac:spMkLst>
        </pc:spChg>
        <pc:spChg chg="del">
          <ac:chgData name="dim papag" userId="082a4ca4023d1c2e" providerId="LiveId" clId="{2558F4A3-357F-43A9-9EAD-3794FBFD3141}" dt="2020-10-09T05:19:18.485" v="8477" actId="478"/>
          <ac:spMkLst>
            <pc:docMk/>
            <pc:sldMk cId="3947734085" sldId="330"/>
            <ac:spMk id="47" creationId="{65363E15-5C61-409A-9F0F-E470F7F78367}"/>
          </ac:spMkLst>
        </pc:spChg>
        <pc:spChg chg="del">
          <ac:chgData name="dim papag" userId="082a4ca4023d1c2e" providerId="LiveId" clId="{2558F4A3-357F-43A9-9EAD-3794FBFD3141}" dt="2020-10-09T05:19:18.485" v="8477" actId="478"/>
          <ac:spMkLst>
            <pc:docMk/>
            <pc:sldMk cId="3947734085" sldId="330"/>
            <ac:spMk id="48" creationId="{F75936A6-6AD3-4433-8ED6-092D459D2E1E}"/>
          </ac:spMkLst>
        </pc:spChg>
        <pc:spChg chg="del">
          <ac:chgData name="dim papag" userId="082a4ca4023d1c2e" providerId="LiveId" clId="{2558F4A3-357F-43A9-9EAD-3794FBFD3141}" dt="2020-10-09T05:19:18.485" v="8477" actId="478"/>
          <ac:spMkLst>
            <pc:docMk/>
            <pc:sldMk cId="3947734085" sldId="330"/>
            <ac:spMk id="49" creationId="{15595072-52C5-4D83-BD27-F3D6108EDDCD}"/>
          </ac:spMkLst>
        </pc:spChg>
        <pc:spChg chg="add mod">
          <ac:chgData name="dim papag" userId="082a4ca4023d1c2e" providerId="LiveId" clId="{2558F4A3-357F-43A9-9EAD-3794FBFD3141}" dt="2020-10-09T05:21:33.546" v="8538" actId="1076"/>
          <ac:spMkLst>
            <pc:docMk/>
            <pc:sldMk cId="3947734085" sldId="330"/>
            <ac:spMk id="54" creationId="{4108AE4C-F558-49D5-A7C2-CB7C7BD4D095}"/>
          </ac:spMkLst>
        </pc:spChg>
        <pc:spChg chg="add mod">
          <ac:chgData name="dim papag" userId="082a4ca4023d1c2e" providerId="LiveId" clId="{2558F4A3-357F-43A9-9EAD-3794FBFD3141}" dt="2020-10-09T05:21:07.523" v="8522" actId="1076"/>
          <ac:spMkLst>
            <pc:docMk/>
            <pc:sldMk cId="3947734085" sldId="330"/>
            <ac:spMk id="56" creationId="{82A32A6B-C51D-47BF-86E2-15F4649E379C}"/>
          </ac:spMkLst>
        </pc:spChg>
        <pc:spChg chg="add mod">
          <ac:chgData name="dim papag" userId="082a4ca4023d1c2e" providerId="LiveId" clId="{2558F4A3-357F-43A9-9EAD-3794FBFD3141}" dt="2020-10-09T05:21:30.414" v="8537" actId="1076"/>
          <ac:spMkLst>
            <pc:docMk/>
            <pc:sldMk cId="3947734085" sldId="330"/>
            <ac:spMk id="59" creationId="{E520A7A3-A172-4538-AF3A-F310E0B42C4C}"/>
          </ac:spMkLst>
        </pc:spChg>
        <pc:spChg chg="add mod">
          <ac:chgData name="dim papag" userId="082a4ca4023d1c2e" providerId="LiveId" clId="{2558F4A3-357F-43A9-9EAD-3794FBFD3141}" dt="2020-10-09T05:21:07.523" v="8522" actId="1076"/>
          <ac:spMkLst>
            <pc:docMk/>
            <pc:sldMk cId="3947734085" sldId="330"/>
            <ac:spMk id="60" creationId="{60F9F22D-CAEE-4800-BA26-108FA42587B9}"/>
          </ac:spMkLst>
        </pc:spChg>
        <pc:graphicFrameChg chg="add mod modGraphic">
          <ac:chgData name="dim papag" userId="082a4ca4023d1c2e" providerId="LiveId" clId="{2558F4A3-357F-43A9-9EAD-3794FBFD3141}" dt="2020-10-09T05:21:07.523" v="8522" actId="1076"/>
          <ac:graphicFrameMkLst>
            <pc:docMk/>
            <pc:sldMk cId="3947734085" sldId="330"/>
            <ac:graphicFrameMk id="39" creationId="{80CD0C6A-4301-4AE2-B3E2-CFC1CE4D7D36}"/>
          </ac:graphicFrameMkLst>
        </pc:graphicFrameChg>
        <pc:graphicFrameChg chg="del">
          <ac:chgData name="dim papag" userId="082a4ca4023d1c2e" providerId="LiveId" clId="{2558F4A3-357F-43A9-9EAD-3794FBFD3141}" dt="2020-10-09T05:19:18.485" v="8477" actId="478"/>
          <ac:graphicFrameMkLst>
            <pc:docMk/>
            <pc:sldMk cId="3947734085" sldId="330"/>
            <ac:graphicFrameMk id="41" creationId="{0F84A10C-2AF8-4C74-991F-FDED2B5EED1A}"/>
          </ac:graphicFrameMkLst>
        </pc:graphicFrameChg>
        <pc:cxnChg chg="del">
          <ac:chgData name="dim papag" userId="082a4ca4023d1c2e" providerId="LiveId" clId="{2558F4A3-357F-43A9-9EAD-3794FBFD3141}" dt="2020-10-09T05:19:18.485" v="8477" actId="478"/>
          <ac:cxnSpMkLst>
            <pc:docMk/>
            <pc:sldMk cId="3947734085" sldId="330"/>
            <ac:cxnSpMk id="43" creationId="{70C9D36B-9561-4DD1-B1A4-CBB312E64223}"/>
          </ac:cxnSpMkLst>
        </pc:cxnChg>
        <pc:cxnChg chg="del">
          <ac:chgData name="dim papag" userId="082a4ca4023d1c2e" providerId="LiveId" clId="{2558F4A3-357F-43A9-9EAD-3794FBFD3141}" dt="2020-10-09T05:19:18.485" v="8477" actId="478"/>
          <ac:cxnSpMkLst>
            <pc:docMk/>
            <pc:sldMk cId="3947734085" sldId="330"/>
            <ac:cxnSpMk id="44" creationId="{88C3B68B-5DDD-40AE-AAAF-DC48F1F8C124}"/>
          </ac:cxnSpMkLst>
        </pc:cxnChg>
        <pc:cxnChg chg="del mod">
          <ac:chgData name="dim papag" userId="082a4ca4023d1c2e" providerId="LiveId" clId="{2558F4A3-357F-43A9-9EAD-3794FBFD3141}" dt="2020-10-09T05:19:18.485" v="8477" actId="478"/>
          <ac:cxnSpMkLst>
            <pc:docMk/>
            <pc:sldMk cId="3947734085" sldId="330"/>
            <ac:cxnSpMk id="45" creationId="{E9DF555B-E32C-4F0C-8C07-F39441D8412A}"/>
          </ac:cxnSpMkLst>
        </pc:cxnChg>
        <pc:cxnChg chg="add mod">
          <ac:chgData name="dim papag" userId="082a4ca4023d1c2e" providerId="LiveId" clId="{2558F4A3-357F-43A9-9EAD-3794FBFD3141}" dt="2020-10-09T05:21:21.440" v="8535" actId="1037"/>
          <ac:cxnSpMkLst>
            <pc:docMk/>
            <pc:sldMk cId="3947734085" sldId="330"/>
            <ac:cxnSpMk id="50" creationId="{E2658BAF-B12B-41DE-8927-B5D0201B6865}"/>
          </ac:cxnSpMkLst>
        </pc:cxnChg>
        <pc:cxnChg chg="add mod">
          <ac:chgData name="dim papag" userId="082a4ca4023d1c2e" providerId="LiveId" clId="{2558F4A3-357F-43A9-9EAD-3794FBFD3141}" dt="2020-10-09T05:21:27.836" v="8536" actId="14100"/>
          <ac:cxnSpMkLst>
            <pc:docMk/>
            <pc:sldMk cId="3947734085" sldId="330"/>
            <ac:cxnSpMk id="51" creationId="{C60AEB6E-BEEB-4B4C-BF8C-F70ECFBD7798}"/>
          </ac:cxnSpMkLst>
        </pc:cxnChg>
        <pc:cxnChg chg="add mod">
          <ac:chgData name="dim papag" userId="082a4ca4023d1c2e" providerId="LiveId" clId="{2558F4A3-357F-43A9-9EAD-3794FBFD3141}" dt="2020-10-09T05:21:07.523" v="8522" actId="1076"/>
          <ac:cxnSpMkLst>
            <pc:docMk/>
            <pc:sldMk cId="3947734085" sldId="330"/>
            <ac:cxnSpMk id="52" creationId="{0D714574-9231-4F42-9526-E207B1BBB696}"/>
          </ac:cxnSpMkLst>
        </pc:cxnChg>
        <pc:cxnChg chg="del">
          <ac:chgData name="dim papag" userId="082a4ca4023d1c2e" providerId="LiveId" clId="{2558F4A3-357F-43A9-9EAD-3794FBFD3141}" dt="2020-10-09T05:21:41.898" v="8539" actId="478"/>
          <ac:cxnSpMkLst>
            <pc:docMk/>
            <pc:sldMk cId="3947734085" sldId="330"/>
            <ac:cxnSpMk id="55" creationId="{E7BDB84B-4305-416C-AD14-9A2199101874}"/>
          </ac:cxnSpMkLst>
        </pc:cxnChg>
        <pc:cxnChg chg="del">
          <ac:chgData name="dim papag" userId="082a4ca4023d1c2e" providerId="LiveId" clId="{2558F4A3-357F-43A9-9EAD-3794FBFD3141}" dt="2020-10-09T05:19:18.485" v="8477" actId="478"/>
          <ac:cxnSpMkLst>
            <pc:docMk/>
            <pc:sldMk cId="3947734085" sldId="330"/>
            <ac:cxnSpMk id="57" creationId="{AC5054A2-906A-4B44-8DAE-BEBDC248CBA1}"/>
          </ac:cxnSpMkLst>
        </pc:cxnChg>
        <pc:cxnChg chg="add del mod">
          <ac:chgData name="dim papag" userId="082a4ca4023d1c2e" providerId="LiveId" clId="{2558F4A3-357F-43A9-9EAD-3794FBFD3141}" dt="2020-10-09T05:19:28.286" v="8480" actId="478"/>
          <ac:cxnSpMkLst>
            <pc:docMk/>
            <pc:sldMk cId="3947734085" sldId="330"/>
            <ac:cxnSpMk id="61" creationId="{2D61649D-BBC5-453D-9E43-2006FECAC81E}"/>
          </ac:cxnSpMkLst>
        </pc:cxnChg>
      </pc:sldChg>
      <pc:sldChg chg="addSp delSp modSp add mod modAnim">
        <pc:chgData name="dim papag" userId="082a4ca4023d1c2e" providerId="LiveId" clId="{2558F4A3-357F-43A9-9EAD-3794FBFD3141}" dt="2020-10-09T05:27:51.283" v="8687" actId="20577"/>
        <pc:sldMkLst>
          <pc:docMk/>
          <pc:sldMk cId="2880845330" sldId="331"/>
        </pc:sldMkLst>
        <pc:spChg chg="add mod">
          <ac:chgData name="dim papag" userId="082a4ca4023d1c2e" providerId="LiveId" clId="{2558F4A3-357F-43A9-9EAD-3794FBFD3141}" dt="2020-10-09T05:24:25.900" v="8593" actId="1076"/>
          <ac:spMkLst>
            <pc:docMk/>
            <pc:sldMk cId="2880845330" sldId="331"/>
            <ac:spMk id="2" creationId="{837C1986-DF42-4AAF-90AA-B1507DB5B0D7}"/>
          </ac:spMkLst>
        </pc:spChg>
        <pc:spChg chg="mod">
          <ac:chgData name="dim papag" userId="082a4ca4023d1c2e" providerId="LiveId" clId="{2558F4A3-357F-43A9-9EAD-3794FBFD3141}" dt="2020-10-09T05:25:20.558" v="8651" actId="1076"/>
          <ac:spMkLst>
            <pc:docMk/>
            <pc:sldMk cId="2880845330" sldId="331"/>
            <ac:spMk id="3" creationId="{B527D28F-1052-4738-AC0F-74239424FA8F}"/>
          </ac:spMkLst>
        </pc:spChg>
        <pc:spChg chg="add mod">
          <ac:chgData name="dim papag" userId="082a4ca4023d1c2e" providerId="LiveId" clId="{2558F4A3-357F-43A9-9EAD-3794FBFD3141}" dt="2020-10-09T05:26:04.391" v="8666" actId="1076"/>
          <ac:spMkLst>
            <pc:docMk/>
            <pc:sldMk cId="2880845330" sldId="331"/>
            <ac:spMk id="4" creationId="{67CDF85E-9461-42F1-AC6C-B05B695481D5}"/>
          </ac:spMkLst>
        </pc:spChg>
        <pc:spChg chg="add mod">
          <ac:chgData name="dim papag" userId="082a4ca4023d1c2e" providerId="LiveId" clId="{2558F4A3-357F-43A9-9EAD-3794FBFD3141}" dt="2020-10-09T05:25:52.687" v="8661" actId="1076"/>
          <ac:spMkLst>
            <pc:docMk/>
            <pc:sldMk cId="2880845330" sldId="331"/>
            <ac:spMk id="7" creationId="{A95B46A9-83D2-43FE-85B9-6CB0959BE141}"/>
          </ac:spMkLst>
        </pc:spChg>
        <pc:spChg chg="del">
          <ac:chgData name="dim papag" userId="082a4ca4023d1c2e" providerId="LiveId" clId="{2558F4A3-357F-43A9-9EAD-3794FBFD3141}" dt="2020-10-09T05:23:44.181" v="8580" actId="478"/>
          <ac:spMkLst>
            <pc:docMk/>
            <pc:sldMk cId="2880845330" sldId="331"/>
            <ac:spMk id="8" creationId="{150BFD69-5E12-4982-A0CE-20E6FF45FF9B}"/>
          </ac:spMkLst>
        </pc:spChg>
        <pc:spChg chg="mod">
          <ac:chgData name="dim papag" userId="082a4ca4023d1c2e" providerId="LiveId" clId="{2558F4A3-357F-43A9-9EAD-3794FBFD3141}" dt="2020-10-09T05:23:58.500" v="8583" actId="1076"/>
          <ac:spMkLst>
            <pc:docMk/>
            <pc:sldMk cId="2880845330" sldId="331"/>
            <ac:spMk id="10" creationId="{9E019E0B-861F-4FF3-9EAC-F2328F88A2DA}"/>
          </ac:spMkLst>
        </pc:spChg>
        <pc:spChg chg="mod">
          <ac:chgData name="dim papag" userId="082a4ca4023d1c2e" providerId="LiveId" clId="{2558F4A3-357F-43A9-9EAD-3794FBFD3141}" dt="2020-10-09T05:23:58.500" v="8583" actId="1076"/>
          <ac:spMkLst>
            <pc:docMk/>
            <pc:sldMk cId="2880845330" sldId="331"/>
            <ac:spMk id="24" creationId="{0D169314-953B-4F74-806C-B5F365020314}"/>
          </ac:spMkLst>
        </pc:spChg>
        <pc:spChg chg="mod">
          <ac:chgData name="dim papag" userId="082a4ca4023d1c2e" providerId="LiveId" clId="{2558F4A3-357F-43A9-9EAD-3794FBFD3141}" dt="2020-10-09T05:23:58.500" v="8583" actId="1076"/>
          <ac:spMkLst>
            <pc:docMk/>
            <pc:sldMk cId="2880845330" sldId="331"/>
            <ac:spMk id="25" creationId="{79FD09E5-7D7F-4D3B-A18E-7AE5B7D08E6B}"/>
          </ac:spMkLst>
        </pc:spChg>
        <pc:spChg chg="mod">
          <ac:chgData name="dim papag" userId="082a4ca4023d1c2e" providerId="LiveId" clId="{2558F4A3-357F-43A9-9EAD-3794FBFD3141}" dt="2020-10-09T05:23:58.500" v="8583" actId="1076"/>
          <ac:spMkLst>
            <pc:docMk/>
            <pc:sldMk cId="2880845330" sldId="331"/>
            <ac:spMk id="26" creationId="{18E86A44-CEC5-4E10-8AFE-FD424661235D}"/>
          </ac:spMkLst>
        </pc:spChg>
        <pc:spChg chg="mod">
          <ac:chgData name="dim papag" userId="082a4ca4023d1c2e" providerId="LiveId" clId="{2558F4A3-357F-43A9-9EAD-3794FBFD3141}" dt="2020-10-09T05:23:58.500" v="8583" actId="1076"/>
          <ac:spMkLst>
            <pc:docMk/>
            <pc:sldMk cId="2880845330" sldId="331"/>
            <ac:spMk id="27" creationId="{7B7CE6AD-13F9-4F9A-B3C8-A0355EA3A56B}"/>
          </ac:spMkLst>
        </pc:spChg>
        <pc:spChg chg="add mod">
          <ac:chgData name="dim papag" userId="082a4ca4023d1c2e" providerId="LiveId" clId="{2558F4A3-357F-43A9-9EAD-3794FBFD3141}" dt="2020-10-09T05:26:27.784" v="8682" actId="1076"/>
          <ac:spMkLst>
            <pc:docMk/>
            <pc:sldMk cId="2880845330" sldId="331"/>
            <ac:spMk id="28" creationId="{BC78A0D3-43D3-4ACB-A22F-FFC374473CCD}"/>
          </ac:spMkLst>
        </pc:spChg>
        <pc:spChg chg="mod">
          <ac:chgData name="dim papag" userId="082a4ca4023d1c2e" providerId="LiveId" clId="{2558F4A3-357F-43A9-9EAD-3794FBFD3141}" dt="2020-10-09T05:27:51.283" v="8687" actId="20577"/>
          <ac:spMkLst>
            <pc:docMk/>
            <pc:sldMk cId="2880845330" sldId="331"/>
            <ac:spMk id="30" creationId="{DCFC26CE-CA75-4F14-B4F5-6A129FBA1BD2}"/>
          </ac:spMkLst>
        </pc:spChg>
        <pc:spChg chg="del mod">
          <ac:chgData name="dim papag" userId="082a4ca4023d1c2e" providerId="LiveId" clId="{2558F4A3-357F-43A9-9EAD-3794FBFD3141}" dt="2020-10-09T05:24:49.182" v="8612" actId="478"/>
          <ac:spMkLst>
            <pc:docMk/>
            <pc:sldMk cId="2880845330" sldId="331"/>
            <ac:spMk id="40" creationId="{AF750AAE-FCB5-4CD0-A103-02BCC6B89BBA}"/>
          </ac:spMkLst>
        </pc:spChg>
        <pc:spChg chg="add mod">
          <ac:chgData name="dim papag" userId="082a4ca4023d1c2e" providerId="LiveId" clId="{2558F4A3-357F-43A9-9EAD-3794FBFD3141}" dt="2020-10-09T05:26:19.043" v="8680" actId="1076"/>
          <ac:spMkLst>
            <pc:docMk/>
            <pc:sldMk cId="2880845330" sldId="331"/>
            <ac:spMk id="42" creationId="{D7ADF356-A9D1-428A-9918-A0308FC487F4}"/>
          </ac:spMkLst>
        </pc:spChg>
        <pc:spChg chg="add mod">
          <ac:chgData name="dim papag" userId="082a4ca4023d1c2e" providerId="LiveId" clId="{2558F4A3-357F-43A9-9EAD-3794FBFD3141}" dt="2020-10-09T05:25:41.285" v="8658" actId="1076"/>
          <ac:spMkLst>
            <pc:docMk/>
            <pc:sldMk cId="2880845330" sldId="331"/>
            <ac:spMk id="46" creationId="{2D3A02F2-8011-4EF1-8729-D238A54D2B71}"/>
          </ac:spMkLst>
        </pc:spChg>
        <pc:spChg chg="add mod">
          <ac:chgData name="dim papag" userId="082a4ca4023d1c2e" providerId="LiveId" clId="{2558F4A3-357F-43A9-9EAD-3794FBFD3141}" dt="2020-10-09T05:25:41.285" v="8658" actId="1076"/>
          <ac:spMkLst>
            <pc:docMk/>
            <pc:sldMk cId="2880845330" sldId="331"/>
            <ac:spMk id="47" creationId="{167A89E4-414B-48C1-861A-38F78C7E49E4}"/>
          </ac:spMkLst>
        </pc:spChg>
        <pc:spChg chg="add mod">
          <ac:chgData name="dim papag" userId="082a4ca4023d1c2e" providerId="LiveId" clId="{2558F4A3-357F-43A9-9EAD-3794FBFD3141}" dt="2020-10-09T05:25:41.285" v="8658" actId="1076"/>
          <ac:spMkLst>
            <pc:docMk/>
            <pc:sldMk cId="2880845330" sldId="331"/>
            <ac:spMk id="48" creationId="{3CEE7894-1FC9-4780-B4DA-44DC4DDE0FA3}"/>
          </ac:spMkLst>
        </pc:spChg>
        <pc:spChg chg="add mod">
          <ac:chgData name="dim papag" userId="082a4ca4023d1c2e" providerId="LiveId" clId="{2558F4A3-357F-43A9-9EAD-3794FBFD3141}" dt="2020-10-09T05:26:16.147" v="8679" actId="1035"/>
          <ac:spMkLst>
            <pc:docMk/>
            <pc:sldMk cId="2880845330" sldId="331"/>
            <ac:spMk id="49" creationId="{1FEC3E2D-E406-4939-AB67-63AAFC1AF8F4}"/>
          </ac:spMkLst>
        </pc:spChg>
        <pc:spChg chg="mod">
          <ac:chgData name="dim papag" userId="082a4ca4023d1c2e" providerId="LiveId" clId="{2558F4A3-357F-43A9-9EAD-3794FBFD3141}" dt="2020-10-09T05:25:46.645" v="8659" actId="1076"/>
          <ac:spMkLst>
            <pc:docMk/>
            <pc:sldMk cId="2880845330" sldId="331"/>
            <ac:spMk id="54" creationId="{4108AE4C-F558-49D5-A7C2-CB7C7BD4D095}"/>
          </ac:spMkLst>
        </pc:spChg>
        <pc:spChg chg="mod">
          <ac:chgData name="dim papag" userId="082a4ca4023d1c2e" providerId="LiveId" clId="{2558F4A3-357F-43A9-9EAD-3794FBFD3141}" dt="2020-10-09T05:25:46.645" v="8659" actId="1076"/>
          <ac:spMkLst>
            <pc:docMk/>
            <pc:sldMk cId="2880845330" sldId="331"/>
            <ac:spMk id="56" creationId="{82A32A6B-C51D-47BF-86E2-15F4649E379C}"/>
          </ac:spMkLst>
        </pc:spChg>
        <pc:spChg chg="mod">
          <ac:chgData name="dim papag" userId="082a4ca4023d1c2e" providerId="LiveId" clId="{2558F4A3-357F-43A9-9EAD-3794FBFD3141}" dt="2020-10-09T05:25:16.906" v="8650" actId="14100"/>
          <ac:spMkLst>
            <pc:docMk/>
            <pc:sldMk cId="2880845330" sldId="331"/>
            <ac:spMk id="58" creationId="{4AE56DBA-5461-4B09-A5F4-E0F6012A7238}"/>
          </ac:spMkLst>
        </pc:spChg>
        <pc:spChg chg="mod">
          <ac:chgData name="dim papag" userId="082a4ca4023d1c2e" providerId="LiveId" clId="{2558F4A3-357F-43A9-9EAD-3794FBFD3141}" dt="2020-10-09T05:25:46.645" v="8659" actId="1076"/>
          <ac:spMkLst>
            <pc:docMk/>
            <pc:sldMk cId="2880845330" sldId="331"/>
            <ac:spMk id="59" creationId="{E520A7A3-A172-4538-AF3A-F310E0B42C4C}"/>
          </ac:spMkLst>
        </pc:spChg>
        <pc:spChg chg="mod">
          <ac:chgData name="dim papag" userId="082a4ca4023d1c2e" providerId="LiveId" clId="{2558F4A3-357F-43A9-9EAD-3794FBFD3141}" dt="2020-10-09T05:25:46.645" v="8659" actId="1076"/>
          <ac:spMkLst>
            <pc:docMk/>
            <pc:sldMk cId="2880845330" sldId="331"/>
            <ac:spMk id="60" creationId="{60F9F22D-CAEE-4800-BA26-108FA42587B9}"/>
          </ac:spMkLst>
        </pc:spChg>
        <pc:grpChg chg="mod">
          <ac:chgData name="dim papag" userId="082a4ca4023d1c2e" providerId="LiveId" clId="{2558F4A3-357F-43A9-9EAD-3794FBFD3141}" dt="2020-10-09T05:23:58.500" v="8583" actId="1076"/>
          <ac:grpSpMkLst>
            <pc:docMk/>
            <pc:sldMk cId="2880845330" sldId="331"/>
            <ac:grpSpMk id="11" creationId="{210CA898-C07E-4DB9-B295-FE328996A071}"/>
          </ac:grpSpMkLst>
        </pc:grpChg>
        <pc:graphicFrameChg chg="mod">
          <ac:chgData name="dim papag" userId="082a4ca4023d1c2e" providerId="LiveId" clId="{2558F4A3-357F-43A9-9EAD-3794FBFD3141}" dt="2020-10-09T05:23:58.500" v="8583" actId="1076"/>
          <ac:graphicFrameMkLst>
            <pc:docMk/>
            <pc:sldMk cId="2880845330" sldId="331"/>
            <ac:graphicFrameMk id="9" creationId="{385BCF9E-16EE-48C4-9AD1-C914E1D37D0A}"/>
          </ac:graphicFrameMkLst>
        </pc:graphicFrameChg>
        <pc:graphicFrameChg chg="mod">
          <ac:chgData name="dim papag" userId="082a4ca4023d1c2e" providerId="LiveId" clId="{2558F4A3-357F-43A9-9EAD-3794FBFD3141}" dt="2020-10-09T05:25:46.645" v="8659" actId="1076"/>
          <ac:graphicFrameMkLst>
            <pc:docMk/>
            <pc:sldMk cId="2880845330" sldId="331"/>
            <ac:graphicFrameMk id="39" creationId="{80CD0C6A-4301-4AE2-B3E2-CFC1CE4D7D36}"/>
          </ac:graphicFrameMkLst>
        </pc:graphicFrameChg>
        <pc:graphicFrameChg chg="add mod">
          <ac:chgData name="dim papag" userId="082a4ca4023d1c2e" providerId="LiveId" clId="{2558F4A3-357F-43A9-9EAD-3794FBFD3141}" dt="2020-10-09T05:25:41.285" v="8658" actId="1076"/>
          <ac:graphicFrameMkLst>
            <pc:docMk/>
            <pc:sldMk cId="2880845330" sldId="331"/>
            <ac:graphicFrameMk id="41" creationId="{DC2B59DE-17B4-42ED-89B5-18DC44D102E1}"/>
          </ac:graphicFrameMkLst>
        </pc:graphicFrameChg>
        <pc:cxnChg chg="mod">
          <ac:chgData name="dim papag" userId="082a4ca4023d1c2e" providerId="LiveId" clId="{2558F4A3-357F-43A9-9EAD-3794FBFD3141}" dt="2020-10-09T05:23:58.500" v="8583" actId="1076"/>
          <ac:cxnSpMkLst>
            <pc:docMk/>
            <pc:sldMk cId="2880845330" sldId="331"/>
            <ac:cxnSpMk id="21" creationId="{0CBBC9FA-A225-44A8-8895-4B01E431EB9C}"/>
          </ac:cxnSpMkLst>
        </pc:cxnChg>
        <pc:cxnChg chg="mod">
          <ac:chgData name="dim papag" userId="082a4ca4023d1c2e" providerId="LiveId" clId="{2558F4A3-357F-43A9-9EAD-3794FBFD3141}" dt="2020-10-09T05:23:58.500" v="8583" actId="1076"/>
          <ac:cxnSpMkLst>
            <pc:docMk/>
            <pc:sldMk cId="2880845330" sldId="331"/>
            <ac:cxnSpMk id="22" creationId="{A774D3BF-A2A9-44E3-94D3-2E74E6DEB602}"/>
          </ac:cxnSpMkLst>
        </pc:cxnChg>
        <pc:cxnChg chg="mod">
          <ac:chgData name="dim papag" userId="082a4ca4023d1c2e" providerId="LiveId" clId="{2558F4A3-357F-43A9-9EAD-3794FBFD3141}" dt="2020-10-09T05:23:58.500" v="8583" actId="1076"/>
          <ac:cxnSpMkLst>
            <pc:docMk/>
            <pc:sldMk cId="2880845330" sldId="331"/>
            <ac:cxnSpMk id="23" creationId="{CFF0816E-C5B9-4400-B691-02EDAF1ECAAB}"/>
          </ac:cxnSpMkLst>
        </pc:cxnChg>
        <pc:cxnChg chg="add mod">
          <ac:chgData name="dim papag" userId="082a4ca4023d1c2e" providerId="LiveId" clId="{2558F4A3-357F-43A9-9EAD-3794FBFD3141}" dt="2020-10-09T05:25:41.285" v="8658" actId="1076"/>
          <ac:cxnSpMkLst>
            <pc:docMk/>
            <pc:sldMk cId="2880845330" sldId="331"/>
            <ac:cxnSpMk id="43" creationId="{23BE713B-8AD8-4F98-B96C-5B44B2BAC53E}"/>
          </ac:cxnSpMkLst>
        </pc:cxnChg>
        <pc:cxnChg chg="add mod">
          <ac:chgData name="dim papag" userId="082a4ca4023d1c2e" providerId="LiveId" clId="{2558F4A3-357F-43A9-9EAD-3794FBFD3141}" dt="2020-10-09T05:25:41.285" v="8658" actId="1076"/>
          <ac:cxnSpMkLst>
            <pc:docMk/>
            <pc:sldMk cId="2880845330" sldId="331"/>
            <ac:cxnSpMk id="44" creationId="{71BA2D6E-65E1-4BB8-A990-518AD4281AC2}"/>
          </ac:cxnSpMkLst>
        </pc:cxnChg>
        <pc:cxnChg chg="add mod">
          <ac:chgData name="dim papag" userId="082a4ca4023d1c2e" providerId="LiveId" clId="{2558F4A3-357F-43A9-9EAD-3794FBFD3141}" dt="2020-10-09T05:25:41.285" v="8658" actId="1076"/>
          <ac:cxnSpMkLst>
            <pc:docMk/>
            <pc:sldMk cId="2880845330" sldId="331"/>
            <ac:cxnSpMk id="45" creationId="{5B13061B-70DD-4032-9AA4-1CBE0C1D4C56}"/>
          </ac:cxnSpMkLst>
        </pc:cxnChg>
        <pc:cxnChg chg="mod">
          <ac:chgData name="dim papag" userId="082a4ca4023d1c2e" providerId="LiveId" clId="{2558F4A3-357F-43A9-9EAD-3794FBFD3141}" dt="2020-10-09T05:25:46.645" v="8659" actId="1076"/>
          <ac:cxnSpMkLst>
            <pc:docMk/>
            <pc:sldMk cId="2880845330" sldId="331"/>
            <ac:cxnSpMk id="50" creationId="{E2658BAF-B12B-41DE-8927-B5D0201B6865}"/>
          </ac:cxnSpMkLst>
        </pc:cxnChg>
        <pc:cxnChg chg="mod">
          <ac:chgData name="dim papag" userId="082a4ca4023d1c2e" providerId="LiveId" clId="{2558F4A3-357F-43A9-9EAD-3794FBFD3141}" dt="2020-10-09T05:25:46.645" v="8659" actId="1076"/>
          <ac:cxnSpMkLst>
            <pc:docMk/>
            <pc:sldMk cId="2880845330" sldId="331"/>
            <ac:cxnSpMk id="51" creationId="{C60AEB6E-BEEB-4B4C-BF8C-F70ECFBD7798}"/>
          </ac:cxnSpMkLst>
        </pc:cxnChg>
        <pc:cxnChg chg="mod">
          <ac:chgData name="dim papag" userId="082a4ca4023d1c2e" providerId="LiveId" clId="{2558F4A3-357F-43A9-9EAD-3794FBFD3141}" dt="2020-10-09T05:25:46.645" v="8659" actId="1076"/>
          <ac:cxnSpMkLst>
            <pc:docMk/>
            <pc:sldMk cId="2880845330" sldId="331"/>
            <ac:cxnSpMk id="52" creationId="{0D714574-9231-4F42-9526-E207B1BBB696}"/>
          </ac:cxnSpMkLst>
        </pc:cxnChg>
        <pc:cxnChg chg="add mod">
          <ac:chgData name="dim papag" userId="082a4ca4023d1c2e" providerId="LiveId" clId="{2558F4A3-357F-43A9-9EAD-3794FBFD3141}" dt="2020-10-09T05:25:41.285" v="8658" actId="1076"/>
          <ac:cxnSpMkLst>
            <pc:docMk/>
            <pc:sldMk cId="2880845330" sldId="331"/>
            <ac:cxnSpMk id="55" creationId="{16AA093E-5F4F-4912-A720-9A6C155ACFE1}"/>
          </ac:cxnSpMkLst>
        </pc:cxnChg>
      </pc:sldChg>
      <pc:sldChg chg="addSp delSp modSp add mod">
        <pc:chgData name="dim papag" userId="082a4ca4023d1c2e" providerId="LiveId" clId="{2558F4A3-357F-43A9-9EAD-3794FBFD3141}" dt="2020-10-09T09:27:41.998" v="9112" actId="114"/>
        <pc:sldMkLst>
          <pc:docMk/>
          <pc:sldMk cId="2128432768" sldId="336"/>
        </pc:sldMkLst>
        <pc:spChg chg="add del mod">
          <ac:chgData name="dim papag" userId="082a4ca4023d1c2e" providerId="LiveId" clId="{2558F4A3-357F-43A9-9EAD-3794FBFD3141}" dt="2020-10-09T09:18:21" v="8754" actId="478"/>
          <ac:spMkLst>
            <pc:docMk/>
            <pc:sldMk cId="2128432768" sldId="336"/>
            <ac:spMk id="3" creationId="{B527D28F-1052-4738-AC0F-74239424FA8F}"/>
          </ac:spMkLst>
        </pc:spChg>
        <pc:spChg chg="del mod">
          <ac:chgData name="dim papag" userId="082a4ca4023d1c2e" providerId="LiveId" clId="{2558F4A3-357F-43A9-9EAD-3794FBFD3141}" dt="2020-10-09T09:14:58.612" v="8698" actId="478"/>
          <ac:spMkLst>
            <pc:docMk/>
            <pc:sldMk cId="2128432768" sldId="336"/>
            <ac:spMk id="4" creationId="{F30C5EFC-145F-4A25-9CBE-3259CC7596DC}"/>
          </ac:spMkLst>
        </pc:spChg>
        <pc:spChg chg="add mod">
          <ac:chgData name="dim papag" userId="082a4ca4023d1c2e" providerId="LiveId" clId="{2558F4A3-357F-43A9-9EAD-3794FBFD3141}" dt="2020-10-09T09:25:54.600" v="9092" actId="1076"/>
          <ac:spMkLst>
            <pc:docMk/>
            <pc:sldMk cId="2128432768" sldId="336"/>
            <ac:spMk id="7" creationId="{685FB7B5-75AF-4784-91C9-0C8FAA8F02DF}"/>
          </ac:spMkLst>
        </pc:spChg>
        <pc:spChg chg="add mod">
          <ac:chgData name="dim papag" userId="082a4ca4023d1c2e" providerId="LiveId" clId="{2558F4A3-357F-43A9-9EAD-3794FBFD3141}" dt="2020-10-09T09:25:05.904" v="9081" actId="1036"/>
          <ac:spMkLst>
            <pc:docMk/>
            <pc:sldMk cId="2128432768" sldId="336"/>
            <ac:spMk id="10" creationId="{2F0AC8A0-B399-4061-ABCB-FA892D085AC8}"/>
          </ac:spMkLst>
        </pc:spChg>
        <pc:spChg chg="add mod">
          <ac:chgData name="dim papag" userId="082a4ca4023d1c2e" providerId="LiveId" clId="{2558F4A3-357F-43A9-9EAD-3794FBFD3141}" dt="2020-10-09T09:27:02.978" v="9101" actId="207"/>
          <ac:spMkLst>
            <pc:docMk/>
            <pc:sldMk cId="2128432768" sldId="336"/>
            <ac:spMk id="12" creationId="{331B9139-C4D1-41D0-BBBA-4CE2DF50D26F}"/>
          </ac:spMkLst>
        </pc:spChg>
        <pc:spChg chg="add mod">
          <ac:chgData name="dim papag" userId="082a4ca4023d1c2e" providerId="LiveId" clId="{2558F4A3-357F-43A9-9EAD-3794FBFD3141}" dt="2020-10-09T09:25:05.904" v="9081" actId="1036"/>
          <ac:spMkLst>
            <pc:docMk/>
            <pc:sldMk cId="2128432768" sldId="336"/>
            <ac:spMk id="15" creationId="{8639FFFE-9E2D-4115-A3BF-DC85E25D257F}"/>
          </ac:spMkLst>
        </pc:spChg>
        <pc:spChg chg="add mod">
          <ac:chgData name="dim papag" userId="082a4ca4023d1c2e" providerId="LiveId" clId="{2558F4A3-357F-43A9-9EAD-3794FBFD3141}" dt="2020-10-09T09:27:41.998" v="9112" actId="114"/>
          <ac:spMkLst>
            <pc:docMk/>
            <pc:sldMk cId="2128432768" sldId="336"/>
            <ac:spMk id="16" creationId="{A9D5C22B-7BE7-4DB6-B606-E1CB5CE5DEDC}"/>
          </ac:spMkLst>
        </pc:spChg>
        <pc:graphicFrameChg chg="del">
          <ac:chgData name="dim papag" userId="082a4ca4023d1c2e" providerId="LiveId" clId="{2558F4A3-357F-43A9-9EAD-3794FBFD3141}" dt="2020-10-09T09:15:55.510" v="8715" actId="478"/>
          <ac:graphicFrameMkLst>
            <pc:docMk/>
            <pc:sldMk cId="2128432768" sldId="336"/>
            <ac:graphicFrameMk id="2" creationId="{BA2C107F-7A71-4F98-B1B6-0ADA225EBAA6}"/>
          </ac:graphicFrameMkLst>
        </pc:graphicFrameChg>
        <pc:cxnChg chg="add mod">
          <ac:chgData name="dim papag" userId="082a4ca4023d1c2e" providerId="LiveId" clId="{2558F4A3-357F-43A9-9EAD-3794FBFD3141}" dt="2020-10-09T09:27:22.305" v="9111" actId="693"/>
          <ac:cxnSpMkLst>
            <pc:docMk/>
            <pc:sldMk cId="2128432768" sldId="336"/>
            <ac:cxnSpMk id="19" creationId="{617CEDD0-692E-4A28-AAA9-254FDF1059B5}"/>
          </ac:cxnSpMkLst>
        </pc:cxnChg>
        <pc:cxnChg chg="add mod">
          <ac:chgData name="dim papag" userId="082a4ca4023d1c2e" providerId="LiveId" clId="{2558F4A3-357F-43A9-9EAD-3794FBFD3141}" dt="2020-10-09T09:27:22.305" v="9111" actId="693"/>
          <ac:cxnSpMkLst>
            <pc:docMk/>
            <pc:sldMk cId="2128432768" sldId="336"/>
            <ac:cxnSpMk id="21" creationId="{440DE36B-9712-437A-9A0C-F168463B5B11}"/>
          </ac:cxnSpMkLst>
        </pc:cxnChg>
      </pc:sldChg>
    </pc:docChg>
  </pc:docChgLst>
  <pc:docChgLst>
    <pc:chgData name="dim papag" userId="082a4ca4023d1c2e" providerId="LiveId" clId="{E63BC9A1-4D29-4588-9401-447C3DA4B913}"/>
    <pc:docChg chg="custSel modSld">
      <pc:chgData name="dim papag" userId="082a4ca4023d1c2e" providerId="LiveId" clId="{E63BC9A1-4D29-4588-9401-447C3DA4B913}" dt="2022-11-15T08:38:16.673" v="22"/>
      <pc:docMkLst>
        <pc:docMk/>
      </pc:docMkLst>
      <pc:sldChg chg="delSp mod">
        <pc:chgData name="dim papag" userId="082a4ca4023d1c2e" providerId="LiveId" clId="{E63BC9A1-4D29-4588-9401-447C3DA4B913}" dt="2022-11-15T08:37:21.440" v="4" actId="478"/>
        <pc:sldMkLst>
          <pc:docMk/>
          <pc:sldMk cId="2225856272" sldId="256"/>
        </pc:sldMkLst>
        <pc:picChg chg="del">
          <ac:chgData name="dim papag" userId="082a4ca4023d1c2e" providerId="LiveId" clId="{E63BC9A1-4D29-4588-9401-447C3DA4B913}" dt="2022-11-15T08:37:21.440" v="4" actId="478"/>
          <ac:picMkLst>
            <pc:docMk/>
            <pc:sldMk cId="2225856272" sldId="256"/>
            <ac:picMk id="11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22.961" v="5" actId="478"/>
        <pc:sldMkLst>
          <pc:docMk/>
          <pc:sldMk cId="1324773646" sldId="257"/>
        </pc:sldMkLst>
        <pc:picChg chg="del">
          <ac:chgData name="dim papag" userId="082a4ca4023d1c2e" providerId="LiveId" clId="{E63BC9A1-4D29-4588-9401-447C3DA4B913}" dt="2022-11-15T08:37:22.961" v="5" actId="478"/>
          <ac:picMkLst>
            <pc:docMk/>
            <pc:sldMk cId="1324773646" sldId="257"/>
            <ac:picMk id="6" creationId="{00000000-0000-0000-0000-000000000000}"/>
          </ac:picMkLst>
        </pc:picChg>
      </pc:sldChg>
      <pc:sldChg chg="delSp modSp mod">
        <pc:chgData name="dim papag" userId="082a4ca4023d1c2e" providerId="LiveId" clId="{E63BC9A1-4D29-4588-9401-447C3DA4B913}" dt="2022-11-15T08:38:16.673" v="22"/>
        <pc:sldMkLst>
          <pc:docMk/>
          <pc:sldMk cId="1439951865" sldId="307"/>
        </pc:sldMkLst>
        <pc:spChg chg="mod">
          <ac:chgData name="dim papag" userId="082a4ca4023d1c2e" providerId="LiveId" clId="{E63BC9A1-4D29-4588-9401-447C3DA4B913}" dt="2022-11-15T08:38:16.673" v="22"/>
          <ac:spMkLst>
            <pc:docMk/>
            <pc:sldMk cId="1439951865" sldId="307"/>
            <ac:spMk id="5" creationId="{00000000-0000-0000-0000-000000000000}"/>
          </ac:spMkLst>
        </pc:spChg>
        <pc:picChg chg="del">
          <ac:chgData name="dim papag" userId="082a4ca4023d1c2e" providerId="LiveId" clId="{E63BC9A1-4D29-4588-9401-447C3DA4B913}" dt="2022-11-15T08:37:56.739" v="21" actId="478"/>
          <ac:picMkLst>
            <pc:docMk/>
            <pc:sldMk cId="1439951865" sldId="307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24.563" v="6" actId="478"/>
        <pc:sldMkLst>
          <pc:docMk/>
          <pc:sldMk cId="1462946053" sldId="338"/>
        </pc:sldMkLst>
        <pc:picChg chg="del">
          <ac:chgData name="dim papag" userId="082a4ca4023d1c2e" providerId="LiveId" clId="{E63BC9A1-4D29-4588-9401-447C3DA4B913}" dt="2022-11-15T08:37:24.563" v="6" actId="478"/>
          <ac:picMkLst>
            <pc:docMk/>
            <pc:sldMk cId="1462946053" sldId="338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26.608" v="7" actId="478"/>
        <pc:sldMkLst>
          <pc:docMk/>
          <pc:sldMk cId="1258018510" sldId="339"/>
        </pc:sldMkLst>
        <pc:picChg chg="del">
          <ac:chgData name="dim papag" userId="082a4ca4023d1c2e" providerId="LiveId" clId="{E63BC9A1-4D29-4588-9401-447C3DA4B913}" dt="2022-11-15T08:37:26.608" v="7" actId="478"/>
          <ac:picMkLst>
            <pc:docMk/>
            <pc:sldMk cId="1258018510" sldId="339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29.174" v="8" actId="478"/>
        <pc:sldMkLst>
          <pc:docMk/>
          <pc:sldMk cId="3259027426" sldId="340"/>
        </pc:sldMkLst>
        <pc:picChg chg="del">
          <ac:chgData name="dim papag" userId="082a4ca4023d1c2e" providerId="LiveId" clId="{E63BC9A1-4D29-4588-9401-447C3DA4B913}" dt="2022-11-15T08:37:29.174" v="8" actId="478"/>
          <ac:picMkLst>
            <pc:docMk/>
            <pc:sldMk cId="3259027426" sldId="340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30.506" v="9" actId="478"/>
        <pc:sldMkLst>
          <pc:docMk/>
          <pc:sldMk cId="28964058" sldId="341"/>
        </pc:sldMkLst>
        <pc:picChg chg="del">
          <ac:chgData name="dim papag" userId="082a4ca4023d1c2e" providerId="LiveId" clId="{E63BC9A1-4D29-4588-9401-447C3DA4B913}" dt="2022-11-15T08:37:30.506" v="9" actId="478"/>
          <ac:picMkLst>
            <pc:docMk/>
            <pc:sldMk cId="28964058" sldId="341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32.379" v="10" actId="478"/>
        <pc:sldMkLst>
          <pc:docMk/>
          <pc:sldMk cId="3041210263" sldId="342"/>
        </pc:sldMkLst>
        <pc:picChg chg="del">
          <ac:chgData name="dim papag" userId="082a4ca4023d1c2e" providerId="LiveId" clId="{E63BC9A1-4D29-4588-9401-447C3DA4B913}" dt="2022-11-15T08:37:32.379" v="10" actId="478"/>
          <ac:picMkLst>
            <pc:docMk/>
            <pc:sldMk cId="3041210263" sldId="342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34.674" v="11" actId="478"/>
        <pc:sldMkLst>
          <pc:docMk/>
          <pc:sldMk cId="3406098775" sldId="343"/>
        </pc:sldMkLst>
        <pc:picChg chg="del">
          <ac:chgData name="dim papag" userId="082a4ca4023d1c2e" providerId="LiveId" clId="{E63BC9A1-4D29-4588-9401-447C3DA4B913}" dt="2022-11-15T08:37:34.674" v="11" actId="478"/>
          <ac:picMkLst>
            <pc:docMk/>
            <pc:sldMk cId="3406098775" sldId="343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36.811" v="12" actId="478"/>
        <pc:sldMkLst>
          <pc:docMk/>
          <pc:sldMk cId="2372986363" sldId="346"/>
        </pc:sldMkLst>
        <pc:picChg chg="del">
          <ac:chgData name="dim papag" userId="082a4ca4023d1c2e" providerId="LiveId" clId="{E63BC9A1-4D29-4588-9401-447C3DA4B913}" dt="2022-11-15T08:37:36.811" v="12" actId="478"/>
          <ac:picMkLst>
            <pc:docMk/>
            <pc:sldMk cId="2372986363" sldId="346"/>
            <ac:picMk id="6" creationId="{00000000-0000-0000-0000-000000000000}"/>
          </ac:picMkLst>
        </pc:picChg>
      </pc:sldChg>
      <pc:sldChg chg="delSp modSp mod">
        <pc:chgData name="dim papag" userId="082a4ca4023d1c2e" providerId="LiveId" clId="{E63BC9A1-4D29-4588-9401-447C3DA4B913}" dt="2022-11-15T08:37:38.735" v="13" actId="478"/>
        <pc:sldMkLst>
          <pc:docMk/>
          <pc:sldMk cId="1505734663" sldId="347"/>
        </pc:sldMkLst>
        <pc:spChg chg="mod">
          <ac:chgData name="dim papag" userId="082a4ca4023d1c2e" providerId="LiveId" clId="{E63BC9A1-4D29-4588-9401-447C3DA4B913}" dt="2021-12-05T15:03:04.783" v="2" actId="6549"/>
          <ac:spMkLst>
            <pc:docMk/>
            <pc:sldMk cId="1505734663" sldId="347"/>
            <ac:spMk id="128" creationId="{DB83D5C9-1D25-45EE-88EE-00D4CB551AEC}"/>
          </ac:spMkLst>
        </pc:spChg>
        <pc:picChg chg="del">
          <ac:chgData name="dim papag" userId="082a4ca4023d1c2e" providerId="LiveId" clId="{E63BC9A1-4D29-4588-9401-447C3DA4B913}" dt="2022-11-15T08:37:38.735" v="13" actId="478"/>
          <ac:picMkLst>
            <pc:docMk/>
            <pc:sldMk cId="1505734663" sldId="347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41.377" v="14" actId="478"/>
        <pc:sldMkLst>
          <pc:docMk/>
          <pc:sldMk cId="3224327296" sldId="348"/>
        </pc:sldMkLst>
        <pc:picChg chg="del">
          <ac:chgData name="dim papag" userId="082a4ca4023d1c2e" providerId="LiveId" clId="{E63BC9A1-4D29-4588-9401-447C3DA4B913}" dt="2022-11-15T08:37:41.377" v="14" actId="478"/>
          <ac:picMkLst>
            <pc:docMk/>
            <pc:sldMk cId="3224327296" sldId="348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43.557" v="15" actId="478"/>
        <pc:sldMkLst>
          <pc:docMk/>
          <pc:sldMk cId="3614480699" sldId="349"/>
        </pc:sldMkLst>
        <pc:picChg chg="del">
          <ac:chgData name="dim papag" userId="082a4ca4023d1c2e" providerId="LiveId" clId="{E63BC9A1-4D29-4588-9401-447C3DA4B913}" dt="2022-11-15T08:37:43.557" v="15" actId="478"/>
          <ac:picMkLst>
            <pc:docMk/>
            <pc:sldMk cId="3614480699" sldId="349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45.791" v="16" actId="478"/>
        <pc:sldMkLst>
          <pc:docMk/>
          <pc:sldMk cId="1335706166" sldId="350"/>
        </pc:sldMkLst>
        <pc:picChg chg="del">
          <ac:chgData name="dim papag" userId="082a4ca4023d1c2e" providerId="LiveId" clId="{E63BC9A1-4D29-4588-9401-447C3DA4B913}" dt="2022-11-15T08:37:45.791" v="16" actId="478"/>
          <ac:picMkLst>
            <pc:docMk/>
            <pc:sldMk cId="1335706166" sldId="350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47.823" v="17" actId="478"/>
        <pc:sldMkLst>
          <pc:docMk/>
          <pc:sldMk cId="2338343056" sldId="351"/>
        </pc:sldMkLst>
        <pc:picChg chg="del">
          <ac:chgData name="dim papag" userId="082a4ca4023d1c2e" providerId="LiveId" clId="{E63BC9A1-4D29-4588-9401-447C3DA4B913}" dt="2022-11-15T08:37:47.823" v="17" actId="478"/>
          <ac:picMkLst>
            <pc:docMk/>
            <pc:sldMk cId="2338343056" sldId="351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49.672" v="18" actId="478"/>
        <pc:sldMkLst>
          <pc:docMk/>
          <pc:sldMk cId="2937701933" sldId="352"/>
        </pc:sldMkLst>
        <pc:picChg chg="del">
          <ac:chgData name="dim papag" userId="082a4ca4023d1c2e" providerId="LiveId" clId="{E63BC9A1-4D29-4588-9401-447C3DA4B913}" dt="2022-11-15T08:37:49.672" v="18" actId="478"/>
          <ac:picMkLst>
            <pc:docMk/>
            <pc:sldMk cId="2937701933" sldId="352"/>
            <ac:picMk id="6" creationId="{00000000-0000-0000-0000-000000000000}"/>
          </ac:picMkLst>
        </pc:picChg>
      </pc:sldChg>
      <pc:sldChg chg="delSp mod modAnim">
        <pc:chgData name="dim papag" userId="082a4ca4023d1c2e" providerId="LiveId" clId="{E63BC9A1-4D29-4588-9401-447C3DA4B913}" dt="2022-11-15T08:37:51.901" v="19" actId="478"/>
        <pc:sldMkLst>
          <pc:docMk/>
          <pc:sldMk cId="1336782559" sldId="354"/>
        </pc:sldMkLst>
        <pc:picChg chg="del">
          <ac:chgData name="dim papag" userId="082a4ca4023d1c2e" providerId="LiveId" clId="{E63BC9A1-4D29-4588-9401-447C3DA4B913}" dt="2022-11-15T08:37:51.901" v="19" actId="478"/>
          <ac:picMkLst>
            <pc:docMk/>
            <pc:sldMk cId="1336782559" sldId="354"/>
            <ac:picMk id="6" creationId="{00000000-0000-0000-0000-000000000000}"/>
          </ac:picMkLst>
        </pc:picChg>
      </pc:sldChg>
      <pc:sldChg chg="delSp mod">
        <pc:chgData name="dim papag" userId="082a4ca4023d1c2e" providerId="LiveId" clId="{E63BC9A1-4D29-4588-9401-447C3DA4B913}" dt="2022-11-15T08:37:53.942" v="20" actId="478"/>
        <pc:sldMkLst>
          <pc:docMk/>
          <pc:sldMk cId="2398571982" sldId="355"/>
        </pc:sldMkLst>
        <pc:picChg chg="del">
          <ac:chgData name="dim papag" userId="082a4ca4023d1c2e" providerId="LiveId" clId="{E63BC9A1-4D29-4588-9401-447C3DA4B913}" dt="2022-11-15T08:37:53.942" v="20" actId="478"/>
          <ac:picMkLst>
            <pc:docMk/>
            <pc:sldMk cId="2398571982" sldId="355"/>
            <ac:picMk id="6" creationId="{00000000-0000-0000-0000-000000000000}"/>
          </ac:picMkLst>
        </pc:picChg>
      </pc:sldChg>
    </pc:docChg>
  </pc:docChgLst>
  <pc:docChgLst>
    <pc:chgData name="dim papag" userId="082a4ca4023d1c2e" providerId="LiveId" clId="{32F3D0AF-02CC-4629-86F3-A614805755AD}"/>
    <pc:docChg chg="undo custSel addSld delSld modSld">
      <pc:chgData name="dim papag" userId="082a4ca4023d1c2e" providerId="LiveId" clId="{32F3D0AF-02CC-4629-86F3-A614805755AD}" dt="2020-10-05T10:37:49.927" v="170" actId="20577"/>
      <pc:docMkLst>
        <pc:docMk/>
      </pc:docMkLst>
      <pc:sldChg chg="delSp modSp mod delAnim modAnim">
        <pc:chgData name="dim papag" userId="082a4ca4023d1c2e" providerId="LiveId" clId="{32F3D0AF-02CC-4629-86F3-A614805755AD}" dt="2020-10-05T10:37:49.927" v="170" actId="20577"/>
        <pc:sldMkLst>
          <pc:docMk/>
          <pc:sldMk cId="1472820620" sldId="306"/>
        </pc:sldMkLst>
        <pc:spChg chg="del topLvl">
          <ac:chgData name="dim papag" userId="082a4ca4023d1c2e" providerId="LiveId" clId="{32F3D0AF-02CC-4629-86F3-A614805755AD}" dt="2020-10-05T10:35:17.651" v="30" actId="478"/>
          <ac:spMkLst>
            <pc:docMk/>
            <pc:sldMk cId="1472820620" sldId="306"/>
            <ac:spMk id="2" creationId="{93791EBA-AE24-4921-9524-5F68A1B17EF5}"/>
          </ac:spMkLst>
        </pc:spChg>
        <pc:spChg chg="del mod">
          <ac:chgData name="dim papag" userId="082a4ca4023d1c2e" providerId="LiveId" clId="{32F3D0AF-02CC-4629-86F3-A614805755AD}" dt="2020-10-05T10:35:50.328" v="75"/>
          <ac:spMkLst>
            <pc:docMk/>
            <pc:sldMk cId="1472820620" sldId="306"/>
            <ac:spMk id="7" creationId="{971BE581-C80D-405F-844A-1E2EF14200C9}"/>
          </ac:spMkLst>
        </pc:spChg>
        <pc:spChg chg="del topLvl">
          <ac:chgData name="dim papag" userId="082a4ca4023d1c2e" providerId="LiveId" clId="{32F3D0AF-02CC-4629-86F3-A614805755AD}" dt="2020-10-05T10:35:18.416" v="31" actId="478"/>
          <ac:spMkLst>
            <pc:docMk/>
            <pc:sldMk cId="1472820620" sldId="306"/>
            <ac:spMk id="9" creationId="{E933EEF6-7D00-46E8-ADD8-F5D7A6D84BB5}"/>
          </ac:spMkLst>
        </pc:spChg>
        <pc:spChg chg="mod">
          <ac:chgData name="dim papag" userId="082a4ca4023d1c2e" providerId="LiveId" clId="{32F3D0AF-02CC-4629-86F3-A614805755AD}" dt="2020-10-05T10:37:49.927" v="170" actId="20577"/>
          <ac:spMkLst>
            <pc:docMk/>
            <pc:sldMk cId="1472820620" sldId="306"/>
            <ac:spMk id="19" creationId="{8506964B-19BB-4382-8A0C-E1D6AE6E4EF5}"/>
          </ac:spMkLst>
        </pc:spChg>
        <pc:grpChg chg="del">
          <ac:chgData name="dim papag" userId="082a4ca4023d1c2e" providerId="LiveId" clId="{32F3D0AF-02CC-4629-86F3-A614805755AD}" dt="2020-10-05T10:35:17.651" v="30" actId="478"/>
          <ac:grpSpMkLst>
            <pc:docMk/>
            <pc:sldMk cId="1472820620" sldId="306"/>
            <ac:grpSpMk id="16" creationId="{71937B64-24CE-469A-B315-B60BD8CB6D43}"/>
          </ac:grpSpMkLst>
        </pc:grpChg>
        <pc:picChg chg="del mod">
          <ac:chgData name="dim papag" userId="082a4ca4023d1c2e" providerId="LiveId" clId="{32F3D0AF-02CC-4629-86F3-A614805755AD}" dt="2020-10-05T10:34:59.715" v="26" actId="478"/>
          <ac:picMkLst>
            <pc:docMk/>
            <pc:sldMk cId="1472820620" sldId="306"/>
            <ac:picMk id="4" creationId="{9401025F-EF79-4769-9BFF-68E71EBA79AE}"/>
          </ac:picMkLst>
        </pc:picChg>
      </pc:sldChg>
      <pc:sldChg chg="add del">
        <pc:chgData name="dim papag" userId="082a4ca4023d1c2e" providerId="LiveId" clId="{32F3D0AF-02CC-4629-86F3-A614805755AD}" dt="2020-10-05T09:39:58.953" v="1" actId="2890"/>
        <pc:sldMkLst>
          <pc:docMk/>
          <pc:sldMk cId="1277986248" sldId="307"/>
        </pc:sldMkLst>
      </pc:sldChg>
      <pc:sldChg chg="addSp delSp modSp add mod delAnim">
        <pc:chgData name="dim papag" userId="082a4ca4023d1c2e" providerId="LiveId" clId="{32F3D0AF-02CC-4629-86F3-A614805755AD}" dt="2020-10-05T09:40:45.352" v="21" actId="122"/>
        <pc:sldMkLst>
          <pc:docMk/>
          <pc:sldMk cId="1439951865" sldId="307"/>
        </pc:sldMkLst>
        <pc:spChg chg="mod">
          <ac:chgData name="dim papag" userId="082a4ca4023d1c2e" providerId="LiveId" clId="{32F3D0AF-02CC-4629-86F3-A614805755AD}" dt="2020-10-05T09:40:17.338" v="5" actId="20577"/>
          <ac:spMkLst>
            <pc:docMk/>
            <pc:sldMk cId="1439951865" sldId="307"/>
            <ac:spMk id="5" creationId="{00000000-0000-0000-0000-000000000000}"/>
          </ac:spMkLst>
        </pc:spChg>
        <pc:spChg chg="del">
          <ac:chgData name="dim papag" userId="082a4ca4023d1c2e" providerId="LiveId" clId="{32F3D0AF-02CC-4629-86F3-A614805755AD}" dt="2020-10-05T09:40:10.127" v="3" actId="478"/>
          <ac:spMkLst>
            <pc:docMk/>
            <pc:sldMk cId="1439951865" sldId="307"/>
            <ac:spMk id="7" creationId="{971BE581-C80D-405F-844A-1E2EF14200C9}"/>
          </ac:spMkLst>
        </pc:spChg>
        <pc:spChg chg="del">
          <ac:chgData name="dim papag" userId="082a4ca4023d1c2e" providerId="LiveId" clId="{32F3D0AF-02CC-4629-86F3-A614805755AD}" dt="2020-10-05T09:40:10.127" v="3" actId="478"/>
          <ac:spMkLst>
            <pc:docMk/>
            <pc:sldMk cId="1439951865" sldId="307"/>
            <ac:spMk id="8" creationId="{80ACAA26-43AE-4B0B-9E4C-C57B98E25683}"/>
          </ac:spMkLst>
        </pc:spChg>
        <pc:spChg chg="del">
          <ac:chgData name="dim papag" userId="082a4ca4023d1c2e" providerId="LiveId" clId="{32F3D0AF-02CC-4629-86F3-A614805755AD}" dt="2020-10-05T09:40:10.127" v="3" actId="478"/>
          <ac:spMkLst>
            <pc:docMk/>
            <pc:sldMk cId="1439951865" sldId="307"/>
            <ac:spMk id="12" creationId="{5274C330-7D04-45A8-A3D8-A24D2B9DA662}"/>
          </ac:spMkLst>
        </pc:spChg>
        <pc:spChg chg="add mod">
          <ac:chgData name="dim papag" userId="082a4ca4023d1c2e" providerId="LiveId" clId="{32F3D0AF-02CC-4629-86F3-A614805755AD}" dt="2020-10-05T09:40:45.352" v="21" actId="122"/>
          <ac:spMkLst>
            <pc:docMk/>
            <pc:sldMk cId="1439951865" sldId="307"/>
            <ac:spMk id="14" creationId="{27BA1ABD-5520-437F-88D5-9D568FE0A0DF}"/>
          </ac:spMkLst>
        </pc:spChg>
        <pc:spChg chg="del">
          <ac:chgData name="dim papag" userId="082a4ca4023d1c2e" providerId="LiveId" clId="{32F3D0AF-02CC-4629-86F3-A614805755AD}" dt="2020-10-05T09:40:12.172" v="4" actId="478"/>
          <ac:spMkLst>
            <pc:docMk/>
            <pc:sldMk cId="1439951865" sldId="307"/>
            <ac:spMk id="18" creationId="{D5F0A6B4-621A-4407-BF5A-5A229D1E90EE}"/>
          </ac:spMkLst>
        </pc:spChg>
        <pc:spChg chg="del">
          <ac:chgData name="dim papag" userId="082a4ca4023d1c2e" providerId="LiveId" clId="{32F3D0AF-02CC-4629-86F3-A614805755AD}" dt="2020-10-05T09:40:10.127" v="3" actId="478"/>
          <ac:spMkLst>
            <pc:docMk/>
            <pc:sldMk cId="1439951865" sldId="307"/>
            <ac:spMk id="19" creationId="{8506964B-19BB-4382-8A0C-E1D6AE6E4EF5}"/>
          </ac:spMkLst>
        </pc:spChg>
        <pc:grpChg chg="del">
          <ac:chgData name="dim papag" userId="082a4ca4023d1c2e" providerId="LiveId" clId="{32F3D0AF-02CC-4629-86F3-A614805755AD}" dt="2020-10-05T09:40:10.127" v="3" actId="478"/>
          <ac:grpSpMkLst>
            <pc:docMk/>
            <pc:sldMk cId="1439951865" sldId="307"/>
            <ac:grpSpMk id="16" creationId="{71937B64-24CE-469A-B315-B60BD8CB6D43}"/>
          </ac:grpSpMkLst>
        </pc:grpChg>
        <pc:picChg chg="del">
          <ac:chgData name="dim papag" userId="082a4ca4023d1c2e" providerId="LiveId" clId="{32F3D0AF-02CC-4629-86F3-A614805755AD}" dt="2020-10-05T09:40:10.127" v="3" actId="478"/>
          <ac:picMkLst>
            <pc:docMk/>
            <pc:sldMk cId="1439951865" sldId="307"/>
            <ac:picMk id="4" creationId="{9401025F-EF79-4769-9BFF-68E71EBA79AE}"/>
          </ac:picMkLst>
        </pc:picChg>
      </pc:sldChg>
    </pc:docChg>
  </pc:docChgLst>
  <pc:docChgLst>
    <pc:chgData name="dim papag" userId="082a4ca4023d1c2e" providerId="LiveId" clId="{A400EE82-5417-4991-ADC1-204ED70B3991}"/>
    <pc:docChg chg="undo redo custSel addSld delSld modSld sldOrd">
      <pc:chgData name="dim papag" userId="082a4ca4023d1c2e" providerId="LiveId" clId="{A400EE82-5417-4991-ADC1-204ED70B3991}" dt="2020-10-23T08:16:05.349" v="5036"/>
      <pc:docMkLst>
        <pc:docMk/>
      </pc:docMkLst>
      <pc:sldChg chg="addSp modSp mod">
        <pc:chgData name="dim papag" userId="082a4ca4023d1c2e" providerId="LiveId" clId="{A400EE82-5417-4991-ADC1-204ED70B3991}" dt="2020-10-18T13:55:24.876" v="1569" actId="1076"/>
        <pc:sldMkLst>
          <pc:docMk/>
          <pc:sldMk cId="2225856272" sldId="256"/>
        </pc:sldMkLst>
        <pc:spChg chg="mod">
          <ac:chgData name="dim papag" userId="082a4ca4023d1c2e" providerId="LiveId" clId="{A400EE82-5417-4991-ADC1-204ED70B3991}" dt="2020-10-18T13:55:07.397" v="1564" actId="20577"/>
          <ac:spMkLst>
            <pc:docMk/>
            <pc:sldMk cId="2225856272" sldId="256"/>
            <ac:spMk id="2" creationId="{00000000-0000-0000-0000-000000000000}"/>
          </ac:spMkLst>
        </pc:spChg>
        <pc:spChg chg="add mod">
          <ac:chgData name="dim papag" userId="082a4ca4023d1c2e" providerId="LiveId" clId="{A400EE82-5417-4991-ADC1-204ED70B3991}" dt="2020-10-18T13:55:24.876" v="1569" actId="1076"/>
          <ac:spMkLst>
            <pc:docMk/>
            <pc:sldMk cId="2225856272" sldId="256"/>
            <ac:spMk id="10" creationId="{D4CCC5D2-C4AD-4DE2-BE21-6858543DCE66}"/>
          </ac:spMkLst>
        </pc:spChg>
      </pc:sldChg>
      <pc:sldChg chg="addSp delSp modSp mod addAnim delAnim modAnim addCm delCm">
        <pc:chgData name="dim papag" userId="082a4ca4023d1c2e" providerId="LiveId" clId="{A400EE82-5417-4991-ADC1-204ED70B3991}" dt="2020-10-18T13:56:43.114" v="1588" actId="693"/>
        <pc:sldMkLst>
          <pc:docMk/>
          <pc:sldMk cId="1324773646" sldId="257"/>
        </pc:sldMkLst>
        <pc:spChg chg="add del mod">
          <ac:chgData name="dim papag" userId="082a4ca4023d1c2e" providerId="LiveId" clId="{A400EE82-5417-4991-ADC1-204ED70B3991}" dt="2020-10-18T11:51:25.906" v="98" actId="478"/>
          <ac:spMkLst>
            <pc:docMk/>
            <pc:sldMk cId="1324773646" sldId="257"/>
            <ac:spMk id="4" creationId="{B0B89BF6-846F-45BB-8258-48B90DBE1B60}"/>
          </ac:spMkLst>
        </pc:spChg>
        <pc:spChg chg="mod">
          <ac:chgData name="dim papag" userId="082a4ca4023d1c2e" providerId="LiveId" clId="{A400EE82-5417-4991-ADC1-204ED70B3991}" dt="2020-10-18T13:55:37.675" v="1573" actId="313"/>
          <ac:spMkLst>
            <pc:docMk/>
            <pc:sldMk cId="1324773646" sldId="257"/>
            <ac:spMk id="5" creationId="{00000000-0000-0000-0000-000000000000}"/>
          </ac:spMkLst>
        </pc:spChg>
        <pc:spChg chg="add del mod ord">
          <ac:chgData name="dim papag" userId="082a4ca4023d1c2e" providerId="LiveId" clId="{A400EE82-5417-4991-ADC1-204ED70B3991}" dt="2020-10-18T11:51:27.725" v="99" actId="478"/>
          <ac:spMkLst>
            <pc:docMk/>
            <pc:sldMk cId="1324773646" sldId="257"/>
            <ac:spMk id="7" creationId="{9FDE33C1-330B-489A-80F7-1F0F8A181B03}"/>
          </ac:spMkLst>
        </pc:spChg>
        <pc:spChg chg="add del mod">
          <ac:chgData name="dim papag" userId="082a4ca4023d1c2e" providerId="LiveId" clId="{A400EE82-5417-4991-ADC1-204ED70B3991}" dt="2020-10-18T12:17:51.871" v="141" actId="478"/>
          <ac:spMkLst>
            <pc:docMk/>
            <pc:sldMk cId="1324773646" sldId="257"/>
            <ac:spMk id="9" creationId="{0CE58F64-8C0C-463B-9484-4A811AB19CEC}"/>
          </ac:spMkLst>
        </pc:spChg>
        <pc:spChg chg="add mod ord">
          <ac:chgData name="dim papag" userId="082a4ca4023d1c2e" providerId="LiveId" clId="{A400EE82-5417-4991-ADC1-204ED70B3991}" dt="2020-10-18T12:30:08.720" v="329" actId="166"/>
          <ac:spMkLst>
            <pc:docMk/>
            <pc:sldMk cId="1324773646" sldId="257"/>
            <ac:spMk id="10" creationId="{98DAB1D6-B315-429D-9042-625744801C32}"/>
          </ac:spMkLst>
        </pc:spChg>
        <pc:spChg chg="add mod ord">
          <ac:chgData name="dim papag" userId="082a4ca4023d1c2e" providerId="LiveId" clId="{A400EE82-5417-4991-ADC1-204ED70B3991}" dt="2020-10-18T12:30:08.720" v="329" actId="166"/>
          <ac:spMkLst>
            <pc:docMk/>
            <pc:sldMk cId="1324773646" sldId="257"/>
            <ac:spMk id="11" creationId="{70A08E41-6D1B-46B9-971E-6BB696B55B6F}"/>
          </ac:spMkLst>
        </pc:spChg>
        <pc:spChg chg="add mod ord">
          <ac:chgData name="dim papag" userId="082a4ca4023d1c2e" providerId="LiveId" clId="{A400EE82-5417-4991-ADC1-204ED70B3991}" dt="2020-10-18T12:31:05.568" v="345" actId="1076"/>
          <ac:spMkLst>
            <pc:docMk/>
            <pc:sldMk cId="1324773646" sldId="257"/>
            <ac:spMk id="12" creationId="{6213612E-35CB-4301-84D1-6EAA218B7092}"/>
          </ac:spMkLst>
        </pc:spChg>
        <pc:spChg chg="add del">
          <ac:chgData name="dim papag" userId="082a4ca4023d1c2e" providerId="LiveId" clId="{A400EE82-5417-4991-ADC1-204ED70B3991}" dt="2020-10-18T12:20:18.085" v="177" actId="11529"/>
          <ac:spMkLst>
            <pc:docMk/>
            <pc:sldMk cId="1324773646" sldId="257"/>
            <ac:spMk id="21" creationId="{962ECC2C-C68D-4BA9-8CE2-8329E9BD68B9}"/>
          </ac:spMkLst>
        </pc:spChg>
        <pc:spChg chg="del mod">
          <ac:chgData name="dim papag" userId="082a4ca4023d1c2e" providerId="LiveId" clId="{A400EE82-5417-4991-ADC1-204ED70B3991}" dt="2020-10-18T12:36:43.722" v="441" actId="478"/>
          <ac:spMkLst>
            <pc:docMk/>
            <pc:sldMk cId="1324773646" sldId="257"/>
            <ac:spMk id="39" creationId="{EB2EB513-B72D-4A82-9DBE-76A74652A215}"/>
          </ac:spMkLst>
        </pc:spChg>
        <pc:spChg chg="del">
          <ac:chgData name="dim papag" userId="082a4ca4023d1c2e" providerId="LiveId" clId="{A400EE82-5417-4991-ADC1-204ED70B3991}" dt="2020-10-18T11:46:51.682" v="18" actId="478"/>
          <ac:spMkLst>
            <pc:docMk/>
            <pc:sldMk cId="1324773646" sldId="257"/>
            <ac:spMk id="40" creationId="{B4E192F1-F11B-4DCF-98C1-1C383CE3BEB7}"/>
          </ac:spMkLst>
        </pc:spChg>
        <pc:spChg chg="del">
          <ac:chgData name="dim papag" userId="082a4ca4023d1c2e" providerId="LiveId" clId="{A400EE82-5417-4991-ADC1-204ED70B3991}" dt="2020-10-18T11:46:51.682" v="18" actId="478"/>
          <ac:spMkLst>
            <pc:docMk/>
            <pc:sldMk cId="1324773646" sldId="257"/>
            <ac:spMk id="41" creationId="{A193B49C-8E0C-4694-B139-85D723EE9CBC}"/>
          </ac:spMkLst>
        </pc:spChg>
        <pc:spChg chg="del">
          <ac:chgData name="dim papag" userId="082a4ca4023d1c2e" providerId="LiveId" clId="{A400EE82-5417-4991-ADC1-204ED70B3991}" dt="2020-10-18T11:46:53.802" v="19" actId="478"/>
          <ac:spMkLst>
            <pc:docMk/>
            <pc:sldMk cId="1324773646" sldId="257"/>
            <ac:spMk id="42" creationId="{55F6B853-AB2B-41B6-931D-A1CC78F262F6}"/>
          </ac:spMkLst>
        </pc:spChg>
        <pc:spChg chg="del">
          <ac:chgData name="dim papag" userId="082a4ca4023d1c2e" providerId="LiveId" clId="{A400EE82-5417-4991-ADC1-204ED70B3991}" dt="2020-10-18T11:46:51.682" v="18" actId="478"/>
          <ac:spMkLst>
            <pc:docMk/>
            <pc:sldMk cId="1324773646" sldId="257"/>
            <ac:spMk id="46" creationId="{56965129-AB44-4014-BF44-2C9404B41F35}"/>
          </ac:spMkLst>
        </pc:spChg>
        <pc:spChg chg="add mod">
          <ac:chgData name="dim papag" userId="082a4ca4023d1c2e" providerId="LiveId" clId="{A400EE82-5417-4991-ADC1-204ED70B3991}" dt="2020-10-18T12:28:57.557" v="305" actId="1076"/>
          <ac:spMkLst>
            <pc:docMk/>
            <pc:sldMk cId="1324773646" sldId="257"/>
            <ac:spMk id="55" creationId="{AE06A7CD-64B7-4074-BA6A-6DC542E4C059}"/>
          </ac:spMkLst>
        </pc:spChg>
        <pc:spChg chg="add mod">
          <ac:chgData name="dim papag" userId="082a4ca4023d1c2e" providerId="LiveId" clId="{A400EE82-5417-4991-ADC1-204ED70B3991}" dt="2020-10-18T12:29:11.507" v="312" actId="1076"/>
          <ac:spMkLst>
            <pc:docMk/>
            <pc:sldMk cId="1324773646" sldId="257"/>
            <ac:spMk id="56" creationId="{BF46046E-4AC5-403F-A37F-5ED32592B1A8}"/>
          </ac:spMkLst>
        </pc:spChg>
        <pc:spChg chg="add mod">
          <ac:chgData name="dim papag" userId="082a4ca4023d1c2e" providerId="LiveId" clId="{A400EE82-5417-4991-ADC1-204ED70B3991}" dt="2020-10-18T12:29:53.303" v="328" actId="14100"/>
          <ac:spMkLst>
            <pc:docMk/>
            <pc:sldMk cId="1324773646" sldId="257"/>
            <ac:spMk id="57" creationId="{319ECD97-78CD-4D12-846F-3F717925DEAF}"/>
          </ac:spMkLst>
        </pc:spChg>
        <pc:spChg chg="del">
          <ac:chgData name="dim papag" userId="082a4ca4023d1c2e" providerId="LiveId" clId="{A400EE82-5417-4991-ADC1-204ED70B3991}" dt="2020-10-18T11:46:56.278" v="20" actId="478"/>
          <ac:spMkLst>
            <pc:docMk/>
            <pc:sldMk cId="1324773646" sldId="257"/>
            <ac:spMk id="73" creationId="{15F30E08-B97E-406D-9D65-380221134346}"/>
          </ac:spMkLst>
        </pc:spChg>
        <pc:spChg chg="del">
          <ac:chgData name="dim papag" userId="082a4ca4023d1c2e" providerId="LiveId" clId="{A400EE82-5417-4991-ADC1-204ED70B3991}" dt="2020-10-18T11:46:56.278" v="20" actId="478"/>
          <ac:spMkLst>
            <pc:docMk/>
            <pc:sldMk cId="1324773646" sldId="257"/>
            <ac:spMk id="74" creationId="{B677F892-0045-41BE-AE97-D0435CC97182}"/>
          </ac:spMkLst>
        </pc:spChg>
        <pc:spChg chg="del">
          <ac:chgData name="dim papag" userId="082a4ca4023d1c2e" providerId="LiveId" clId="{A400EE82-5417-4991-ADC1-204ED70B3991}" dt="2020-10-18T11:46:56.278" v="20" actId="478"/>
          <ac:spMkLst>
            <pc:docMk/>
            <pc:sldMk cId="1324773646" sldId="257"/>
            <ac:spMk id="75" creationId="{CF1925D3-E8C8-4B2D-80BB-0A90C263CF37}"/>
          </ac:spMkLst>
        </pc:spChg>
        <pc:spChg chg="del">
          <ac:chgData name="dim papag" userId="082a4ca4023d1c2e" providerId="LiveId" clId="{A400EE82-5417-4991-ADC1-204ED70B3991}" dt="2020-10-18T11:46:56.278" v="20" actId="478"/>
          <ac:spMkLst>
            <pc:docMk/>
            <pc:sldMk cId="1324773646" sldId="257"/>
            <ac:spMk id="76" creationId="{D3A1B6A4-9EA0-4624-8F62-464B2438345E}"/>
          </ac:spMkLst>
        </pc:spChg>
        <pc:spChg chg="del">
          <ac:chgData name="dim papag" userId="082a4ca4023d1c2e" providerId="LiveId" clId="{A400EE82-5417-4991-ADC1-204ED70B3991}" dt="2020-10-18T11:46:56.278" v="20" actId="478"/>
          <ac:spMkLst>
            <pc:docMk/>
            <pc:sldMk cId="1324773646" sldId="257"/>
            <ac:spMk id="77" creationId="{875BFD59-4BB0-4650-AE17-1A08BA35F961}"/>
          </ac:spMkLst>
        </pc:spChg>
        <pc:spChg chg="add mod">
          <ac:chgData name="dim papag" userId="082a4ca4023d1c2e" providerId="LiveId" clId="{A400EE82-5417-4991-ADC1-204ED70B3991}" dt="2020-10-18T12:52:26.755" v="667" actId="1076"/>
          <ac:spMkLst>
            <pc:docMk/>
            <pc:sldMk cId="1324773646" sldId="257"/>
            <ac:spMk id="81" creationId="{78386A7E-3C68-4DB6-9676-804E0DE16BA9}"/>
          </ac:spMkLst>
        </pc:spChg>
        <pc:spChg chg="add mod">
          <ac:chgData name="dim papag" userId="082a4ca4023d1c2e" providerId="LiveId" clId="{A400EE82-5417-4991-ADC1-204ED70B3991}" dt="2020-10-18T12:27:49.960" v="283" actId="1076"/>
          <ac:spMkLst>
            <pc:docMk/>
            <pc:sldMk cId="1324773646" sldId="257"/>
            <ac:spMk id="82" creationId="{FD687BB4-FED8-43C5-ACF8-9646D9243318}"/>
          </ac:spMkLst>
        </pc:spChg>
        <pc:spChg chg="del mod">
          <ac:chgData name="dim papag" userId="082a4ca4023d1c2e" providerId="LiveId" clId="{A400EE82-5417-4991-ADC1-204ED70B3991}" dt="2020-10-18T12:36:43.722" v="441" actId="478"/>
          <ac:spMkLst>
            <pc:docMk/>
            <pc:sldMk cId="1324773646" sldId="257"/>
            <ac:spMk id="88" creationId="{CED6C98B-8C84-4E0E-88BE-F744DD6EEA6F}"/>
          </ac:spMkLst>
        </pc:spChg>
        <pc:spChg chg="del">
          <ac:chgData name="dim papag" userId="082a4ca4023d1c2e" providerId="LiveId" clId="{A400EE82-5417-4991-ADC1-204ED70B3991}" dt="2020-10-18T11:46:51.682" v="18" actId="478"/>
          <ac:spMkLst>
            <pc:docMk/>
            <pc:sldMk cId="1324773646" sldId="257"/>
            <ac:spMk id="89" creationId="{02DCAB2B-B44C-4BA8-BAE2-9036A1D75298}"/>
          </ac:spMkLst>
        </pc:spChg>
        <pc:spChg chg="del mod">
          <ac:chgData name="dim papag" userId="082a4ca4023d1c2e" providerId="LiveId" clId="{A400EE82-5417-4991-ADC1-204ED70B3991}" dt="2020-10-18T12:36:43.722" v="441" actId="478"/>
          <ac:spMkLst>
            <pc:docMk/>
            <pc:sldMk cId="1324773646" sldId="257"/>
            <ac:spMk id="90" creationId="{76517203-A205-4126-9B13-3C325DB5BD5C}"/>
          </ac:spMkLst>
        </pc:spChg>
        <pc:spChg chg="del mod">
          <ac:chgData name="dim papag" userId="082a4ca4023d1c2e" providerId="LiveId" clId="{A400EE82-5417-4991-ADC1-204ED70B3991}" dt="2020-10-18T12:36:43.722" v="441" actId="478"/>
          <ac:spMkLst>
            <pc:docMk/>
            <pc:sldMk cId="1324773646" sldId="257"/>
            <ac:spMk id="91" creationId="{8B1C2321-EB3D-4413-9EF7-7EA204912A57}"/>
          </ac:spMkLst>
        </pc:spChg>
        <pc:spChg chg="del mod">
          <ac:chgData name="dim papag" userId="082a4ca4023d1c2e" providerId="LiveId" clId="{A400EE82-5417-4991-ADC1-204ED70B3991}" dt="2020-10-18T12:36:43.722" v="441" actId="478"/>
          <ac:spMkLst>
            <pc:docMk/>
            <pc:sldMk cId="1324773646" sldId="257"/>
            <ac:spMk id="92" creationId="{12065D5E-0CB8-4221-B13F-D742557D5B6A}"/>
          </ac:spMkLst>
        </pc:spChg>
        <pc:spChg chg="del">
          <ac:chgData name="dim papag" userId="082a4ca4023d1c2e" providerId="LiveId" clId="{A400EE82-5417-4991-ADC1-204ED70B3991}" dt="2020-10-18T11:46:51.682" v="18" actId="478"/>
          <ac:spMkLst>
            <pc:docMk/>
            <pc:sldMk cId="1324773646" sldId="257"/>
            <ac:spMk id="93" creationId="{62B17CC2-33D7-4F90-AC00-DB787ECA73C0}"/>
          </ac:spMkLst>
        </pc:spChg>
        <pc:spChg chg="add mod">
          <ac:chgData name="dim papag" userId="082a4ca4023d1c2e" providerId="LiveId" clId="{A400EE82-5417-4991-ADC1-204ED70B3991}" dt="2020-10-18T12:52:48.215" v="672" actId="1076"/>
          <ac:spMkLst>
            <pc:docMk/>
            <pc:sldMk cId="1324773646" sldId="257"/>
            <ac:spMk id="102" creationId="{EB9A3991-B7CC-4FD2-B208-955331C53855}"/>
          </ac:spMkLst>
        </pc:spChg>
        <pc:spChg chg="del">
          <ac:chgData name="dim papag" userId="082a4ca4023d1c2e" providerId="LiveId" clId="{A400EE82-5417-4991-ADC1-204ED70B3991}" dt="2020-10-18T11:46:51.682" v="18" actId="478"/>
          <ac:spMkLst>
            <pc:docMk/>
            <pc:sldMk cId="1324773646" sldId="257"/>
            <ac:spMk id="103" creationId="{5B3B7BB5-F6A6-4B64-8498-3E137D5091A8}"/>
          </ac:spMkLst>
        </pc:spChg>
        <pc:spChg chg="del">
          <ac:chgData name="dim papag" userId="082a4ca4023d1c2e" providerId="LiveId" clId="{A400EE82-5417-4991-ADC1-204ED70B3991}" dt="2020-10-18T11:47:05.967" v="27" actId="478"/>
          <ac:spMkLst>
            <pc:docMk/>
            <pc:sldMk cId="1324773646" sldId="257"/>
            <ac:spMk id="106" creationId="{9E1E8842-B8F3-4D94-AFC1-8F9F9C4E8A0D}"/>
          </ac:spMkLst>
        </pc:spChg>
        <pc:spChg chg="del">
          <ac:chgData name="dim papag" userId="082a4ca4023d1c2e" providerId="LiveId" clId="{A400EE82-5417-4991-ADC1-204ED70B3991}" dt="2020-10-18T11:46:51.682" v="18" actId="478"/>
          <ac:spMkLst>
            <pc:docMk/>
            <pc:sldMk cId="1324773646" sldId="257"/>
            <ac:spMk id="107" creationId="{3849CC91-19A5-494A-895A-284F16544BFE}"/>
          </ac:spMkLst>
        </pc:spChg>
        <pc:spChg chg="del">
          <ac:chgData name="dim papag" userId="082a4ca4023d1c2e" providerId="LiveId" clId="{A400EE82-5417-4991-ADC1-204ED70B3991}" dt="2020-10-18T11:46:51.682" v="18" actId="478"/>
          <ac:spMkLst>
            <pc:docMk/>
            <pc:sldMk cId="1324773646" sldId="257"/>
            <ac:spMk id="108" creationId="{38E09359-633D-4E20-B0DA-3237CD646C6B}"/>
          </ac:spMkLst>
        </pc:spChg>
        <pc:spChg chg="mod">
          <ac:chgData name="dim papag" userId="082a4ca4023d1c2e" providerId="LiveId" clId="{A400EE82-5417-4991-ADC1-204ED70B3991}" dt="2020-10-18T13:56:33.561" v="1586" actId="208"/>
          <ac:spMkLst>
            <pc:docMk/>
            <pc:sldMk cId="1324773646" sldId="257"/>
            <ac:spMk id="109" creationId="{BD73B2F0-F6BD-407F-A4F1-3FCC4173F238}"/>
          </ac:spMkLst>
        </pc:spChg>
        <pc:spChg chg="add del mod">
          <ac:chgData name="dim papag" userId="082a4ca4023d1c2e" providerId="LiveId" clId="{A400EE82-5417-4991-ADC1-204ED70B3991}" dt="2020-10-18T12:33:01.737" v="408" actId="478"/>
          <ac:spMkLst>
            <pc:docMk/>
            <pc:sldMk cId="1324773646" sldId="257"/>
            <ac:spMk id="113" creationId="{28C28D51-EC89-425F-8439-2598084ADC63}"/>
          </ac:spMkLst>
        </pc:spChg>
        <pc:spChg chg="add mod">
          <ac:chgData name="dim papag" userId="082a4ca4023d1c2e" providerId="LiveId" clId="{A400EE82-5417-4991-ADC1-204ED70B3991}" dt="2020-10-18T12:52:57.368" v="673" actId="1076"/>
          <ac:spMkLst>
            <pc:docMk/>
            <pc:sldMk cId="1324773646" sldId="257"/>
            <ac:spMk id="115" creationId="{EA1DEAF0-F704-4AB4-8EB3-A2F7B2E1D74F}"/>
          </ac:spMkLst>
        </pc:spChg>
        <pc:spChg chg="add mod">
          <ac:chgData name="dim papag" userId="082a4ca4023d1c2e" providerId="LiveId" clId="{A400EE82-5417-4991-ADC1-204ED70B3991}" dt="2020-10-18T12:52:45.795" v="670" actId="1076"/>
          <ac:spMkLst>
            <pc:docMk/>
            <pc:sldMk cId="1324773646" sldId="257"/>
            <ac:spMk id="117" creationId="{7E1293F8-6BF7-4F79-BA66-4EC6133CF62C}"/>
          </ac:spMkLst>
        </pc:spChg>
        <pc:spChg chg="add del mod">
          <ac:chgData name="dim papag" userId="082a4ca4023d1c2e" providerId="LiveId" clId="{A400EE82-5417-4991-ADC1-204ED70B3991}" dt="2020-10-18T12:39:32.066" v="526" actId="478"/>
          <ac:spMkLst>
            <pc:docMk/>
            <pc:sldMk cId="1324773646" sldId="257"/>
            <ac:spMk id="118" creationId="{F728903C-449D-4162-91BC-A114FE314C2A}"/>
          </ac:spMkLst>
        </pc:spChg>
        <pc:spChg chg="add del mod">
          <ac:chgData name="dim papag" userId="082a4ca4023d1c2e" providerId="LiveId" clId="{A400EE82-5417-4991-ADC1-204ED70B3991}" dt="2020-10-18T12:39:31.333" v="525" actId="478"/>
          <ac:spMkLst>
            <pc:docMk/>
            <pc:sldMk cId="1324773646" sldId="257"/>
            <ac:spMk id="119" creationId="{42B7478F-7AC5-4889-AFD9-224994FD704D}"/>
          </ac:spMkLst>
        </pc:spChg>
        <pc:spChg chg="add del mod ord">
          <ac:chgData name="dim papag" userId="082a4ca4023d1c2e" providerId="LiveId" clId="{A400EE82-5417-4991-ADC1-204ED70B3991}" dt="2020-10-18T12:39:32.620" v="527" actId="478"/>
          <ac:spMkLst>
            <pc:docMk/>
            <pc:sldMk cId="1324773646" sldId="257"/>
            <ac:spMk id="121" creationId="{5682D68B-694D-4FE7-AF52-53946FA2A7D8}"/>
          </ac:spMkLst>
        </pc:spChg>
        <pc:spChg chg="add del mod">
          <ac:chgData name="dim papag" userId="082a4ca4023d1c2e" providerId="LiveId" clId="{A400EE82-5417-4991-ADC1-204ED70B3991}" dt="2020-10-18T12:41:05.159" v="540" actId="478"/>
          <ac:spMkLst>
            <pc:docMk/>
            <pc:sldMk cId="1324773646" sldId="257"/>
            <ac:spMk id="122" creationId="{F336A381-5B40-45D0-8205-D573F19D9FFE}"/>
          </ac:spMkLst>
        </pc:spChg>
        <pc:spChg chg="add mod">
          <ac:chgData name="dim papag" userId="082a4ca4023d1c2e" providerId="LiveId" clId="{A400EE82-5417-4991-ADC1-204ED70B3991}" dt="2020-10-18T12:52:57.368" v="673" actId="1076"/>
          <ac:spMkLst>
            <pc:docMk/>
            <pc:sldMk cId="1324773646" sldId="257"/>
            <ac:spMk id="125" creationId="{9668AA09-91B7-447D-90CE-DE989073BE63}"/>
          </ac:spMkLst>
        </pc:spChg>
        <pc:spChg chg="add mod">
          <ac:chgData name="dim papag" userId="082a4ca4023d1c2e" providerId="LiveId" clId="{A400EE82-5417-4991-ADC1-204ED70B3991}" dt="2020-10-18T12:52:57.368" v="673" actId="1076"/>
          <ac:spMkLst>
            <pc:docMk/>
            <pc:sldMk cId="1324773646" sldId="257"/>
            <ac:spMk id="126" creationId="{D6434760-E679-4A13-BFF0-D5D4D5EF9045}"/>
          </ac:spMkLst>
        </pc:spChg>
        <pc:spChg chg="add mod">
          <ac:chgData name="dim papag" userId="082a4ca4023d1c2e" providerId="LiveId" clId="{A400EE82-5417-4991-ADC1-204ED70B3991}" dt="2020-10-18T12:52:57.368" v="673" actId="1076"/>
          <ac:spMkLst>
            <pc:docMk/>
            <pc:sldMk cId="1324773646" sldId="257"/>
            <ac:spMk id="128" creationId="{A9D2719E-2370-489F-AAA0-4764BC42D002}"/>
          </ac:spMkLst>
        </pc:spChg>
        <pc:spChg chg="add mod">
          <ac:chgData name="dim papag" userId="082a4ca4023d1c2e" providerId="LiveId" clId="{A400EE82-5417-4991-ADC1-204ED70B3991}" dt="2020-10-18T12:49:09.382" v="635" actId="688"/>
          <ac:spMkLst>
            <pc:docMk/>
            <pc:sldMk cId="1324773646" sldId="257"/>
            <ac:spMk id="130" creationId="{98971452-E0D5-4D62-AE86-5095AC94E8DA}"/>
          </ac:spMkLst>
        </pc:spChg>
        <pc:spChg chg="add mod">
          <ac:chgData name="dim papag" userId="082a4ca4023d1c2e" providerId="LiveId" clId="{A400EE82-5417-4991-ADC1-204ED70B3991}" dt="2020-10-18T12:47:52.551" v="607" actId="2085"/>
          <ac:spMkLst>
            <pc:docMk/>
            <pc:sldMk cId="1324773646" sldId="257"/>
            <ac:spMk id="133" creationId="{B77990BE-5641-4BCD-9EA3-6610EC42D024}"/>
          </ac:spMkLst>
        </pc:spChg>
        <pc:spChg chg="add mod ord">
          <ac:chgData name="dim papag" userId="082a4ca4023d1c2e" providerId="LiveId" clId="{A400EE82-5417-4991-ADC1-204ED70B3991}" dt="2020-10-18T13:00:17.801" v="744" actId="167"/>
          <ac:spMkLst>
            <pc:docMk/>
            <pc:sldMk cId="1324773646" sldId="257"/>
            <ac:spMk id="136" creationId="{FC5EE304-E1E6-405D-B6DD-DF480B25E102}"/>
          </ac:spMkLst>
        </pc:spChg>
        <pc:spChg chg="add mod ord">
          <ac:chgData name="dim papag" userId="082a4ca4023d1c2e" providerId="LiveId" clId="{A400EE82-5417-4991-ADC1-204ED70B3991}" dt="2020-10-18T12:59:58.785" v="743" actId="167"/>
          <ac:spMkLst>
            <pc:docMk/>
            <pc:sldMk cId="1324773646" sldId="257"/>
            <ac:spMk id="138" creationId="{9BC5ADB4-B5E6-4571-8EF4-FFEF484C831A}"/>
          </ac:spMkLst>
        </pc:spChg>
        <pc:spChg chg="mod topLvl">
          <ac:chgData name="dim papag" userId="082a4ca4023d1c2e" providerId="LiveId" clId="{A400EE82-5417-4991-ADC1-204ED70B3991}" dt="2020-10-18T12:52:45.795" v="670" actId="1076"/>
          <ac:spMkLst>
            <pc:docMk/>
            <pc:sldMk cId="1324773646" sldId="257"/>
            <ac:spMk id="140" creationId="{F6F2D932-BA89-4382-9053-2E485A027554}"/>
          </ac:spMkLst>
        </pc:spChg>
        <pc:spChg chg="del mod topLvl">
          <ac:chgData name="dim papag" userId="082a4ca4023d1c2e" providerId="LiveId" clId="{A400EE82-5417-4991-ADC1-204ED70B3991}" dt="2020-10-18T12:50:31.704" v="652" actId="478"/>
          <ac:spMkLst>
            <pc:docMk/>
            <pc:sldMk cId="1324773646" sldId="257"/>
            <ac:spMk id="141" creationId="{C92FB658-C375-4D42-9425-F9C053E94F5E}"/>
          </ac:spMkLst>
        </pc:spChg>
        <pc:spChg chg="add del">
          <ac:chgData name="dim papag" userId="082a4ca4023d1c2e" providerId="LiveId" clId="{A400EE82-5417-4991-ADC1-204ED70B3991}" dt="2020-10-18T12:52:02.770" v="663" actId="478"/>
          <ac:spMkLst>
            <pc:docMk/>
            <pc:sldMk cId="1324773646" sldId="257"/>
            <ac:spMk id="142" creationId="{167DBB24-0018-449D-A362-21473961EFB6}"/>
          </ac:spMkLst>
        </pc:spChg>
        <pc:spChg chg="add mod">
          <ac:chgData name="dim papag" userId="082a4ca4023d1c2e" providerId="LiveId" clId="{A400EE82-5417-4991-ADC1-204ED70B3991}" dt="2020-10-18T13:56:43.114" v="1588" actId="693"/>
          <ac:spMkLst>
            <pc:docMk/>
            <pc:sldMk cId="1324773646" sldId="257"/>
            <ac:spMk id="147" creationId="{BC0BB514-96AF-44D4-A11E-420DD358FA11}"/>
          </ac:spMkLst>
        </pc:spChg>
        <pc:spChg chg="add del mod">
          <ac:chgData name="dim papag" userId="082a4ca4023d1c2e" providerId="LiveId" clId="{A400EE82-5417-4991-ADC1-204ED70B3991}" dt="2020-10-18T12:53:41.603" v="683" actId="478"/>
          <ac:spMkLst>
            <pc:docMk/>
            <pc:sldMk cId="1324773646" sldId="257"/>
            <ac:spMk id="149" creationId="{35635B8E-0C14-4592-BC77-4428797F2CF9}"/>
          </ac:spMkLst>
        </pc:spChg>
        <pc:spChg chg="add mod">
          <ac:chgData name="dim papag" userId="082a4ca4023d1c2e" providerId="LiveId" clId="{A400EE82-5417-4991-ADC1-204ED70B3991}" dt="2020-10-18T12:57:22.395" v="715" actId="1582"/>
          <ac:spMkLst>
            <pc:docMk/>
            <pc:sldMk cId="1324773646" sldId="257"/>
            <ac:spMk id="150" creationId="{1D62BCC8-3B15-4F51-9A46-FEFCE61F06AD}"/>
          </ac:spMkLst>
        </pc:spChg>
        <pc:spChg chg="add mod">
          <ac:chgData name="dim papag" userId="082a4ca4023d1c2e" providerId="LiveId" clId="{A400EE82-5417-4991-ADC1-204ED70B3991}" dt="2020-10-18T12:58:21.895" v="726" actId="1076"/>
          <ac:spMkLst>
            <pc:docMk/>
            <pc:sldMk cId="1324773646" sldId="257"/>
            <ac:spMk id="153" creationId="{A3434A00-8821-40BE-939D-24FBA1BCE2CE}"/>
          </ac:spMkLst>
        </pc:spChg>
        <pc:spChg chg="add mod">
          <ac:chgData name="dim papag" userId="082a4ca4023d1c2e" providerId="LiveId" clId="{A400EE82-5417-4991-ADC1-204ED70B3991}" dt="2020-10-18T12:58:29.667" v="730" actId="1076"/>
          <ac:spMkLst>
            <pc:docMk/>
            <pc:sldMk cId="1324773646" sldId="257"/>
            <ac:spMk id="154" creationId="{6085C9C1-7D8E-43DC-A941-ED89D88ED88E}"/>
          </ac:spMkLst>
        </pc:spChg>
        <pc:spChg chg="add mod ord">
          <ac:chgData name="dim papag" userId="082a4ca4023d1c2e" providerId="LiveId" clId="{A400EE82-5417-4991-ADC1-204ED70B3991}" dt="2020-10-18T12:59:42.723" v="742" actId="167"/>
          <ac:spMkLst>
            <pc:docMk/>
            <pc:sldMk cId="1324773646" sldId="257"/>
            <ac:spMk id="155" creationId="{E8800A5F-009D-48EE-ADCA-A6962E1B8D5D}"/>
          </ac:spMkLst>
        </pc:spChg>
        <pc:grpChg chg="add mod">
          <ac:chgData name="dim papag" userId="082a4ca4023d1c2e" providerId="LiveId" clId="{A400EE82-5417-4991-ADC1-204ED70B3991}" dt="2020-10-18T12:45:32.496" v="568" actId="164"/>
          <ac:grpSpMkLst>
            <pc:docMk/>
            <pc:sldMk cId="1324773646" sldId="257"/>
            <ac:grpSpMk id="131" creationId="{26153E60-6FE7-438C-8F4C-C996B8A7C5ED}"/>
          </ac:grpSpMkLst>
        </pc:grpChg>
        <pc:grpChg chg="add mod">
          <ac:chgData name="dim papag" userId="082a4ca4023d1c2e" providerId="LiveId" clId="{A400EE82-5417-4991-ADC1-204ED70B3991}" dt="2020-10-18T12:45:53.633" v="572" actId="164"/>
          <ac:grpSpMkLst>
            <pc:docMk/>
            <pc:sldMk cId="1324773646" sldId="257"/>
            <ac:grpSpMk id="132" creationId="{46D64CD0-AF18-463F-B811-6BE1E22B5606}"/>
          </ac:grpSpMkLst>
        </pc:grpChg>
        <pc:grpChg chg="add mod">
          <ac:chgData name="dim papag" userId="082a4ca4023d1c2e" providerId="LiveId" clId="{A400EE82-5417-4991-ADC1-204ED70B3991}" dt="2020-10-18T12:52:57.368" v="673" actId="1076"/>
          <ac:grpSpMkLst>
            <pc:docMk/>
            <pc:sldMk cId="1324773646" sldId="257"/>
            <ac:grpSpMk id="134" creationId="{5CB0D839-493C-4852-AD3C-F47ABE02724E}"/>
          </ac:grpSpMkLst>
        </pc:grpChg>
        <pc:grpChg chg="add del mod">
          <ac:chgData name="dim papag" userId="082a4ca4023d1c2e" providerId="LiveId" clId="{A400EE82-5417-4991-ADC1-204ED70B3991}" dt="2020-10-18T12:50:31.704" v="652" actId="478"/>
          <ac:grpSpMkLst>
            <pc:docMk/>
            <pc:sldMk cId="1324773646" sldId="257"/>
            <ac:grpSpMk id="139" creationId="{D5350C4D-DA53-47D4-A760-4616C96B04EF}"/>
          </ac:grpSpMkLst>
        </pc:grpChg>
        <pc:graphicFrameChg chg="add del mod">
          <ac:chgData name="dim papag" userId="082a4ca4023d1c2e" providerId="LiveId" clId="{A400EE82-5417-4991-ADC1-204ED70B3991}" dt="2020-10-18T11:49:11.156" v="31" actId="478"/>
          <ac:graphicFrameMkLst>
            <pc:docMk/>
            <pc:sldMk cId="1324773646" sldId="257"/>
            <ac:graphicFrameMk id="2" creationId="{73F8F2C3-B83A-4A53-80E5-DB49A129DB43}"/>
          </ac:graphicFrameMkLst>
        </pc:graphicFrameChg>
        <pc:graphicFrameChg chg="add del mod modGraphic">
          <ac:chgData name="dim papag" userId="082a4ca4023d1c2e" providerId="LiveId" clId="{A400EE82-5417-4991-ADC1-204ED70B3991}" dt="2020-10-18T11:50:02.216" v="92" actId="478"/>
          <ac:graphicFrameMkLst>
            <pc:docMk/>
            <pc:sldMk cId="1324773646" sldId="257"/>
            <ac:graphicFrameMk id="3" creationId="{1FBB71DE-4FDF-44E2-8C20-57330A179D94}"/>
          </ac:graphicFrameMkLst>
        </pc:graphicFrameChg>
        <pc:graphicFrameChg chg="add del mod modGraphic">
          <ac:chgData name="dim papag" userId="082a4ca4023d1c2e" providerId="LiveId" clId="{A400EE82-5417-4991-ADC1-204ED70B3991}" dt="2020-10-18T13:02:58.522" v="791" actId="21"/>
          <ac:graphicFrameMkLst>
            <pc:docMk/>
            <pc:sldMk cId="1324773646" sldId="257"/>
            <ac:graphicFrameMk id="8" creationId="{7B0C282C-32B4-41E4-8446-5DEC7A70021E}"/>
          </ac:graphicFrameMkLst>
        </pc:graphicFrameChg>
        <pc:graphicFrameChg chg="del">
          <ac:chgData name="dim papag" userId="082a4ca4023d1c2e" providerId="LiveId" clId="{A400EE82-5417-4991-ADC1-204ED70B3991}" dt="2020-10-18T11:47:04.258" v="26" actId="478"/>
          <ac:graphicFrameMkLst>
            <pc:docMk/>
            <pc:sldMk cId="1324773646" sldId="257"/>
            <ac:graphicFrameMk id="61" creationId="{147662A1-23BD-4B9D-BE34-3C521DB7E8F0}"/>
          </ac:graphicFrameMkLst>
        </pc:graphicFrameChg>
        <pc:graphicFrameChg chg="del">
          <ac:chgData name="dim papag" userId="082a4ca4023d1c2e" providerId="LiveId" clId="{A400EE82-5417-4991-ADC1-204ED70B3991}" dt="2020-10-18T11:46:51.682" v="18" actId="478"/>
          <ac:graphicFrameMkLst>
            <pc:docMk/>
            <pc:sldMk cId="1324773646" sldId="257"/>
            <ac:graphicFrameMk id="64" creationId="{242E1EF7-91C1-4CF8-A3B0-12FF1863345C}"/>
          </ac:graphicFrameMkLst>
        </pc:graphicFrameChg>
        <pc:picChg chg="del">
          <ac:chgData name="dim papag" userId="082a4ca4023d1c2e" providerId="LiveId" clId="{A400EE82-5417-4991-ADC1-204ED70B3991}" dt="2020-10-18T11:46:40.025" v="16" actId="478"/>
          <ac:picMkLst>
            <pc:docMk/>
            <pc:sldMk cId="1324773646" sldId="257"/>
            <ac:picMk id="14" creationId="{949A3711-ACBE-4241-825D-D54292C3A195}"/>
          </ac:picMkLst>
        </pc:picChg>
        <pc:cxnChg chg="add mod">
          <ac:chgData name="dim papag" userId="082a4ca4023d1c2e" providerId="LiveId" clId="{A400EE82-5417-4991-ADC1-204ED70B3991}" dt="2020-10-18T12:27:43.196" v="282" actId="1076"/>
          <ac:cxnSpMkLst>
            <pc:docMk/>
            <pc:sldMk cId="1324773646" sldId="257"/>
            <ac:cxnSpMk id="16" creationId="{EF2C6100-E3EA-49B9-8D3E-36DAB57278BA}"/>
          </ac:cxnSpMkLst>
        </pc:cxnChg>
        <pc:cxnChg chg="add mod">
          <ac:chgData name="dim papag" userId="082a4ca4023d1c2e" providerId="LiveId" clId="{A400EE82-5417-4991-ADC1-204ED70B3991}" dt="2020-10-18T12:52:30.479" v="668" actId="14100"/>
          <ac:cxnSpMkLst>
            <pc:docMk/>
            <pc:sldMk cId="1324773646" sldId="257"/>
            <ac:cxnSpMk id="23" creationId="{CD342D68-B33F-4B5A-9B64-ED3261DDE47A}"/>
          </ac:cxnSpMkLst>
        </pc:cxnChg>
        <pc:cxnChg chg="del">
          <ac:chgData name="dim papag" userId="082a4ca4023d1c2e" providerId="LiveId" clId="{A400EE82-5417-4991-ADC1-204ED70B3991}" dt="2020-10-18T11:46:51.682" v="18" actId="478"/>
          <ac:cxnSpMkLst>
            <pc:docMk/>
            <pc:sldMk cId="1324773646" sldId="257"/>
            <ac:cxnSpMk id="32" creationId="{A67F25C7-91C6-455F-BF6B-8BC180745FEA}"/>
          </ac:cxnSpMkLst>
        </pc:cxnChg>
        <pc:cxnChg chg="del">
          <ac:chgData name="dim papag" userId="082a4ca4023d1c2e" providerId="LiveId" clId="{A400EE82-5417-4991-ADC1-204ED70B3991}" dt="2020-10-18T11:46:51.682" v="18" actId="478"/>
          <ac:cxnSpMkLst>
            <pc:docMk/>
            <pc:sldMk cId="1324773646" sldId="257"/>
            <ac:cxnSpMk id="33" creationId="{69ADE9C9-CDD2-45EA-A6FE-A2AD1D4A384F}"/>
          </ac:cxnSpMkLst>
        </pc:cxnChg>
        <pc:cxnChg chg="del">
          <ac:chgData name="dim papag" userId="082a4ca4023d1c2e" providerId="LiveId" clId="{A400EE82-5417-4991-ADC1-204ED70B3991}" dt="2020-10-18T11:46:51.682" v="18" actId="478"/>
          <ac:cxnSpMkLst>
            <pc:docMk/>
            <pc:sldMk cId="1324773646" sldId="257"/>
            <ac:cxnSpMk id="38" creationId="{64767F5E-C7AA-4D75-A3D2-C21D1F456DF5}"/>
          </ac:cxnSpMkLst>
        </pc:cxnChg>
        <pc:cxnChg chg="add mod">
          <ac:chgData name="dim papag" userId="082a4ca4023d1c2e" providerId="LiveId" clId="{A400EE82-5417-4991-ADC1-204ED70B3991}" dt="2020-10-18T12:27:43.196" v="282" actId="1076"/>
          <ac:cxnSpMkLst>
            <pc:docMk/>
            <pc:sldMk cId="1324773646" sldId="257"/>
            <ac:cxnSpMk id="60" creationId="{E53E3B6A-3343-4BB8-BFA4-E89475BCF864}"/>
          </ac:cxnSpMkLst>
        </pc:cxnChg>
        <pc:cxnChg chg="add mod">
          <ac:chgData name="dim papag" userId="082a4ca4023d1c2e" providerId="LiveId" clId="{A400EE82-5417-4991-ADC1-204ED70B3991}" dt="2020-10-18T12:31:02.274" v="344" actId="1076"/>
          <ac:cxnSpMkLst>
            <pc:docMk/>
            <pc:sldMk cId="1324773646" sldId="257"/>
            <ac:cxnSpMk id="62" creationId="{33A42522-F3DB-401F-9F2C-A3698B0B51F1}"/>
          </ac:cxnSpMkLst>
        </pc:cxnChg>
        <pc:cxnChg chg="del">
          <ac:chgData name="dim papag" userId="082a4ca4023d1c2e" providerId="LiveId" clId="{A400EE82-5417-4991-ADC1-204ED70B3991}" dt="2020-10-18T11:46:56.278" v="20" actId="478"/>
          <ac:cxnSpMkLst>
            <pc:docMk/>
            <pc:sldMk cId="1324773646" sldId="257"/>
            <ac:cxnSpMk id="65" creationId="{6ABB15DD-8C86-4B47-BC82-80EE1D1A15CA}"/>
          </ac:cxnSpMkLst>
        </pc:cxnChg>
        <pc:cxnChg chg="add del mod">
          <ac:chgData name="dim papag" userId="082a4ca4023d1c2e" providerId="LiveId" clId="{A400EE82-5417-4991-ADC1-204ED70B3991}" dt="2020-10-18T12:21:38.834" v="193" actId="478"/>
          <ac:cxnSpMkLst>
            <pc:docMk/>
            <pc:sldMk cId="1324773646" sldId="257"/>
            <ac:cxnSpMk id="67" creationId="{B160A2A6-113D-440F-B930-725038502B7F}"/>
          </ac:cxnSpMkLst>
        </pc:cxnChg>
        <pc:cxnChg chg="del">
          <ac:chgData name="dim papag" userId="082a4ca4023d1c2e" providerId="LiveId" clId="{A400EE82-5417-4991-ADC1-204ED70B3991}" dt="2020-10-18T11:46:56.278" v="20" actId="478"/>
          <ac:cxnSpMkLst>
            <pc:docMk/>
            <pc:sldMk cId="1324773646" sldId="257"/>
            <ac:cxnSpMk id="69" creationId="{5502EC21-30A6-461E-BE11-1C01CCB8BECC}"/>
          </ac:cxnSpMkLst>
        </pc:cxnChg>
        <pc:cxnChg chg="del">
          <ac:chgData name="dim papag" userId="082a4ca4023d1c2e" providerId="LiveId" clId="{A400EE82-5417-4991-ADC1-204ED70B3991}" dt="2020-10-18T11:46:56.278" v="20" actId="478"/>
          <ac:cxnSpMkLst>
            <pc:docMk/>
            <pc:sldMk cId="1324773646" sldId="257"/>
            <ac:cxnSpMk id="70" creationId="{DFD0BE40-3B78-4B3F-97E0-91212744154E}"/>
          </ac:cxnSpMkLst>
        </pc:cxnChg>
        <pc:cxnChg chg="del mod">
          <ac:chgData name="dim papag" userId="082a4ca4023d1c2e" providerId="LiveId" clId="{A400EE82-5417-4991-ADC1-204ED70B3991}" dt="2020-10-18T12:36:43.722" v="441" actId="478"/>
          <ac:cxnSpMkLst>
            <pc:docMk/>
            <pc:sldMk cId="1324773646" sldId="257"/>
            <ac:cxnSpMk id="78" creationId="{62ADFE8B-01B8-49B7-825B-AB3C6F316BE9}"/>
          </ac:cxnSpMkLst>
        </pc:cxnChg>
        <pc:cxnChg chg="add del mod">
          <ac:chgData name="dim papag" userId="082a4ca4023d1c2e" providerId="LiveId" clId="{A400EE82-5417-4991-ADC1-204ED70B3991}" dt="2020-10-18T12:52:20.107" v="665" actId="14100"/>
          <ac:cxnSpMkLst>
            <pc:docMk/>
            <pc:sldMk cId="1324773646" sldId="257"/>
            <ac:cxnSpMk id="79" creationId="{82C1EA2F-1F30-4CD8-9B15-40C02CC7AA39}"/>
          </ac:cxnSpMkLst>
        </pc:cxnChg>
        <pc:cxnChg chg="add del mod">
          <ac:chgData name="dim papag" userId="082a4ca4023d1c2e" providerId="LiveId" clId="{A400EE82-5417-4991-ADC1-204ED70B3991}" dt="2020-10-18T12:52:17.386" v="664" actId="14100"/>
          <ac:cxnSpMkLst>
            <pc:docMk/>
            <pc:sldMk cId="1324773646" sldId="257"/>
            <ac:cxnSpMk id="80" creationId="{76E00513-1BBC-4285-B84E-F1AEB657D048}"/>
          </ac:cxnSpMkLst>
        </pc:cxnChg>
        <pc:cxnChg chg="del mod">
          <ac:chgData name="dim papag" userId="082a4ca4023d1c2e" providerId="LiveId" clId="{A400EE82-5417-4991-ADC1-204ED70B3991}" dt="2020-10-18T12:36:43.722" v="441" actId="478"/>
          <ac:cxnSpMkLst>
            <pc:docMk/>
            <pc:sldMk cId="1324773646" sldId="257"/>
            <ac:cxnSpMk id="83" creationId="{C77588A0-CC2C-42A6-97A8-EFCDBCE5DC49}"/>
          </ac:cxnSpMkLst>
        </pc:cxnChg>
        <pc:cxnChg chg="add del mod">
          <ac:chgData name="dim papag" userId="082a4ca4023d1c2e" providerId="LiveId" clId="{A400EE82-5417-4991-ADC1-204ED70B3991}" dt="2020-10-18T12:28:16.736" v="294" actId="478"/>
          <ac:cxnSpMkLst>
            <pc:docMk/>
            <pc:sldMk cId="1324773646" sldId="257"/>
            <ac:cxnSpMk id="84" creationId="{5563E67E-BAAA-4F21-BE6C-3F1CB488B47B}"/>
          </ac:cxnSpMkLst>
        </pc:cxnChg>
        <pc:cxnChg chg="add del mod">
          <ac:chgData name="dim papag" userId="082a4ca4023d1c2e" providerId="LiveId" clId="{A400EE82-5417-4991-ADC1-204ED70B3991}" dt="2020-10-18T12:28:15.873" v="293" actId="478"/>
          <ac:cxnSpMkLst>
            <pc:docMk/>
            <pc:sldMk cId="1324773646" sldId="257"/>
            <ac:cxnSpMk id="85" creationId="{62388F32-675D-43BE-A9B4-43CFF4033CA4}"/>
          </ac:cxnSpMkLst>
        </pc:cxnChg>
        <pc:cxnChg chg="del mod">
          <ac:chgData name="dim papag" userId="082a4ca4023d1c2e" providerId="LiveId" clId="{A400EE82-5417-4991-ADC1-204ED70B3991}" dt="2020-10-18T12:36:43.722" v="441" actId="478"/>
          <ac:cxnSpMkLst>
            <pc:docMk/>
            <pc:sldMk cId="1324773646" sldId="257"/>
            <ac:cxnSpMk id="86" creationId="{75C804D1-BD50-4A93-A4C2-7A564D5AEE72}"/>
          </ac:cxnSpMkLst>
        </pc:cxnChg>
        <pc:cxnChg chg="add del mod">
          <ac:chgData name="dim papag" userId="082a4ca4023d1c2e" providerId="LiveId" clId="{A400EE82-5417-4991-ADC1-204ED70B3991}" dt="2020-10-18T12:28:14.353" v="292" actId="478"/>
          <ac:cxnSpMkLst>
            <pc:docMk/>
            <pc:sldMk cId="1324773646" sldId="257"/>
            <ac:cxnSpMk id="87" creationId="{1FD8D50E-2F6F-4E38-B197-CC1433D7B226}"/>
          </ac:cxnSpMkLst>
        </pc:cxnChg>
        <pc:cxnChg chg="del">
          <ac:chgData name="dim papag" userId="082a4ca4023d1c2e" providerId="LiveId" clId="{A400EE82-5417-4991-ADC1-204ED70B3991}" dt="2020-10-18T11:46:51.682" v="18" actId="478"/>
          <ac:cxnSpMkLst>
            <pc:docMk/>
            <pc:sldMk cId="1324773646" sldId="257"/>
            <ac:cxnSpMk id="95" creationId="{6D0061E1-12C2-4978-9714-070EBA08DE51}"/>
          </ac:cxnSpMkLst>
        </pc:cxnChg>
        <pc:cxnChg chg="del">
          <ac:chgData name="dim papag" userId="082a4ca4023d1c2e" providerId="LiveId" clId="{A400EE82-5417-4991-ADC1-204ED70B3991}" dt="2020-10-18T11:46:51.682" v="18" actId="478"/>
          <ac:cxnSpMkLst>
            <pc:docMk/>
            <pc:sldMk cId="1324773646" sldId="257"/>
            <ac:cxnSpMk id="98" creationId="{A5E22D63-AD6C-48F1-8D79-5AADFDBE1E3B}"/>
          </ac:cxnSpMkLst>
        </pc:cxnChg>
        <pc:cxnChg chg="add mod">
          <ac:chgData name="dim papag" userId="082a4ca4023d1c2e" providerId="LiveId" clId="{A400EE82-5417-4991-ADC1-204ED70B3991}" dt="2020-10-18T12:30:47.402" v="336" actId="14100"/>
          <ac:cxnSpMkLst>
            <pc:docMk/>
            <pc:sldMk cId="1324773646" sldId="257"/>
            <ac:cxnSpMk id="99" creationId="{ECA921F7-F2A2-4EEA-B020-26934A78B284}"/>
          </ac:cxnSpMkLst>
        </pc:cxnChg>
        <pc:cxnChg chg="del">
          <ac:chgData name="dim papag" userId="082a4ca4023d1c2e" providerId="LiveId" clId="{A400EE82-5417-4991-ADC1-204ED70B3991}" dt="2020-10-18T11:46:51.682" v="18" actId="478"/>
          <ac:cxnSpMkLst>
            <pc:docMk/>
            <pc:sldMk cId="1324773646" sldId="257"/>
            <ac:cxnSpMk id="100" creationId="{4081746A-4E61-4DC6-87C4-AC7F9395D2C5}"/>
          </ac:cxnSpMkLst>
        </pc:cxnChg>
        <pc:cxnChg chg="add mod">
          <ac:chgData name="dim papag" userId="082a4ca4023d1c2e" providerId="LiveId" clId="{A400EE82-5417-4991-ADC1-204ED70B3991}" dt="2020-10-18T12:30:52.415" v="339" actId="14100"/>
          <ac:cxnSpMkLst>
            <pc:docMk/>
            <pc:sldMk cId="1324773646" sldId="257"/>
            <ac:cxnSpMk id="104" creationId="{61D1ABC7-4159-4210-8F90-0EDE51A7480A}"/>
          </ac:cxnSpMkLst>
        </pc:cxnChg>
        <pc:cxnChg chg="add mod">
          <ac:chgData name="dim papag" userId="082a4ca4023d1c2e" providerId="LiveId" clId="{A400EE82-5417-4991-ADC1-204ED70B3991}" dt="2020-10-18T12:30:59.466" v="342" actId="14100"/>
          <ac:cxnSpMkLst>
            <pc:docMk/>
            <pc:sldMk cId="1324773646" sldId="257"/>
            <ac:cxnSpMk id="105" creationId="{AA24A77A-756C-4F97-8BDE-E88D5928958F}"/>
          </ac:cxnSpMkLst>
        </pc:cxnChg>
        <pc:cxnChg chg="add del mod">
          <ac:chgData name="dim papag" userId="082a4ca4023d1c2e" providerId="LiveId" clId="{A400EE82-5417-4991-ADC1-204ED70B3991}" dt="2020-10-18T11:47:03.155" v="25" actId="478"/>
          <ac:cxnSpMkLst>
            <pc:docMk/>
            <pc:sldMk cId="1324773646" sldId="257"/>
            <ac:cxnSpMk id="110" creationId="{E3857B5D-E60A-4124-BA4F-1C34B678D9F0}"/>
          </ac:cxnSpMkLst>
        </pc:cxnChg>
        <pc:cxnChg chg="add mod">
          <ac:chgData name="dim papag" userId="082a4ca4023d1c2e" providerId="LiveId" clId="{A400EE82-5417-4991-ADC1-204ED70B3991}" dt="2020-10-18T12:32:09.909" v="360" actId="14100"/>
          <ac:cxnSpMkLst>
            <pc:docMk/>
            <pc:sldMk cId="1324773646" sldId="257"/>
            <ac:cxnSpMk id="111" creationId="{5CF6ED88-6C68-4E04-B514-170617E86133}"/>
          </ac:cxnSpMkLst>
        </pc:cxnChg>
        <pc:cxnChg chg="add del mod">
          <ac:chgData name="dim papag" userId="082a4ca4023d1c2e" providerId="LiveId" clId="{A400EE82-5417-4991-ADC1-204ED70B3991}" dt="2020-10-18T12:41:04.373" v="539" actId="478"/>
          <ac:cxnSpMkLst>
            <pc:docMk/>
            <pc:sldMk cId="1324773646" sldId="257"/>
            <ac:cxnSpMk id="124" creationId="{C27CD907-6D41-45C6-8EA6-BC4BFD1E1282}"/>
          </ac:cxnSpMkLst>
        </pc:cxnChg>
        <pc:cxnChg chg="add mod">
          <ac:chgData name="dim papag" userId="082a4ca4023d1c2e" providerId="LiveId" clId="{A400EE82-5417-4991-ADC1-204ED70B3991}" dt="2020-10-18T12:57:09.277" v="714"/>
          <ac:cxnSpMkLst>
            <pc:docMk/>
            <pc:sldMk cId="1324773646" sldId="257"/>
            <ac:cxnSpMk id="151" creationId="{741D9FF5-58FA-47D0-B547-BF00FA93A863}"/>
          </ac:cxnSpMkLst>
        </pc:cxnChg>
      </pc:sldChg>
      <pc:sldChg chg="modSp mod">
        <pc:chgData name="dim papag" userId="082a4ca4023d1c2e" providerId="LiveId" clId="{A400EE82-5417-4991-ADC1-204ED70B3991}" dt="2020-10-19T08:43:09.623" v="4851" actId="113"/>
        <pc:sldMkLst>
          <pc:docMk/>
          <pc:sldMk cId="1439951865" sldId="307"/>
        </pc:sldMkLst>
        <pc:spChg chg="mod">
          <ac:chgData name="dim papag" userId="082a4ca4023d1c2e" providerId="LiveId" clId="{A400EE82-5417-4991-ADC1-204ED70B3991}" dt="2020-10-19T08:43:09.623" v="4851" actId="113"/>
          <ac:spMkLst>
            <pc:docMk/>
            <pc:sldMk cId="1439951865" sldId="307"/>
            <ac:spMk id="14" creationId="{27BA1ABD-5520-437F-88D5-9D568FE0A0DF}"/>
          </ac:spMkLst>
        </pc:spChg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3128768121" sldId="308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032846815" sldId="309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892722230" sldId="310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648639574" sldId="311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3001810507" sldId="312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468422328" sldId="313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1692716212" sldId="314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3549946765" sldId="315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524070604" sldId="316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496558463" sldId="317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277119529" sldId="318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844061796" sldId="319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972006425" sldId="320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828498747" sldId="322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3873109618" sldId="324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1052794565" sldId="325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618788465" sldId="326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3437052295" sldId="327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933690896" sldId="328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3689414303" sldId="329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3947734085" sldId="330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880845330" sldId="331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1805191522" sldId="332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3102549240" sldId="333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267693121" sldId="334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189091511" sldId="335"/>
        </pc:sldMkLst>
      </pc:sldChg>
      <pc:sldChg chg="del">
        <pc:chgData name="dim papag" userId="082a4ca4023d1c2e" providerId="LiveId" clId="{A400EE82-5417-4991-ADC1-204ED70B3991}" dt="2020-10-19T08:32:20.130" v="4790" actId="47"/>
        <pc:sldMkLst>
          <pc:docMk/>
          <pc:sldMk cId="2128432768" sldId="336"/>
        </pc:sldMkLst>
      </pc:sldChg>
      <pc:sldChg chg="addSp delSp modSp add del mod delAnim">
        <pc:chgData name="dim papag" userId="082a4ca4023d1c2e" providerId="LiveId" clId="{A400EE82-5417-4991-ADC1-204ED70B3991}" dt="2020-10-19T08:32:20.130" v="4790" actId="47"/>
        <pc:sldMkLst>
          <pc:docMk/>
          <pc:sldMk cId="2877269754" sldId="337"/>
        </pc:sldMkLst>
        <pc:spChg chg="add mod">
          <ac:chgData name="dim papag" userId="082a4ca4023d1c2e" providerId="LiveId" clId="{A400EE82-5417-4991-ADC1-204ED70B3991}" dt="2020-10-18T11:46:16.689" v="15" actId="1076"/>
          <ac:spMkLst>
            <pc:docMk/>
            <pc:sldMk cId="2877269754" sldId="337"/>
            <ac:spMk id="2" creationId="{37D498E6-B8EA-4696-8137-37AEAC51067C}"/>
          </ac:spMkLst>
        </pc:spChg>
        <pc:picChg chg="del">
          <ac:chgData name="dim papag" userId="082a4ca4023d1c2e" providerId="LiveId" clId="{A400EE82-5417-4991-ADC1-204ED70B3991}" dt="2020-10-18T11:44:54.776" v="6" actId="478"/>
          <ac:picMkLst>
            <pc:docMk/>
            <pc:sldMk cId="2877269754" sldId="337"/>
            <ac:picMk id="14" creationId="{949A3711-ACBE-4241-825D-D54292C3A195}"/>
          </ac:picMkLst>
        </pc:picChg>
        <pc:picChg chg="add mod">
          <ac:chgData name="dim papag" userId="082a4ca4023d1c2e" providerId="LiveId" clId="{A400EE82-5417-4991-ADC1-204ED70B3991}" dt="2020-10-18T13:03:22.511" v="796" actId="1076"/>
          <ac:picMkLst>
            <pc:docMk/>
            <pc:sldMk cId="2877269754" sldId="337"/>
            <ac:picMk id="4100" creationId="{58A67CB2-F42D-4D6D-9C4A-5A5C264CFDE2}"/>
          </ac:picMkLst>
        </pc:picChg>
      </pc:sldChg>
      <pc:sldChg chg="addSp delSp modSp add mod delAnim modAnim">
        <pc:chgData name="dim papag" userId="082a4ca4023d1c2e" providerId="LiveId" clId="{A400EE82-5417-4991-ADC1-204ED70B3991}" dt="2020-10-19T08:35:41.887" v="4802" actId="14100"/>
        <pc:sldMkLst>
          <pc:docMk/>
          <pc:sldMk cId="1462946053" sldId="338"/>
        </pc:sldMkLst>
        <pc:spChg chg="add mod">
          <ac:chgData name="dim papag" userId="082a4ca4023d1c2e" providerId="LiveId" clId="{A400EE82-5417-4991-ADC1-204ED70B3991}" dt="2020-10-18T13:02:36.852" v="788" actId="164"/>
          <ac:spMkLst>
            <pc:docMk/>
            <pc:sldMk cId="1462946053" sldId="338"/>
            <ac:spMk id="2" creationId="{897FB4C0-30C0-4683-AE38-D65C3C2BEE31}"/>
          </ac:spMkLst>
        </pc:spChg>
        <pc:spChg chg="add mod">
          <ac:chgData name="dim papag" userId="082a4ca4023d1c2e" providerId="LiveId" clId="{A400EE82-5417-4991-ADC1-204ED70B3991}" dt="2020-10-18T13:02:36.852" v="788" actId="164"/>
          <ac:spMkLst>
            <pc:docMk/>
            <pc:sldMk cId="1462946053" sldId="338"/>
            <ac:spMk id="3" creationId="{AC33506E-C444-45C6-B11F-5146871183AE}"/>
          </ac:spMkLst>
        </pc:spChg>
        <pc:spChg chg="mod">
          <ac:chgData name="dim papag" userId="082a4ca4023d1c2e" providerId="LiveId" clId="{A400EE82-5417-4991-ADC1-204ED70B3991}" dt="2020-10-18T13:55:53.674" v="1580" actId="313"/>
          <ac:spMkLst>
            <pc:docMk/>
            <pc:sldMk cId="1462946053" sldId="338"/>
            <ac:spMk id="5" creationId="{00000000-0000-0000-0000-000000000000}"/>
          </ac:spMkLst>
        </pc:spChg>
        <pc:spChg chg="del">
          <ac:chgData name="dim papag" userId="082a4ca4023d1c2e" providerId="LiveId" clId="{A400EE82-5417-4991-ADC1-204ED70B3991}" dt="2020-10-18T13:01:03.828" v="747" actId="478"/>
          <ac:spMkLst>
            <pc:docMk/>
            <pc:sldMk cId="1462946053" sldId="338"/>
            <ac:spMk id="10" creationId="{98DAB1D6-B315-429D-9042-625744801C32}"/>
          </ac:spMkLst>
        </pc:spChg>
        <pc:spChg chg="del">
          <ac:chgData name="dim papag" userId="082a4ca4023d1c2e" providerId="LiveId" clId="{A400EE82-5417-4991-ADC1-204ED70B3991}" dt="2020-10-18T13:01:16.112" v="759" actId="478"/>
          <ac:spMkLst>
            <pc:docMk/>
            <pc:sldMk cId="1462946053" sldId="338"/>
            <ac:spMk id="11" creationId="{70A08E41-6D1B-46B9-971E-6BB696B55B6F}"/>
          </ac:spMkLst>
        </pc:spChg>
        <pc:spChg chg="del">
          <ac:chgData name="dim papag" userId="082a4ca4023d1c2e" providerId="LiveId" clId="{A400EE82-5417-4991-ADC1-204ED70B3991}" dt="2020-10-18T13:01:12.503" v="756" actId="478"/>
          <ac:spMkLst>
            <pc:docMk/>
            <pc:sldMk cId="1462946053" sldId="338"/>
            <ac:spMk id="12" creationId="{6213612E-35CB-4301-84D1-6EAA218B7092}"/>
          </ac:spMkLst>
        </pc:spChg>
        <pc:spChg chg="add mod">
          <ac:chgData name="dim papag" userId="082a4ca4023d1c2e" providerId="LiveId" clId="{A400EE82-5417-4991-ADC1-204ED70B3991}" dt="2020-10-18T13:14:43.818" v="932" actId="1076"/>
          <ac:spMkLst>
            <pc:docMk/>
            <pc:sldMk cId="1462946053" sldId="338"/>
            <ac:spMk id="33" creationId="{803460DF-17C4-47FA-B714-862B14325377}"/>
          </ac:spMkLst>
        </pc:spChg>
        <pc:spChg chg="add mod">
          <ac:chgData name="dim papag" userId="082a4ca4023d1c2e" providerId="LiveId" clId="{A400EE82-5417-4991-ADC1-204ED70B3991}" dt="2020-10-18T13:03:50.340" v="804" actId="164"/>
          <ac:spMkLst>
            <pc:docMk/>
            <pc:sldMk cId="1462946053" sldId="338"/>
            <ac:spMk id="52" creationId="{ED4AA714-66FC-4779-B6A4-F97F68E16792}"/>
          </ac:spMkLst>
        </pc:spChg>
        <pc:spChg chg="add mod">
          <ac:chgData name="dim papag" userId="082a4ca4023d1c2e" providerId="LiveId" clId="{A400EE82-5417-4991-ADC1-204ED70B3991}" dt="2020-10-18T13:06:47.982" v="858" actId="207"/>
          <ac:spMkLst>
            <pc:docMk/>
            <pc:sldMk cId="1462946053" sldId="338"/>
            <ac:spMk id="53" creationId="{8413545F-57F6-47C4-AFEE-DAD5BA157EB7}"/>
          </ac:spMkLst>
        </pc:spChg>
        <pc:spChg chg="add mod">
          <ac:chgData name="dim papag" userId="082a4ca4023d1c2e" providerId="LiveId" clId="{A400EE82-5417-4991-ADC1-204ED70B3991}" dt="2020-10-18T13:06:44.436" v="857" actId="1076"/>
          <ac:spMkLst>
            <pc:docMk/>
            <pc:sldMk cId="1462946053" sldId="338"/>
            <ac:spMk id="54" creationId="{653FB430-6D0C-46D5-85FB-B39518CCA99C}"/>
          </ac:spMkLst>
        </pc:spChg>
        <pc:spChg chg="del">
          <ac:chgData name="dim papag" userId="082a4ca4023d1c2e" providerId="LiveId" clId="{A400EE82-5417-4991-ADC1-204ED70B3991}" dt="2020-10-18T13:01:06.559" v="749" actId="478"/>
          <ac:spMkLst>
            <pc:docMk/>
            <pc:sldMk cId="1462946053" sldId="338"/>
            <ac:spMk id="55" creationId="{AE06A7CD-64B7-4074-BA6A-6DC542E4C059}"/>
          </ac:spMkLst>
        </pc:spChg>
        <pc:spChg chg="del">
          <ac:chgData name="dim papag" userId="082a4ca4023d1c2e" providerId="LiveId" clId="{A400EE82-5417-4991-ADC1-204ED70B3991}" dt="2020-10-18T13:01:07.508" v="750" actId="478"/>
          <ac:spMkLst>
            <pc:docMk/>
            <pc:sldMk cId="1462946053" sldId="338"/>
            <ac:spMk id="56" creationId="{BF46046E-4AC5-403F-A37F-5ED32592B1A8}"/>
          </ac:spMkLst>
        </pc:spChg>
        <pc:spChg chg="del">
          <ac:chgData name="dim papag" userId="082a4ca4023d1c2e" providerId="LiveId" clId="{A400EE82-5417-4991-ADC1-204ED70B3991}" dt="2020-10-18T13:01:08.279" v="751" actId="478"/>
          <ac:spMkLst>
            <pc:docMk/>
            <pc:sldMk cId="1462946053" sldId="338"/>
            <ac:spMk id="57" creationId="{319ECD97-78CD-4D12-846F-3F717925DEAF}"/>
          </ac:spMkLst>
        </pc:spChg>
        <pc:spChg chg="mod">
          <ac:chgData name="dim papag" userId="082a4ca4023d1c2e" providerId="LiveId" clId="{A400EE82-5417-4991-ADC1-204ED70B3991}" dt="2020-10-18T13:04:24.224" v="810"/>
          <ac:spMkLst>
            <pc:docMk/>
            <pc:sldMk cId="1462946053" sldId="338"/>
            <ac:spMk id="67" creationId="{56A29E26-25A8-4816-8A10-E36A753B5E79}"/>
          </ac:spMkLst>
        </pc:spChg>
        <pc:spChg chg="add mod">
          <ac:chgData name="dim papag" userId="082a4ca4023d1c2e" providerId="LiveId" clId="{A400EE82-5417-4991-ADC1-204ED70B3991}" dt="2020-10-18T13:30:28.310" v="1135" actId="1076"/>
          <ac:spMkLst>
            <pc:docMk/>
            <pc:sldMk cId="1462946053" sldId="338"/>
            <ac:spMk id="71" creationId="{D5724BF8-BEA6-42A2-938D-23693F30C0B4}"/>
          </ac:spMkLst>
        </pc:spChg>
        <pc:spChg chg="mod">
          <ac:chgData name="dim papag" userId="082a4ca4023d1c2e" providerId="LiveId" clId="{A400EE82-5417-4991-ADC1-204ED70B3991}" dt="2020-10-18T13:05:07.310" v="820"/>
          <ac:spMkLst>
            <pc:docMk/>
            <pc:sldMk cId="1462946053" sldId="338"/>
            <ac:spMk id="76" creationId="{78DDB786-5C20-4CD0-82BA-D759F41582B8}"/>
          </ac:spMkLst>
        </pc:spChg>
        <pc:spChg chg="del">
          <ac:chgData name="dim papag" userId="082a4ca4023d1c2e" providerId="LiveId" clId="{A400EE82-5417-4991-ADC1-204ED70B3991}" dt="2020-10-18T13:01:09.413" v="752" actId="478"/>
          <ac:spMkLst>
            <pc:docMk/>
            <pc:sldMk cId="1462946053" sldId="338"/>
            <ac:spMk id="81" creationId="{78386A7E-3C68-4DB6-9676-804E0DE16BA9}"/>
          </ac:spMkLst>
        </pc:spChg>
        <pc:spChg chg="del">
          <ac:chgData name="dim papag" userId="082a4ca4023d1c2e" providerId="LiveId" clId="{A400EE82-5417-4991-ADC1-204ED70B3991}" dt="2020-10-18T13:01:05.703" v="748" actId="478"/>
          <ac:spMkLst>
            <pc:docMk/>
            <pc:sldMk cId="1462946053" sldId="338"/>
            <ac:spMk id="82" creationId="{FD687BB4-FED8-43C5-ACF8-9646D9243318}"/>
          </ac:spMkLst>
        </pc:spChg>
        <pc:spChg chg="mod">
          <ac:chgData name="dim papag" userId="082a4ca4023d1c2e" providerId="LiveId" clId="{A400EE82-5417-4991-ADC1-204ED70B3991}" dt="2020-10-18T13:05:40.526" v="841"/>
          <ac:spMkLst>
            <pc:docMk/>
            <pc:sldMk cId="1462946053" sldId="338"/>
            <ac:spMk id="87" creationId="{92E1E94F-BF2C-4880-802F-D2F3947C57C9}"/>
          </ac:spMkLst>
        </pc:spChg>
        <pc:spChg chg="add mod">
          <ac:chgData name="dim papag" userId="082a4ca4023d1c2e" providerId="LiveId" clId="{A400EE82-5417-4991-ADC1-204ED70B3991}" dt="2020-10-18T13:06:58.970" v="861" actId="20577"/>
          <ac:spMkLst>
            <pc:docMk/>
            <pc:sldMk cId="1462946053" sldId="338"/>
            <ac:spMk id="88" creationId="{6B327D3B-BBCE-4EFF-AE6B-6B567A6C1034}"/>
          </ac:spMkLst>
        </pc:spChg>
        <pc:spChg chg="add mod">
          <ac:chgData name="dim papag" userId="082a4ca4023d1c2e" providerId="LiveId" clId="{A400EE82-5417-4991-ADC1-204ED70B3991}" dt="2020-10-19T08:35:09.144" v="4796" actId="1076"/>
          <ac:spMkLst>
            <pc:docMk/>
            <pc:sldMk cId="1462946053" sldId="338"/>
            <ac:spMk id="89" creationId="{70856ED0-362E-4298-9EB2-CB190737136F}"/>
          </ac:spMkLst>
        </pc:spChg>
        <pc:spChg chg="add mod">
          <ac:chgData name="dim papag" userId="082a4ca4023d1c2e" providerId="LiveId" clId="{A400EE82-5417-4991-ADC1-204ED70B3991}" dt="2020-10-18T13:07:39.030" v="873" actId="1076"/>
          <ac:spMkLst>
            <pc:docMk/>
            <pc:sldMk cId="1462946053" sldId="338"/>
            <ac:spMk id="90" creationId="{68DC1AA7-C8D3-4A5E-8556-B3FC7AC37AC1}"/>
          </ac:spMkLst>
        </pc:spChg>
        <pc:spChg chg="add mod">
          <ac:chgData name="dim papag" userId="082a4ca4023d1c2e" providerId="LiveId" clId="{A400EE82-5417-4991-ADC1-204ED70B3991}" dt="2020-10-19T08:35:19.670" v="4798" actId="1076"/>
          <ac:spMkLst>
            <pc:docMk/>
            <pc:sldMk cId="1462946053" sldId="338"/>
            <ac:spMk id="91" creationId="{4A0129C5-D890-420D-B502-01F54EF4A68C}"/>
          </ac:spMkLst>
        </pc:spChg>
        <pc:spChg chg="add mod">
          <ac:chgData name="dim papag" userId="082a4ca4023d1c2e" providerId="LiveId" clId="{A400EE82-5417-4991-ADC1-204ED70B3991}" dt="2020-10-18T13:07:51.877" v="876" actId="20577"/>
          <ac:spMkLst>
            <pc:docMk/>
            <pc:sldMk cId="1462946053" sldId="338"/>
            <ac:spMk id="92" creationId="{508F653F-9CB5-42B7-A9C8-C9BD9F781028}"/>
          </ac:spMkLst>
        </pc:spChg>
        <pc:spChg chg="add mod">
          <ac:chgData name="dim papag" userId="082a4ca4023d1c2e" providerId="LiveId" clId="{A400EE82-5417-4991-ADC1-204ED70B3991}" dt="2020-10-19T08:35:35.572" v="4801" actId="1076"/>
          <ac:spMkLst>
            <pc:docMk/>
            <pc:sldMk cId="1462946053" sldId="338"/>
            <ac:spMk id="93" creationId="{7D5338F4-C98B-40E7-93E5-8F2CF4D97361}"/>
          </ac:spMkLst>
        </pc:spChg>
        <pc:spChg chg="add mod">
          <ac:chgData name="dim papag" userId="082a4ca4023d1c2e" providerId="LiveId" clId="{A400EE82-5417-4991-ADC1-204ED70B3991}" dt="2020-10-18T13:12:37.885" v="898" actId="1076"/>
          <ac:spMkLst>
            <pc:docMk/>
            <pc:sldMk cId="1462946053" sldId="338"/>
            <ac:spMk id="94" creationId="{38052DCE-108D-4B90-B83F-9CF7B6B56D84}"/>
          </ac:spMkLst>
        </pc:spChg>
        <pc:spChg chg="add mod">
          <ac:chgData name="dim papag" userId="082a4ca4023d1c2e" providerId="LiveId" clId="{A400EE82-5417-4991-ADC1-204ED70B3991}" dt="2020-10-18T13:12:37.885" v="898" actId="1076"/>
          <ac:spMkLst>
            <pc:docMk/>
            <pc:sldMk cId="1462946053" sldId="338"/>
            <ac:spMk id="95" creationId="{B6A9D83F-DB31-4E9F-889D-026ACC6CBABA}"/>
          </ac:spMkLst>
        </pc:spChg>
        <pc:spChg chg="add mod">
          <ac:chgData name="dim papag" userId="082a4ca4023d1c2e" providerId="LiveId" clId="{A400EE82-5417-4991-ADC1-204ED70B3991}" dt="2020-10-18T13:12:37.885" v="898" actId="1076"/>
          <ac:spMkLst>
            <pc:docMk/>
            <pc:sldMk cId="1462946053" sldId="338"/>
            <ac:spMk id="96" creationId="{3821C031-3745-49D2-A3CE-F386D24532D6}"/>
          </ac:spMkLst>
        </pc:spChg>
        <pc:spChg chg="add mod">
          <ac:chgData name="dim papag" userId="082a4ca4023d1c2e" providerId="LiveId" clId="{A400EE82-5417-4991-ADC1-204ED70B3991}" dt="2020-10-18T13:12:37.885" v="898" actId="1076"/>
          <ac:spMkLst>
            <pc:docMk/>
            <pc:sldMk cId="1462946053" sldId="338"/>
            <ac:spMk id="97" creationId="{5DE992E9-FB16-4BE5-9844-55C28EBEBAE8}"/>
          </ac:spMkLst>
        </pc:spChg>
        <pc:spChg chg="add del mod">
          <ac:chgData name="dim papag" userId="082a4ca4023d1c2e" providerId="LiveId" clId="{A400EE82-5417-4991-ADC1-204ED70B3991}" dt="2020-10-18T13:13:03.631" v="903" actId="478"/>
          <ac:spMkLst>
            <pc:docMk/>
            <pc:sldMk cId="1462946053" sldId="338"/>
            <ac:spMk id="98" creationId="{E879CEAB-D5B1-43C6-8948-23B77A8F2F63}"/>
          </ac:spMkLst>
        </pc:spChg>
        <pc:spChg chg="del">
          <ac:chgData name="dim papag" userId="082a4ca4023d1c2e" providerId="LiveId" clId="{A400EE82-5417-4991-ADC1-204ED70B3991}" dt="2020-10-18T13:01:15.179" v="758" actId="478"/>
          <ac:spMkLst>
            <pc:docMk/>
            <pc:sldMk cId="1462946053" sldId="338"/>
            <ac:spMk id="102" creationId="{EB9A3991-B7CC-4FD2-B208-955331C53855}"/>
          </ac:spMkLst>
        </pc:spChg>
        <pc:spChg chg="add mod">
          <ac:chgData name="dim papag" userId="082a4ca4023d1c2e" providerId="LiveId" clId="{A400EE82-5417-4991-ADC1-204ED70B3991}" dt="2020-10-18T13:13:12.752" v="906" actId="1076"/>
          <ac:spMkLst>
            <pc:docMk/>
            <pc:sldMk cId="1462946053" sldId="338"/>
            <ac:spMk id="106" creationId="{F498AA14-F8DA-48D4-81F3-1466F363E98E}"/>
          </ac:spMkLst>
        </pc:spChg>
        <pc:spChg chg="add mod">
          <ac:chgData name="dim papag" userId="082a4ca4023d1c2e" providerId="LiveId" clId="{A400EE82-5417-4991-ADC1-204ED70B3991}" dt="2020-10-18T13:13:12.752" v="906" actId="1076"/>
          <ac:spMkLst>
            <pc:docMk/>
            <pc:sldMk cId="1462946053" sldId="338"/>
            <ac:spMk id="107" creationId="{30FA0C3B-AB11-4401-BAC6-A7C0B9320614}"/>
          </ac:spMkLst>
        </pc:spChg>
        <pc:spChg chg="add mod">
          <ac:chgData name="dim papag" userId="082a4ca4023d1c2e" providerId="LiveId" clId="{A400EE82-5417-4991-ADC1-204ED70B3991}" dt="2020-10-18T13:13:12.752" v="906" actId="1076"/>
          <ac:spMkLst>
            <pc:docMk/>
            <pc:sldMk cId="1462946053" sldId="338"/>
            <ac:spMk id="108" creationId="{20AF2907-7F26-4A02-9A3D-119777B15BB5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09" creationId="{BD73B2F0-F6BD-407F-A4F1-3FCC4173F238}"/>
          </ac:spMkLst>
        </pc:spChg>
        <pc:spChg chg="add del mod">
          <ac:chgData name="dim papag" userId="082a4ca4023d1c2e" providerId="LiveId" clId="{A400EE82-5417-4991-ADC1-204ED70B3991}" dt="2020-10-18T13:13:05.104" v="904" actId="478"/>
          <ac:spMkLst>
            <pc:docMk/>
            <pc:sldMk cId="1462946053" sldId="338"/>
            <ac:spMk id="110" creationId="{BDEE6E2B-F190-4C20-AB6B-20808FCA99C1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15" creationId="{EA1DEAF0-F704-4AB4-8EB3-A2F7B2E1D74F}"/>
          </ac:spMkLst>
        </pc:spChg>
        <pc:spChg chg="add del mod">
          <ac:chgData name="dim papag" userId="082a4ca4023d1c2e" providerId="LiveId" clId="{A400EE82-5417-4991-ADC1-204ED70B3991}" dt="2020-10-18T13:13:03.631" v="903" actId="478"/>
          <ac:spMkLst>
            <pc:docMk/>
            <pc:sldMk cId="1462946053" sldId="338"/>
            <ac:spMk id="116" creationId="{F379BCA1-5386-47FF-AD45-795177D472C0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17" creationId="{7E1293F8-6BF7-4F79-BA66-4EC6133CF62C}"/>
          </ac:spMkLst>
        </pc:spChg>
        <pc:spChg chg="add mod">
          <ac:chgData name="dim papag" userId="082a4ca4023d1c2e" providerId="LiveId" clId="{A400EE82-5417-4991-ADC1-204ED70B3991}" dt="2020-10-18T13:13:12.752" v="906" actId="1076"/>
          <ac:spMkLst>
            <pc:docMk/>
            <pc:sldMk cId="1462946053" sldId="338"/>
            <ac:spMk id="118" creationId="{705D2F02-298A-4992-9F48-9680F04AC469}"/>
          </ac:spMkLst>
        </pc:spChg>
        <pc:spChg chg="add del mod">
          <ac:chgData name="dim papag" userId="082a4ca4023d1c2e" providerId="LiveId" clId="{A400EE82-5417-4991-ADC1-204ED70B3991}" dt="2020-10-18T13:13:03.631" v="903" actId="478"/>
          <ac:spMkLst>
            <pc:docMk/>
            <pc:sldMk cId="1462946053" sldId="338"/>
            <ac:spMk id="119" creationId="{B17C34E3-153A-4078-9415-2CBBF4F7A925}"/>
          </ac:spMkLst>
        </pc:spChg>
        <pc:spChg chg="add mod">
          <ac:chgData name="dim papag" userId="082a4ca4023d1c2e" providerId="LiveId" clId="{A400EE82-5417-4991-ADC1-204ED70B3991}" dt="2020-10-18T13:15:10.787" v="939" actId="1076"/>
          <ac:spMkLst>
            <pc:docMk/>
            <pc:sldMk cId="1462946053" sldId="338"/>
            <ac:spMk id="120" creationId="{3E7C90B2-EBCE-4389-BFBC-809F21C3DAFA}"/>
          </ac:spMkLst>
        </pc:spChg>
        <pc:spChg chg="add mod">
          <ac:chgData name="dim papag" userId="082a4ca4023d1c2e" providerId="LiveId" clId="{A400EE82-5417-4991-ADC1-204ED70B3991}" dt="2020-10-18T13:14:57.032" v="935" actId="1076"/>
          <ac:spMkLst>
            <pc:docMk/>
            <pc:sldMk cId="1462946053" sldId="338"/>
            <ac:spMk id="121" creationId="{E0F5722E-D2BB-4813-B49D-7D687E1F6F5F}"/>
          </ac:spMkLst>
        </pc:spChg>
        <pc:spChg chg="add mod">
          <ac:chgData name="dim papag" userId="082a4ca4023d1c2e" providerId="LiveId" clId="{A400EE82-5417-4991-ADC1-204ED70B3991}" dt="2020-10-19T08:35:31.647" v="4800" actId="1076"/>
          <ac:spMkLst>
            <pc:docMk/>
            <pc:sldMk cId="1462946053" sldId="338"/>
            <ac:spMk id="122" creationId="{4D88AEDF-67FE-4F7E-A8D8-86C5DCA4462C}"/>
          </ac:spMkLst>
        </pc:spChg>
        <pc:spChg chg="add mod">
          <ac:chgData name="dim papag" userId="082a4ca4023d1c2e" providerId="LiveId" clId="{A400EE82-5417-4991-ADC1-204ED70B3991}" dt="2020-10-18T13:13:42.560" v="916" actId="20577"/>
          <ac:spMkLst>
            <pc:docMk/>
            <pc:sldMk cId="1462946053" sldId="338"/>
            <ac:spMk id="123" creationId="{AE8FAFFF-6AB4-450C-99DD-0F33775A80B9}"/>
          </ac:spMkLst>
        </pc:spChg>
        <pc:spChg chg="add mod">
          <ac:chgData name="dim papag" userId="082a4ca4023d1c2e" providerId="LiveId" clId="{A400EE82-5417-4991-ADC1-204ED70B3991}" dt="2020-10-18T13:16:59.469" v="965" actId="1076"/>
          <ac:spMkLst>
            <pc:docMk/>
            <pc:sldMk cId="1462946053" sldId="338"/>
            <ac:spMk id="124" creationId="{205CB79D-6DFE-4A9C-9D58-3EFEF6E8EBE3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25" creationId="{9668AA09-91B7-447D-90CE-DE989073BE63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26" creationId="{D6434760-E679-4A13-BFF0-D5D4D5EF9045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28" creationId="{A9D2719E-2370-489F-AAA0-4764BC42D002}"/>
          </ac:spMkLst>
        </pc:spChg>
        <pc:spChg chg="mod">
          <ac:chgData name="dim papag" userId="082a4ca4023d1c2e" providerId="LiveId" clId="{A400EE82-5417-4991-ADC1-204ED70B3991}" dt="2020-10-18T13:14:54.219" v="933"/>
          <ac:spMkLst>
            <pc:docMk/>
            <pc:sldMk cId="1462946053" sldId="338"/>
            <ac:spMk id="135" creationId="{1656D00F-92CF-49D1-9928-BEA5E4F6BD58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36" creationId="{FC5EE304-E1E6-405D-B6DD-DF480B25E102}"/>
          </ac:spMkLst>
        </pc:spChg>
        <pc:spChg chg="add mod">
          <ac:chgData name="dim papag" userId="082a4ca4023d1c2e" providerId="LiveId" clId="{A400EE82-5417-4991-ADC1-204ED70B3991}" dt="2020-10-18T13:15:51.877" v="950" actId="20577"/>
          <ac:spMkLst>
            <pc:docMk/>
            <pc:sldMk cId="1462946053" sldId="338"/>
            <ac:spMk id="137" creationId="{65B24BF8-4B2F-4AEC-9734-D4A983E6408B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38" creationId="{9BC5ADB4-B5E6-4571-8EF4-FFEF484C831A}"/>
          </ac:spMkLst>
        </pc:spChg>
        <pc:spChg chg="add mod">
          <ac:chgData name="dim papag" userId="082a4ca4023d1c2e" providerId="LiveId" clId="{A400EE82-5417-4991-ADC1-204ED70B3991}" dt="2020-10-18T13:16:00.365" v="953" actId="20577"/>
          <ac:spMkLst>
            <pc:docMk/>
            <pc:sldMk cId="1462946053" sldId="338"/>
            <ac:spMk id="139" creationId="{FA4EBA1A-E7D4-4089-B701-AFEA98CB99A4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40" creationId="{F6F2D932-BA89-4382-9053-2E485A027554}"/>
          </ac:spMkLst>
        </pc:spChg>
        <pc:spChg chg="add mod">
          <ac:chgData name="dim papag" userId="082a4ca4023d1c2e" providerId="LiveId" clId="{A400EE82-5417-4991-ADC1-204ED70B3991}" dt="2020-10-18T13:16:11.423" v="956" actId="20577"/>
          <ac:spMkLst>
            <pc:docMk/>
            <pc:sldMk cId="1462946053" sldId="338"/>
            <ac:spMk id="141" creationId="{ED205878-1AC8-421B-9DD7-6C30D447333C}"/>
          </ac:spMkLst>
        </pc:spChg>
        <pc:spChg chg="mod">
          <ac:chgData name="dim papag" userId="082a4ca4023d1c2e" providerId="LiveId" clId="{A400EE82-5417-4991-ADC1-204ED70B3991}" dt="2020-10-18T13:16:30.770" v="958"/>
          <ac:spMkLst>
            <pc:docMk/>
            <pc:sldMk cId="1462946053" sldId="338"/>
            <ac:spMk id="146" creationId="{E6AB46B1-7876-4786-A253-1E233B2EF687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47" creationId="{BC0BB514-96AF-44D4-A11E-420DD358FA11}"/>
          </ac:spMkLst>
        </pc:spChg>
        <pc:spChg chg="add mod">
          <ac:chgData name="dim papag" userId="082a4ca4023d1c2e" providerId="LiveId" clId="{A400EE82-5417-4991-ADC1-204ED70B3991}" dt="2020-10-18T13:16:50.879" v="964" actId="20577"/>
          <ac:spMkLst>
            <pc:docMk/>
            <pc:sldMk cId="1462946053" sldId="338"/>
            <ac:spMk id="148" creationId="{6250B08C-EF37-4621-BF83-F829CE2BEA85}"/>
          </ac:spMkLst>
        </pc:spChg>
        <pc:spChg chg="add mod">
          <ac:chgData name="dim papag" userId="082a4ca4023d1c2e" providerId="LiveId" clId="{A400EE82-5417-4991-ADC1-204ED70B3991}" dt="2020-10-18T13:30:13.831" v="1132" actId="113"/>
          <ac:spMkLst>
            <pc:docMk/>
            <pc:sldMk cId="1462946053" sldId="338"/>
            <ac:spMk id="149" creationId="{CCA0163B-62DC-4885-B746-08241DD9D10C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50" creationId="{1D62BCC8-3B15-4F51-9A46-FEFCE61F06AD}"/>
          </ac:spMkLst>
        </pc:spChg>
        <pc:spChg chg="add mod">
          <ac:chgData name="dim papag" userId="082a4ca4023d1c2e" providerId="LiveId" clId="{A400EE82-5417-4991-ADC1-204ED70B3991}" dt="2020-10-18T13:31:02.548" v="1141" actId="1076"/>
          <ac:spMkLst>
            <pc:docMk/>
            <pc:sldMk cId="1462946053" sldId="338"/>
            <ac:spMk id="152" creationId="{3F39DE71-E71B-45FB-8317-106E410E2EC1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53" creationId="{A3434A00-8821-40BE-939D-24FBA1BCE2CE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54" creationId="{6085C9C1-7D8E-43DC-A941-ED89D88ED88E}"/>
          </ac:spMkLst>
        </pc:spChg>
        <pc:spChg chg="del">
          <ac:chgData name="dim papag" userId="082a4ca4023d1c2e" providerId="LiveId" clId="{A400EE82-5417-4991-ADC1-204ED70B3991}" dt="2020-10-18T13:03:08.389" v="794" actId="478"/>
          <ac:spMkLst>
            <pc:docMk/>
            <pc:sldMk cId="1462946053" sldId="338"/>
            <ac:spMk id="155" creationId="{E8800A5F-009D-48EE-ADCA-A6962E1B8D5D}"/>
          </ac:spMkLst>
        </pc:spChg>
        <pc:spChg chg="add mod">
          <ac:chgData name="dim papag" userId="082a4ca4023d1c2e" providerId="LiveId" clId="{A400EE82-5417-4991-ADC1-204ED70B3991}" dt="2020-10-18T13:30:13.831" v="1132" actId="113"/>
          <ac:spMkLst>
            <pc:docMk/>
            <pc:sldMk cId="1462946053" sldId="338"/>
            <ac:spMk id="156" creationId="{D7C19570-AEEE-4E31-A462-53AA2F0415D9}"/>
          </ac:spMkLst>
        </pc:spChg>
        <pc:spChg chg="add mod">
          <ac:chgData name="dim papag" userId="082a4ca4023d1c2e" providerId="LiveId" clId="{A400EE82-5417-4991-ADC1-204ED70B3991}" dt="2020-10-18T13:30:13.831" v="1132" actId="113"/>
          <ac:spMkLst>
            <pc:docMk/>
            <pc:sldMk cId="1462946053" sldId="338"/>
            <ac:spMk id="157" creationId="{DFC0E28E-8A69-4671-9AE4-5563BF3D2D91}"/>
          </ac:spMkLst>
        </pc:spChg>
        <pc:spChg chg="add mod">
          <ac:chgData name="dim papag" userId="082a4ca4023d1c2e" providerId="LiveId" clId="{A400EE82-5417-4991-ADC1-204ED70B3991}" dt="2020-10-18T13:30:13.831" v="1132" actId="113"/>
          <ac:spMkLst>
            <pc:docMk/>
            <pc:sldMk cId="1462946053" sldId="338"/>
            <ac:spMk id="158" creationId="{BE790575-A151-40E0-AE76-AEFFC77B6AE8}"/>
          </ac:spMkLst>
        </pc:spChg>
        <pc:grpChg chg="add del mod">
          <ac:chgData name="dim papag" userId="082a4ca4023d1c2e" providerId="LiveId" clId="{A400EE82-5417-4991-ADC1-204ED70B3991}" dt="2020-10-18T13:03:02.268" v="792" actId="478"/>
          <ac:grpSpMkLst>
            <pc:docMk/>
            <pc:sldMk cId="1462946053" sldId="338"/>
            <ac:grpSpMk id="4" creationId="{DAE8CD8E-C9CA-4BD1-B7BA-58991A97725E}"/>
          </ac:grpSpMkLst>
        </pc:grpChg>
        <pc:grpChg chg="add mod">
          <ac:chgData name="dim papag" userId="082a4ca4023d1c2e" providerId="LiveId" clId="{A400EE82-5417-4991-ADC1-204ED70B3991}" dt="2020-10-19T07:48:04.714" v="4088" actId="1076"/>
          <ac:grpSpMkLst>
            <pc:docMk/>
            <pc:sldMk cId="1462946053" sldId="338"/>
            <ac:grpSpMk id="20" creationId="{7E3C5CDE-31F8-4C4E-B9A8-683B86349A1F}"/>
          </ac:grpSpMkLst>
        </pc:grpChg>
        <pc:grpChg chg="add mod">
          <ac:chgData name="dim papag" userId="082a4ca4023d1c2e" providerId="LiveId" clId="{A400EE82-5417-4991-ADC1-204ED70B3991}" dt="2020-10-18T13:04:38.714" v="815" actId="1076"/>
          <ac:grpSpMkLst>
            <pc:docMk/>
            <pc:sldMk cId="1462946053" sldId="338"/>
            <ac:grpSpMk id="63" creationId="{A7F59562-308A-404B-8AB9-8EC416C29F83}"/>
          </ac:grpSpMkLst>
        </pc:grpChg>
        <pc:grpChg chg="add mod">
          <ac:chgData name="dim papag" userId="082a4ca4023d1c2e" providerId="LiveId" clId="{A400EE82-5417-4991-ADC1-204ED70B3991}" dt="2020-10-19T08:34:59.091" v="4794" actId="1076"/>
          <ac:grpSpMkLst>
            <pc:docMk/>
            <pc:sldMk cId="1462946053" sldId="338"/>
            <ac:grpSpMk id="72" creationId="{BFB477F5-E5AF-47A9-900F-2B016A380E97}"/>
          </ac:grpSpMkLst>
        </pc:grpChg>
        <pc:grpChg chg="add mod">
          <ac:chgData name="dim papag" userId="082a4ca4023d1c2e" providerId="LiveId" clId="{A400EE82-5417-4991-ADC1-204ED70B3991}" dt="2020-10-18T13:06:00.994" v="845" actId="1076"/>
          <ac:grpSpMkLst>
            <pc:docMk/>
            <pc:sldMk cId="1462946053" sldId="338"/>
            <ac:grpSpMk id="83" creationId="{ADC95F09-1D27-4777-B2F2-478E5D7A7AD4}"/>
          </ac:grpSpMkLst>
        </pc:grpChg>
        <pc:grpChg chg="add mod">
          <ac:chgData name="dim papag" userId="082a4ca4023d1c2e" providerId="LiveId" clId="{A400EE82-5417-4991-ADC1-204ED70B3991}" dt="2020-10-18T13:15:15.815" v="940" actId="1076"/>
          <ac:grpSpMkLst>
            <pc:docMk/>
            <pc:sldMk cId="1462946053" sldId="338"/>
            <ac:grpSpMk id="127" creationId="{18535F00-2D55-4468-8CA5-7758A95CAB88}"/>
          </ac:grpSpMkLst>
        </pc:grpChg>
        <pc:grpChg chg="del">
          <ac:chgData name="dim papag" userId="082a4ca4023d1c2e" providerId="LiveId" clId="{A400EE82-5417-4991-ADC1-204ED70B3991}" dt="2020-10-18T13:03:08.389" v="794" actId="478"/>
          <ac:grpSpMkLst>
            <pc:docMk/>
            <pc:sldMk cId="1462946053" sldId="338"/>
            <ac:grpSpMk id="134" creationId="{5CB0D839-493C-4852-AD3C-F47ABE02724E}"/>
          </ac:grpSpMkLst>
        </pc:grpChg>
        <pc:grpChg chg="add mod">
          <ac:chgData name="dim papag" userId="082a4ca4023d1c2e" providerId="LiveId" clId="{A400EE82-5417-4991-ADC1-204ED70B3991}" dt="2020-10-18T13:16:34.078" v="959" actId="1076"/>
          <ac:grpSpMkLst>
            <pc:docMk/>
            <pc:sldMk cId="1462946053" sldId="338"/>
            <ac:grpSpMk id="142" creationId="{4287B880-3B7D-42AC-B988-AA79C0612864}"/>
          </ac:grpSpMkLst>
        </pc:grpChg>
        <pc:graphicFrameChg chg="add mod modGraphic">
          <ac:chgData name="dim papag" userId="082a4ca4023d1c2e" providerId="LiveId" clId="{A400EE82-5417-4991-ADC1-204ED70B3991}" dt="2020-10-18T13:30:40.333" v="1137"/>
          <ac:graphicFrameMkLst>
            <pc:docMk/>
            <pc:sldMk cId="1462946053" sldId="338"/>
            <ac:graphicFrameMk id="7" creationId="{DE207D30-0B8D-4391-AEF6-E4931F6ECF24}"/>
          </ac:graphicFrameMkLst>
        </pc:graphicFrameChg>
        <pc:graphicFrameChg chg="del">
          <ac:chgData name="dim papag" userId="082a4ca4023d1c2e" providerId="LiveId" clId="{A400EE82-5417-4991-ADC1-204ED70B3991}" dt="2020-10-18T13:01:01.059" v="746" actId="478"/>
          <ac:graphicFrameMkLst>
            <pc:docMk/>
            <pc:sldMk cId="1462946053" sldId="338"/>
            <ac:graphicFrameMk id="8" creationId="{7B0C282C-32B4-41E4-8446-5DEC7A70021E}"/>
          </ac:graphicFrameMkLst>
        </pc:graphicFrameChg>
        <pc:picChg chg="add del mod">
          <ac:chgData name="dim papag" userId="082a4ca4023d1c2e" providerId="LiveId" clId="{A400EE82-5417-4991-ADC1-204ED70B3991}" dt="2020-10-18T13:12:39.727" v="899" actId="478"/>
          <ac:picMkLst>
            <pc:docMk/>
            <pc:sldMk cId="1462946053" sldId="338"/>
            <ac:picMk id="32" creationId="{EC7F93E9-33A3-4B0A-A672-8CF4EB3EE537}"/>
          </ac:picMkLst>
        </pc:picChg>
        <pc:picChg chg="add mod">
          <ac:chgData name="dim papag" userId="082a4ca4023d1c2e" providerId="LiveId" clId="{A400EE82-5417-4991-ADC1-204ED70B3991}" dt="2020-10-18T13:13:12.752" v="906" actId="1076"/>
          <ac:picMkLst>
            <pc:docMk/>
            <pc:sldMk cId="1462946053" sldId="338"/>
            <ac:picMk id="112" creationId="{ABB5E9D2-D0F6-4B80-A3A6-DB0A9449312A}"/>
          </ac:picMkLst>
        </pc:picChg>
        <pc:picChg chg="add del mod">
          <ac:chgData name="dim papag" userId="082a4ca4023d1c2e" providerId="LiveId" clId="{A400EE82-5417-4991-ADC1-204ED70B3991}" dt="2020-10-18T13:13:03.631" v="903" actId="478"/>
          <ac:picMkLst>
            <pc:docMk/>
            <pc:sldMk cId="1462946053" sldId="338"/>
            <ac:picMk id="113" creationId="{EB8BAA9F-A416-4414-A82E-11BDA66B58D8}"/>
          </ac:picMkLst>
        </pc:picChg>
        <pc:cxnChg chg="del mod">
          <ac:chgData name="dim papag" userId="082a4ca4023d1c2e" providerId="LiveId" clId="{A400EE82-5417-4991-ADC1-204ED70B3991}" dt="2020-10-18T13:03:02.268" v="792" actId="478"/>
          <ac:cxnSpMkLst>
            <pc:docMk/>
            <pc:sldMk cId="1462946053" sldId="338"/>
            <ac:cxnSpMk id="16" creationId="{EF2C6100-E3EA-49B9-8D3E-36DAB57278BA}"/>
          </ac:cxnSpMkLst>
        </pc:cxnChg>
        <pc:cxnChg chg="del">
          <ac:chgData name="dim papag" userId="082a4ca4023d1c2e" providerId="LiveId" clId="{A400EE82-5417-4991-ADC1-204ED70B3991}" dt="2020-10-18T13:01:10.381" v="753" actId="478"/>
          <ac:cxnSpMkLst>
            <pc:docMk/>
            <pc:sldMk cId="1462946053" sldId="338"/>
            <ac:cxnSpMk id="23" creationId="{CD342D68-B33F-4B5A-9B64-ED3261DDE47A}"/>
          </ac:cxnSpMkLst>
        </pc:cxnChg>
        <pc:cxnChg chg="add mod">
          <ac:chgData name="dim papag" userId="082a4ca4023d1c2e" providerId="LiveId" clId="{A400EE82-5417-4991-ADC1-204ED70B3991}" dt="2020-10-18T13:04:16.945" v="808" actId="208"/>
          <ac:cxnSpMkLst>
            <pc:docMk/>
            <pc:sldMk cId="1462946053" sldId="338"/>
            <ac:cxnSpMk id="49" creationId="{08FEA1E9-F84B-4950-A5C1-AD2107B1DB38}"/>
          </ac:cxnSpMkLst>
        </pc:cxnChg>
        <pc:cxnChg chg="add mod">
          <ac:chgData name="dim papag" userId="082a4ca4023d1c2e" providerId="LiveId" clId="{A400EE82-5417-4991-ADC1-204ED70B3991}" dt="2020-10-18T13:03:50.340" v="804" actId="164"/>
          <ac:cxnSpMkLst>
            <pc:docMk/>
            <pc:sldMk cId="1462946053" sldId="338"/>
            <ac:cxnSpMk id="50" creationId="{457F4832-62E4-4DAE-8C1A-26D021DB177D}"/>
          </ac:cxnSpMkLst>
        </pc:cxnChg>
        <pc:cxnChg chg="add mod">
          <ac:chgData name="dim papag" userId="082a4ca4023d1c2e" providerId="LiveId" clId="{A400EE82-5417-4991-ADC1-204ED70B3991}" dt="2020-10-18T13:04:21.886" v="809" actId="14100"/>
          <ac:cxnSpMkLst>
            <pc:docMk/>
            <pc:sldMk cId="1462946053" sldId="338"/>
            <ac:cxnSpMk id="51" creationId="{D8A13056-E1C7-4B4A-8770-6553E0CB75AE}"/>
          </ac:cxnSpMkLst>
        </pc:cxnChg>
        <pc:cxnChg chg="del mod">
          <ac:chgData name="dim papag" userId="082a4ca4023d1c2e" providerId="LiveId" clId="{A400EE82-5417-4991-ADC1-204ED70B3991}" dt="2020-10-18T13:03:02.268" v="792" actId="478"/>
          <ac:cxnSpMkLst>
            <pc:docMk/>
            <pc:sldMk cId="1462946053" sldId="338"/>
            <ac:cxnSpMk id="60" creationId="{E53E3B6A-3343-4BB8-BFA4-E89475BCF864}"/>
          </ac:cxnSpMkLst>
        </pc:cxnChg>
        <pc:cxnChg chg="del mod">
          <ac:chgData name="dim papag" userId="082a4ca4023d1c2e" providerId="LiveId" clId="{A400EE82-5417-4991-ADC1-204ED70B3991}" dt="2020-10-18T13:03:02.268" v="792" actId="478"/>
          <ac:cxnSpMkLst>
            <pc:docMk/>
            <pc:sldMk cId="1462946053" sldId="338"/>
            <ac:cxnSpMk id="62" creationId="{33A42522-F3DB-401F-9F2C-A3698B0B51F1}"/>
          </ac:cxnSpMkLst>
        </pc:cxnChg>
        <pc:cxnChg chg="mod">
          <ac:chgData name="dim papag" userId="082a4ca4023d1c2e" providerId="LiveId" clId="{A400EE82-5417-4991-ADC1-204ED70B3991}" dt="2020-10-19T08:34:48.549" v="4791" actId="14100"/>
          <ac:cxnSpMkLst>
            <pc:docMk/>
            <pc:sldMk cId="1462946053" sldId="338"/>
            <ac:cxnSpMk id="64" creationId="{8FF90DEF-8DC0-4A66-864D-26BFDCF89E8F}"/>
          </ac:cxnSpMkLst>
        </pc:cxnChg>
        <pc:cxnChg chg="mod">
          <ac:chgData name="dim papag" userId="082a4ca4023d1c2e" providerId="LiveId" clId="{A400EE82-5417-4991-ADC1-204ED70B3991}" dt="2020-10-18T13:04:52.795" v="818" actId="14100"/>
          <ac:cxnSpMkLst>
            <pc:docMk/>
            <pc:sldMk cId="1462946053" sldId="338"/>
            <ac:cxnSpMk id="65" creationId="{B97DED84-6D5B-4D0F-97CC-56F977DBA554}"/>
          </ac:cxnSpMkLst>
        </pc:cxnChg>
        <pc:cxnChg chg="mod">
          <ac:chgData name="dim papag" userId="082a4ca4023d1c2e" providerId="LiveId" clId="{A400EE82-5417-4991-ADC1-204ED70B3991}" dt="2020-10-18T13:05:03.777" v="819" actId="14100"/>
          <ac:cxnSpMkLst>
            <pc:docMk/>
            <pc:sldMk cId="1462946053" sldId="338"/>
            <ac:cxnSpMk id="66" creationId="{2ACC2A9E-55FE-41A0-B5C5-20E1B190A940}"/>
          </ac:cxnSpMkLst>
        </pc:cxnChg>
        <pc:cxnChg chg="mod">
          <ac:chgData name="dim papag" userId="082a4ca4023d1c2e" providerId="LiveId" clId="{A400EE82-5417-4991-ADC1-204ED70B3991}" dt="2020-10-19T08:35:16.076" v="4797" actId="14100"/>
          <ac:cxnSpMkLst>
            <pc:docMk/>
            <pc:sldMk cId="1462946053" sldId="338"/>
            <ac:cxnSpMk id="73" creationId="{661217A5-F882-4C3A-A1F3-450B16DB96E4}"/>
          </ac:cxnSpMkLst>
        </pc:cxnChg>
        <pc:cxnChg chg="mod">
          <ac:chgData name="dim papag" userId="082a4ca4023d1c2e" providerId="LiveId" clId="{A400EE82-5417-4991-ADC1-204ED70B3991}" dt="2020-10-18T13:05:07.310" v="820"/>
          <ac:cxnSpMkLst>
            <pc:docMk/>
            <pc:sldMk cId="1462946053" sldId="338"/>
            <ac:cxnSpMk id="74" creationId="{B9C72C0D-E293-454F-B248-72176254E0D7}"/>
          </ac:cxnSpMkLst>
        </pc:cxnChg>
        <pc:cxnChg chg="mod">
          <ac:chgData name="dim papag" userId="082a4ca4023d1c2e" providerId="LiveId" clId="{A400EE82-5417-4991-ADC1-204ED70B3991}" dt="2020-10-18T13:06:29.393" v="853" actId="1076"/>
          <ac:cxnSpMkLst>
            <pc:docMk/>
            <pc:sldMk cId="1462946053" sldId="338"/>
            <ac:cxnSpMk id="75" creationId="{9E1E0DCB-0007-4A9A-84AA-1C4C0CAFA059}"/>
          </ac:cxnSpMkLst>
        </pc:cxnChg>
        <pc:cxnChg chg="del">
          <ac:chgData name="dim papag" userId="082a4ca4023d1c2e" providerId="LiveId" clId="{A400EE82-5417-4991-ADC1-204ED70B3991}" dt="2020-10-18T13:01:11.001" v="754" actId="478"/>
          <ac:cxnSpMkLst>
            <pc:docMk/>
            <pc:sldMk cId="1462946053" sldId="338"/>
            <ac:cxnSpMk id="79" creationId="{82C1EA2F-1F30-4CD8-9B15-40C02CC7AA39}"/>
          </ac:cxnSpMkLst>
        </pc:cxnChg>
        <pc:cxnChg chg="del">
          <ac:chgData name="dim papag" userId="082a4ca4023d1c2e" providerId="LiveId" clId="{A400EE82-5417-4991-ADC1-204ED70B3991}" dt="2020-10-18T13:01:11.849" v="755" actId="478"/>
          <ac:cxnSpMkLst>
            <pc:docMk/>
            <pc:sldMk cId="1462946053" sldId="338"/>
            <ac:cxnSpMk id="80" creationId="{76E00513-1BBC-4285-B84E-F1AEB657D048}"/>
          </ac:cxnSpMkLst>
        </pc:cxnChg>
        <pc:cxnChg chg="mod">
          <ac:chgData name="dim papag" userId="082a4ca4023d1c2e" providerId="LiveId" clId="{A400EE82-5417-4991-ADC1-204ED70B3991}" dt="2020-10-19T08:35:27.962" v="4799" actId="14100"/>
          <ac:cxnSpMkLst>
            <pc:docMk/>
            <pc:sldMk cId="1462946053" sldId="338"/>
            <ac:cxnSpMk id="84" creationId="{D5ABBDB0-6F30-4A50-BD1A-F143069AABD8}"/>
          </ac:cxnSpMkLst>
        </pc:cxnChg>
        <pc:cxnChg chg="mod">
          <ac:chgData name="dim papag" userId="082a4ca4023d1c2e" providerId="LiveId" clId="{A400EE82-5417-4991-ADC1-204ED70B3991}" dt="2020-10-18T13:16:27.009" v="957" actId="14100"/>
          <ac:cxnSpMkLst>
            <pc:docMk/>
            <pc:sldMk cId="1462946053" sldId="338"/>
            <ac:cxnSpMk id="85" creationId="{A0EEFBD5-0FA3-42F6-BCEC-9948FAF34C51}"/>
          </ac:cxnSpMkLst>
        </pc:cxnChg>
        <pc:cxnChg chg="mod">
          <ac:chgData name="dim papag" userId="082a4ca4023d1c2e" providerId="LiveId" clId="{A400EE82-5417-4991-ADC1-204ED70B3991}" dt="2020-10-18T13:06:12.009" v="849" actId="14100"/>
          <ac:cxnSpMkLst>
            <pc:docMk/>
            <pc:sldMk cId="1462946053" sldId="338"/>
            <ac:cxnSpMk id="86" creationId="{14A6B447-F7EF-422C-AF8C-0DA182683043}"/>
          </ac:cxnSpMkLst>
        </pc:cxnChg>
        <pc:cxnChg chg="del">
          <ac:chgData name="dim papag" userId="082a4ca4023d1c2e" providerId="LiveId" clId="{A400EE82-5417-4991-ADC1-204ED70B3991}" dt="2020-10-18T13:01:18.635" v="761" actId="478"/>
          <ac:cxnSpMkLst>
            <pc:docMk/>
            <pc:sldMk cId="1462946053" sldId="338"/>
            <ac:cxnSpMk id="99" creationId="{ECA921F7-F2A2-4EEA-B020-26934A78B284}"/>
          </ac:cxnSpMkLst>
        </pc:cxnChg>
        <pc:cxnChg chg="add mod">
          <ac:chgData name="dim papag" userId="082a4ca4023d1c2e" providerId="LiveId" clId="{A400EE82-5417-4991-ADC1-204ED70B3991}" dt="2020-10-18T13:13:22.154" v="907" actId="208"/>
          <ac:cxnSpMkLst>
            <pc:docMk/>
            <pc:sldMk cId="1462946053" sldId="338"/>
            <ac:cxnSpMk id="100" creationId="{3B18BCCD-8532-40BF-80E5-9307A746F075}"/>
          </ac:cxnSpMkLst>
        </pc:cxnChg>
        <pc:cxnChg chg="add mod">
          <ac:chgData name="dim papag" userId="082a4ca4023d1c2e" providerId="LiveId" clId="{A400EE82-5417-4991-ADC1-204ED70B3991}" dt="2020-10-18T13:13:12.752" v="906" actId="1076"/>
          <ac:cxnSpMkLst>
            <pc:docMk/>
            <pc:sldMk cId="1462946053" sldId="338"/>
            <ac:cxnSpMk id="101" creationId="{A436483B-8445-4525-8886-56DE6D562182}"/>
          </ac:cxnSpMkLst>
        </pc:cxnChg>
        <pc:cxnChg chg="add mod">
          <ac:chgData name="dim papag" userId="082a4ca4023d1c2e" providerId="LiveId" clId="{A400EE82-5417-4991-ADC1-204ED70B3991}" dt="2020-10-18T13:13:12.752" v="906" actId="1076"/>
          <ac:cxnSpMkLst>
            <pc:docMk/>
            <pc:sldMk cId="1462946053" sldId="338"/>
            <ac:cxnSpMk id="103" creationId="{CE844FA1-7388-4FF7-A9E3-D6CB794F8BC5}"/>
          </ac:cxnSpMkLst>
        </pc:cxnChg>
        <pc:cxnChg chg="del">
          <ac:chgData name="dim papag" userId="082a4ca4023d1c2e" providerId="LiveId" clId="{A400EE82-5417-4991-ADC1-204ED70B3991}" dt="2020-10-18T13:01:17.183" v="760" actId="478"/>
          <ac:cxnSpMkLst>
            <pc:docMk/>
            <pc:sldMk cId="1462946053" sldId="338"/>
            <ac:cxnSpMk id="104" creationId="{61D1ABC7-4159-4210-8F90-0EDE51A7480A}"/>
          </ac:cxnSpMkLst>
        </pc:cxnChg>
        <pc:cxnChg chg="del">
          <ac:chgData name="dim papag" userId="082a4ca4023d1c2e" providerId="LiveId" clId="{A400EE82-5417-4991-ADC1-204ED70B3991}" dt="2020-10-18T13:01:13.352" v="757" actId="478"/>
          <ac:cxnSpMkLst>
            <pc:docMk/>
            <pc:sldMk cId="1462946053" sldId="338"/>
            <ac:cxnSpMk id="105" creationId="{AA24A77A-756C-4F97-8BDE-E88D5928958F}"/>
          </ac:cxnSpMkLst>
        </pc:cxnChg>
        <pc:cxnChg chg="del mod">
          <ac:chgData name="dim papag" userId="082a4ca4023d1c2e" providerId="LiveId" clId="{A400EE82-5417-4991-ADC1-204ED70B3991}" dt="2020-10-18T13:03:02.268" v="792" actId="478"/>
          <ac:cxnSpMkLst>
            <pc:docMk/>
            <pc:sldMk cId="1462946053" sldId="338"/>
            <ac:cxnSpMk id="111" creationId="{5CF6ED88-6C68-4E04-B514-170617E86133}"/>
          </ac:cxnSpMkLst>
        </pc:cxnChg>
        <pc:cxnChg chg="add del mod">
          <ac:chgData name="dim papag" userId="082a4ca4023d1c2e" providerId="LiveId" clId="{A400EE82-5417-4991-ADC1-204ED70B3991}" dt="2020-10-18T13:13:03.631" v="903" actId="478"/>
          <ac:cxnSpMkLst>
            <pc:docMk/>
            <pc:sldMk cId="1462946053" sldId="338"/>
            <ac:cxnSpMk id="114" creationId="{73170615-9D8F-4790-A064-53AD0CCE9E3B}"/>
          </ac:cxnSpMkLst>
        </pc:cxnChg>
        <pc:cxnChg chg="mod">
          <ac:chgData name="dim papag" userId="082a4ca4023d1c2e" providerId="LiveId" clId="{A400EE82-5417-4991-ADC1-204ED70B3991}" dt="2020-10-18T13:15:30.300" v="945" actId="14100"/>
          <ac:cxnSpMkLst>
            <pc:docMk/>
            <pc:sldMk cId="1462946053" sldId="338"/>
            <ac:cxnSpMk id="129" creationId="{D8F5A867-F68E-4DB1-A105-E6010510212C}"/>
          </ac:cxnSpMkLst>
        </pc:cxnChg>
        <pc:cxnChg chg="mod">
          <ac:chgData name="dim papag" userId="082a4ca4023d1c2e" providerId="LiveId" clId="{A400EE82-5417-4991-ADC1-204ED70B3991}" dt="2020-10-18T13:15:32.538" v="946" actId="14100"/>
          <ac:cxnSpMkLst>
            <pc:docMk/>
            <pc:sldMk cId="1462946053" sldId="338"/>
            <ac:cxnSpMk id="131" creationId="{F3A7F11D-9045-46E0-A0F3-75681027A0FF}"/>
          </ac:cxnSpMkLst>
        </pc:cxnChg>
        <pc:cxnChg chg="mod">
          <ac:chgData name="dim papag" userId="082a4ca4023d1c2e" providerId="LiveId" clId="{A400EE82-5417-4991-ADC1-204ED70B3991}" dt="2020-10-18T13:15:34.881" v="947" actId="14100"/>
          <ac:cxnSpMkLst>
            <pc:docMk/>
            <pc:sldMk cId="1462946053" sldId="338"/>
            <ac:cxnSpMk id="132" creationId="{7F0E3D4F-469B-47C6-A982-9BA177C0D854}"/>
          </ac:cxnSpMkLst>
        </pc:cxnChg>
        <pc:cxnChg chg="mod">
          <ac:chgData name="dim papag" userId="082a4ca4023d1c2e" providerId="LiveId" clId="{A400EE82-5417-4991-ADC1-204ED70B3991}" dt="2020-10-19T08:35:41.887" v="4802" actId="14100"/>
          <ac:cxnSpMkLst>
            <pc:docMk/>
            <pc:sldMk cId="1462946053" sldId="338"/>
            <ac:cxnSpMk id="143" creationId="{0B07963E-DAE0-4459-9D80-24A8EF67F767}"/>
          </ac:cxnSpMkLst>
        </pc:cxnChg>
        <pc:cxnChg chg="mod">
          <ac:chgData name="dim papag" userId="082a4ca4023d1c2e" providerId="LiveId" clId="{A400EE82-5417-4991-ADC1-204ED70B3991}" dt="2020-10-18T13:16:44.162" v="961" actId="14100"/>
          <ac:cxnSpMkLst>
            <pc:docMk/>
            <pc:sldMk cId="1462946053" sldId="338"/>
            <ac:cxnSpMk id="144" creationId="{56E42063-51CE-449B-B783-E280F6B6CB2C}"/>
          </ac:cxnSpMkLst>
        </pc:cxnChg>
        <pc:cxnChg chg="mod">
          <ac:chgData name="dim papag" userId="082a4ca4023d1c2e" providerId="LiveId" clId="{A400EE82-5417-4991-ADC1-204ED70B3991}" dt="2020-10-18T13:16:30.770" v="958"/>
          <ac:cxnSpMkLst>
            <pc:docMk/>
            <pc:sldMk cId="1462946053" sldId="338"/>
            <ac:cxnSpMk id="145" creationId="{5671EB08-3DF2-4B23-9F5F-728564F4FB5D}"/>
          </ac:cxnSpMkLst>
        </pc:cxnChg>
        <pc:cxnChg chg="del">
          <ac:chgData name="dim papag" userId="082a4ca4023d1c2e" providerId="LiveId" clId="{A400EE82-5417-4991-ADC1-204ED70B3991}" dt="2020-10-18T13:03:08.389" v="794" actId="478"/>
          <ac:cxnSpMkLst>
            <pc:docMk/>
            <pc:sldMk cId="1462946053" sldId="338"/>
            <ac:cxnSpMk id="151" creationId="{741D9FF5-58FA-47D0-B547-BF00FA93A863}"/>
          </ac:cxnSpMkLst>
        </pc:cxnChg>
      </pc:sldChg>
      <pc:sldChg chg="addSp delSp modSp add mod delAnim modAnim">
        <pc:chgData name="dim papag" userId="082a4ca4023d1c2e" providerId="LiveId" clId="{A400EE82-5417-4991-ADC1-204ED70B3991}" dt="2020-10-18T13:56:02.436" v="1583" actId="313"/>
        <pc:sldMkLst>
          <pc:docMk/>
          <pc:sldMk cId="1258018510" sldId="339"/>
        </pc:sldMkLst>
        <pc:spChg chg="add mod">
          <ac:chgData name="dim papag" userId="082a4ca4023d1c2e" providerId="LiveId" clId="{A400EE82-5417-4991-ADC1-204ED70B3991}" dt="2020-10-18T13:35:53.728" v="1284" actId="1036"/>
          <ac:spMkLst>
            <pc:docMk/>
            <pc:sldMk cId="1258018510" sldId="339"/>
            <ac:spMk id="2" creationId="{F32DB3D0-2B0C-425A-91A6-77B7A1168777}"/>
          </ac:spMkLst>
        </pc:spChg>
        <pc:spChg chg="mod">
          <ac:chgData name="dim papag" userId="082a4ca4023d1c2e" providerId="LiveId" clId="{A400EE82-5417-4991-ADC1-204ED70B3991}" dt="2020-10-18T13:56:02.436" v="1583" actId="313"/>
          <ac:spMkLst>
            <pc:docMk/>
            <pc:sldMk cId="1258018510" sldId="339"/>
            <ac:spMk id="5" creationId="{00000000-0000-0000-0000-000000000000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33" creationId="{803460DF-17C4-47FA-B714-862B14325377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53" creationId="{8413545F-57F6-47C4-AFEE-DAD5BA157EB7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54" creationId="{653FB430-6D0C-46D5-85FB-B39518CCA99C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71" creationId="{D5724BF8-BEA6-42A2-938D-23693F30C0B4}"/>
          </ac:spMkLst>
        </pc:spChg>
        <pc:spChg chg="add mod">
          <ac:chgData name="dim papag" userId="082a4ca4023d1c2e" providerId="LiveId" clId="{A400EE82-5417-4991-ADC1-204ED70B3991}" dt="2020-10-18T13:37:15.155" v="1321" actId="1076"/>
          <ac:spMkLst>
            <pc:docMk/>
            <pc:sldMk cId="1258018510" sldId="339"/>
            <ac:spMk id="78" creationId="{FE65B705-8CF6-43EA-8C0F-7816F71BBDED}"/>
          </ac:spMkLst>
        </pc:spChg>
        <pc:spChg chg="add mod">
          <ac:chgData name="dim papag" userId="082a4ca4023d1c2e" providerId="LiveId" clId="{A400EE82-5417-4991-ADC1-204ED70B3991}" dt="2020-10-18T13:36:44.139" v="1314" actId="1038"/>
          <ac:spMkLst>
            <pc:docMk/>
            <pc:sldMk cId="1258018510" sldId="339"/>
            <ac:spMk id="79" creationId="{0E22FB96-0FE7-4552-97AD-08F0A1E81A4E}"/>
          </ac:spMkLst>
        </pc:spChg>
        <pc:spChg chg="add mod">
          <ac:chgData name="dim papag" userId="082a4ca4023d1c2e" providerId="LiveId" clId="{A400EE82-5417-4991-ADC1-204ED70B3991}" dt="2020-10-18T13:36:34.081" v="1286" actId="1076"/>
          <ac:spMkLst>
            <pc:docMk/>
            <pc:sldMk cId="1258018510" sldId="339"/>
            <ac:spMk id="80" creationId="{FD58D8F9-B298-49F4-A404-7666717999E4}"/>
          </ac:spMkLst>
        </pc:spChg>
        <pc:spChg chg="add mod">
          <ac:chgData name="dim papag" userId="082a4ca4023d1c2e" providerId="LiveId" clId="{A400EE82-5417-4991-ADC1-204ED70B3991}" dt="2020-10-18T13:42:04.342" v="1386" actId="1076"/>
          <ac:spMkLst>
            <pc:docMk/>
            <pc:sldMk cId="1258018510" sldId="339"/>
            <ac:spMk id="81" creationId="{931B97C8-46D3-47D6-AA05-E4B12F11F8D0}"/>
          </ac:spMkLst>
        </pc:spChg>
        <pc:spChg chg="add mod">
          <ac:chgData name="dim papag" userId="082a4ca4023d1c2e" providerId="LiveId" clId="{A400EE82-5417-4991-ADC1-204ED70B3991}" dt="2020-10-18T13:36:44.139" v="1314" actId="1038"/>
          <ac:spMkLst>
            <pc:docMk/>
            <pc:sldMk cId="1258018510" sldId="339"/>
            <ac:spMk id="82" creationId="{EB819C7F-5612-4C72-B896-F7A575C7E567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88" creationId="{6B327D3B-BBCE-4EFF-AE6B-6B567A6C1034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89" creationId="{70856ED0-362E-4298-9EB2-CB190737136F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90" creationId="{68DC1AA7-C8D3-4A5E-8556-B3FC7AC37AC1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91" creationId="{4A0129C5-D890-420D-B502-01F54EF4A68C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92" creationId="{508F653F-9CB5-42B7-A9C8-C9BD9F781028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93" creationId="{7D5338F4-C98B-40E7-93E5-8F2CF4D97361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94" creationId="{38052DCE-108D-4B90-B83F-9CF7B6B56D84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95" creationId="{B6A9D83F-DB31-4E9F-889D-026ACC6CBABA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96" creationId="{3821C031-3745-49D2-A3CE-F386D24532D6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97" creationId="{5DE992E9-FB16-4BE5-9844-55C28EBEBAE8}"/>
          </ac:spMkLst>
        </pc:spChg>
        <pc:spChg chg="add mod">
          <ac:chgData name="dim papag" userId="082a4ca4023d1c2e" providerId="LiveId" clId="{A400EE82-5417-4991-ADC1-204ED70B3991}" dt="2020-10-18T13:36:34.081" v="1286" actId="1076"/>
          <ac:spMkLst>
            <pc:docMk/>
            <pc:sldMk cId="1258018510" sldId="339"/>
            <ac:spMk id="98" creationId="{9A1D6449-54C6-465F-9C39-858BCC9F9F38}"/>
          </ac:spMkLst>
        </pc:spChg>
        <pc:spChg chg="add mod">
          <ac:chgData name="dim papag" userId="082a4ca4023d1c2e" providerId="LiveId" clId="{A400EE82-5417-4991-ADC1-204ED70B3991}" dt="2020-10-18T13:36:49.198" v="1315" actId="1076"/>
          <ac:spMkLst>
            <pc:docMk/>
            <pc:sldMk cId="1258018510" sldId="339"/>
            <ac:spMk id="102" creationId="{F1686AE8-A9D5-44EE-BDB9-8E35089A544E}"/>
          </ac:spMkLst>
        </pc:spChg>
        <pc:spChg chg="add mod">
          <ac:chgData name="dim papag" userId="082a4ca4023d1c2e" providerId="LiveId" clId="{A400EE82-5417-4991-ADC1-204ED70B3991}" dt="2020-10-18T13:36:34.081" v="1286" actId="1076"/>
          <ac:spMkLst>
            <pc:docMk/>
            <pc:sldMk cId="1258018510" sldId="339"/>
            <ac:spMk id="104" creationId="{049FE61A-712F-424A-A2BC-421045A7C8C2}"/>
          </ac:spMkLst>
        </pc:spChg>
        <pc:spChg chg="add mod">
          <ac:chgData name="dim papag" userId="082a4ca4023d1c2e" providerId="LiveId" clId="{A400EE82-5417-4991-ADC1-204ED70B3991}" dt="2020-10-18T13:36:34.081" v="1286" actId="1076"/>
          <ac:spMkLst>
            <pc:docMk/>
            <pc:sldMk cId="1258018510" sldId="339"/>
            <ac:spMk id="105" creationId="{B3EB2AC6-DADA-4DEF-8BE1-03BD5A527C74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06" creationId="{F498AA14-F8DA-48D4-81F3-1466F363E98E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07" creationId="{30FA0C3B-AB11-4401-BAC6-A7C0B9320614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08" creationId="{20AF2907-7F26-4A02-9A3D-119777B15BB5}"/>
          </ac:spMkLst>
        </pc:spChg>
        <pc:spChg chg="add del mod">
          <ac:chgData name="dim papag" userId="082a4ca4023d1c2e" providerId="LiveId" clId="{A400EE82-5417-4991-ADC1-204ED70B3991}" dt="2020-10-18T13:43:58.024" v="1431" actId="478"/>
          <ac:spMkLst>
            <pc:docMk/>
            <pc:sldMk cId="1258018510" sldId="339"/>
            <ac:spMk id="110" creationId="{34EA06C8-B392-44B1-A402-922A622B76D6}"/>
          </ac:spMkLst>
        </pc:spChg>
        <pc:spChg chg="add mod">
          <ac:chgData name="dim papag" userId="082a4ca4023d1c2e" providerId="LiveId" clId="{A400EE82-5417-4991-ADC1-204ED70B3991}" dt="2020-10-18T13:36:44.139" v="1314" actId="1038"/>
          <ac:spMkLst>
            <pc:docMk/>
            <pc:sldMk cId="1258018510" sldId="339"/>
            <ac:spMk id="111" creationId="{11B6796A-A794-4E99-B917-F49551FC8645}"/>
          </ac:spMkLst>
        </pc:spChg>
        <pc:spChg chg="add del mod">
          <ac:chgData name="dim papag" userId="082a4ca4023d1c2e" providerId="LiveId" clId="{A400EE82-5417-4991-ADC1-204ED70B3991}" dt="2020-10-18T13:41:01.126" v="1374" actId="478"/>
          <ac:spMkLst>
            <pc:docMk/>
            <pc:sldMk cId="1258018510" sldId="339"/>
            <ac:spMk id="113" creationId="{8826FA41-5D0A-4D7C-8BA7-E8D210536C4F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18" creationId="{705D2F02-298A-4992-9F48-9680F04AC469}"/>
          </ac:spMkLst>
        </pc:spChg>
        <pc:spChg chg="mod">
          <ac:chgData name="dim papag" userId="082a4ca4023d1c2e" providerId="LiveId" clId="{A400EE82-5417-4991-ADC1-204ED70B3991}" dt="2020-10-18T13:38:10.178" v="1326"/>
          <ac:spMkLst>
            <pc:docMk/>
            <pc:sldMk cId="1258018510" sldId="339"/>
            <ac:spMk id="119" creationId="{41CAC9C4-AB31-4AC6-A7E6-76BD32392FD7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20" creationId="{3E7C90B2-EBCE-4389-BFBC-809F21C3DAFA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21" creationId="{E0F5722E-D2BB-4813-B49D-7D687E1F6F5F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22" creationId="{4D88AEDF-67FE-4F7E-A8D8-86C5DCA4462C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23" creationId="{AE8FAFFF-6AB4-450C-99DD-0F33775A80B9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24" creationId="{205CB79D-6DFE-4A9C-9D58-3EFEF6E8EBE3}"/>
          </ac:spMkLst>
        </pc:spChg>
        <pc:spChg chg="mod">
          <ac:chgData name="dim papag" userId="082a4ca4023d1c2e" providerId="LiveId" clId="{A400EE82-5417-4991-ADC1-204ED70B3991}" dt="2020-10-18T13:38:39.162" v="1334"/>
          <ac:spMkLst>
            <pc:docMk/>
            <pc:sldMk cId="1258018510" sldId="339"/>
            <ac:spMk id="133" creationId="{735863BF-9AD1-4EF7-9B2C-73D1B36820A5}"/>
          </ac:spMkLst>
        </pc:spChg>
        <pc:spChg chg="add mod">
          <ac:chgData name="dim papag" userId="082a4ca4023d1c2e" providerId="LiveId" clId="{A400EE82-5417-4991-ADC1-204ED70B3991}" dt="2020-10-18T13:39:14.166" v="1342" actId="1076"/>
          <ac:spMkLst>
            <pc:docMk/>
            <pc:sldMk cId="1258018510" sldId="339"/>
            <ac:spMk id="134" creationId="{DD2BE360-6CCE-4B89-8744-46CB1D732AA9}"/>
          </ac:spMkLst>
        </pc:spChg>
        <pc:spChg chg="add mod">
          <ac:chgData name="dim papag" userId="082a4ca4023d1c2e" providerId="LiveId" clId="{A400EE82-5417-4991-ADC1-204ED70B3991}" dt="2020-10-18T13:39:18.916" v="1345" actId="20577"/>
          <ac:spMkLst>
            <pc:docMk/>
            <pc:sldMk cId="1258018510" sldId="339"/>
            <ac:spMk id="136" creationId="{C44AB651-2151-4BB6-8338-8D9A86058514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37" creationId="{65B24BF8-4B2F-4AEC-9734-D4A983E6408B}"/>
          </ac:spMkLst>
        </pc:spChg>
        <pc:spChg chg="add mod">
          <ac:chgData name="dim papag" userId="082a4ca4023d1c2e" providerId="LiveId" clId="{A400EE82-5417-4991-ADC1-204ED70B3991}" dt="2020-10-18T13:40:13.825" v="1360" actId="14100"/>
          <ac:spMkLst>
            <pc:docMk/>
            <pc:sldMk cId="1258018510" sldId="339"/>
            <ac:spMk id="138" creationId="{8F3E43CB-967E-4DA5-9472-C3C2B37625BA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39" creationId="{FA4EBA1A-E7D4-4089-B701-AFEA98CB99A4}"/>
          </ac:spMkLst>
        </pc:spChg>
        <pc:spChg chg="add mod">
          <ac:chgData name="dim papag" userId="082a4ca4023d1c2e" providerId="LiveId" clId="{A400EE82-5417-4991-ADC1-204ED70B3991}" dt="2020-10-18T13:40:22.936" v="1364" actId="14100"/>
          <ac:spMkLst>
            <pc:docMk/>
            <pc:sldMk cId="1258018510" sldId="339"/>
            <ac:spMk id="140" creationId="{77787630-A026-4114-98E0-A5913ED4CC0E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41" creationId="{ED205878-1AC8-421B-9DD7-6C30D447333C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48" creationId="{6250B08C-EF37-4621-BF83-F829CE2BEA85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49" creationId="{CCA0163B-62DC-4885-B746-08241DD9D10C}"/>
          </ac:spMkLst>
        </pc:spChg>
        <pc:spChg chg="add mod">
          <ac:chgData name="dim papag" userId="082a4ca4023d1c2e" providerId="LiveId" clId="{A400EE82-5417-4991-ADC1-204ED70B3991}" dt="2020-10-18T13:44:07.425" v="1432" actId="208"/>
          <ac:spMkLst>
            <pc:docMk/>
            <pc:sldMk cId="1258018510" sldId="339"/>
            <ac:spMk id="151" creationId="{FFAEF3C9-EDC0-4EA6-B0C9-3B6C6D789856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52" creationId="{3F39DE71-E71B-45FB-8317-106E410E2EC1}"/>
          </ac:spMkLst>
        </pc:spChg>
        <pc:spChg chg="add mod">
          <ac:chgData name="dim papag" userId="082a4ca4023d1c2e" providerId="LiveId" clId="{A400EE82-5417-4991-ADC1-204ED70B3991}" dt="2020-10-18T13:44:12.438" v="1433" actId="208"/>
          <ac:spMkLst>
            <pc:docMk/>
            <pc:sldMk cId="1258018510" sldId="339"/>
            <ac:spMk id="153" creationId="{CE6B7D61-66D8-4E5F-8E5E-550450C6966E}"/>
          </ac:spMkLst>
        </pc:spChg>
        <pc:spChg chg="add mod">
          <ac:chgData name="dim papag" userId="082a4ca4023d1c2e" providerId="LiveId" clId="{A400EE82-5417-4991-ADC1-204ED70B3991}" dt="2020-10-18T13:47:42.366" v="1460" actId="255"/>
          <ac:spMkLst>
            <pc:docMk/>
            <pc:sldMk cId="1258018510" sldId="339"/>
            <ac:spMk id="154" creationId="{6288161C-19D1-46F0-B6B5-2A348FAABC83}"/>
          </ac:spMkLst>
        </pc:spChg>
        <pc:spChg chg="add mod">
          <ac:chgData name="dim papag" userId="082a4ca4023d1c2e" providerId="LiveId" clId="{A400EE82-5417-4991-ADC1-204ED70B3991}" dt="2020-10-18T13:43:36.701" v="1426" actId="1076"/>
          <ac:spMkLst>
            <pc:docMk/>
            <pc:sldMk cId="1258018510" sldId="339"/>
            <ac:spMk id="155" creationId="{30F226AF-0C4E-435B-80D6-BB979DCF45E1}"/>
          </ac:spMkLst>
        </pc:spChg>
        <pc:spChg chg="del">
          <ac:chgData name="dim papag" userId="082a4ca4023d1c2e" providerId="LiveId" clId="{A400EE82-5417-4991-ADC1-204ED70B3991}" dt="2020-10-18T13:33:05.794" v="1151" actId="478"/>
          <ac:spMkLst>
            <pc:docMk/>
            <pc:sldMk cId="1258018510" sldId="339"/>
            <ac:spMk id="156" creationId="{D7C19570-AEEE-4E31-A462-53AA2F0415D9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57" creationId="{DFC0E28E-8A69-4671-9AE4-5563BF3D2D91}"/>
          </ac:spMkLst>
        </pc:spChg>
        <pc:spChg chg="del">
          <ac:chgData name="dim papag" userId="082a4ca4023d1c2e" providerId="LiveId" clId="{A400EE82-5417-4991-ADC1-204ED70B3991}" dt="2020-10-18T13:33:03.536" v="1150" actId="478"/>
          <ac:spMkLst>
            <pc:docMk/>
            <pc:sldMk cId="1258018510" sldId="339"/>
            <ac:spMk id="158" creationId="{BE790575-A151-40E0-AE76-AEFFC77B6AE8}"/>
          </ac:spMkLst>
        </pc:spChg>
        <pc:spChg chg="add mod">
          <ac:chgData name="dim papag" userId="082a4ca4023d1c2e" providerId="LiveId" clId="{A400EE82-5417-4991-ADC1-204ED70B3991}" dt="2020-10-18T13:43:49.668" v="1430" actId="208"/>
          <ac:spMkLst>
            <pc:docMk/>
            <pc:sldMk cId="1258018510" sldId="339"/>
            <ac:spMk id="159" creationId="{6F860B04-6392-4EC0-AA69-F002E3BFBCE7}"/>
          </ac:spMkLst>
        </pc:spChg>
        <pc:grpChg chg="del">
          <ac:chgData name="dim papag" userId="082a4ca4023d1c2e" providerId="LiveId" clId="{A400EE82-5417-4991-ADC1-204ED70B3991}" dt="2020-10-18T13:33:03.536" v="1150" actId="478"/>
          <ac:grpSpMkLst>
            <pc:docMk/>
            <pc:sldMk cId="1258018510" sldId="339"/>
            <ac:grpSpMk id="20" creationId="{7E3C5CDE-31F8-4C4E-B9A8-683B86349A1F}"/>
          </ac:grpSpMkLst>
        </pc:grpChg>
        <pc:grpChg chg="del">
          <ac:chgData name="dim papag" userId="082a4ca4023d1c2e" providerId="LiveId" clId="{A400EE82-5417-4991-ADC1-204ED70B3991}" dt="2020-10-18T13:33:03.536" v="1150" actId="478"/>
          <ac:grpSpMkLst>
            <pc:docMk/>
            <pc:sldMk cId="1258018510" sldId="339"/>
            <ac:grpSpMk id="63" creationId="{A7F59562-308A-404B-8AB9-8EC416C29F83}"/>
          </ac:grpSpMkLst>
        </pc:grpChg>
        <pc:grpChg chg="del">
          <ac:chgData name="dim papag" userId="082a4ca4023d1c2e" providerId="LiveId" clId="{A400EE82-5417-4991-ADC1-204ED70B3991}" dt="2020-10-18T13:33:03.536" v="1150" actId="478"/>
          <ac:grpSpMkLst>
            <pc:docMk/>
            <pc:sldMk cId="1258018510" sldId="339"/>
            <ac:grpSpMk id="72" creationId="{BFB477F5-E5AF-47A9-900F-2B016A380E97}"/>
          </ac:grpSpMkLst>
        </pc:grpChg>
        <pc:grpChg chg="del">
          <ac:chgData name="dim papag" userId="082a4ca4023d1c2e" providerId="LiveId" clId="{A400EE82-5417-4991-ADC1-204ED70B3991}" dt="2020-10-18T13:33:03.536" v="1150" actId="478"/>
          <ac:grpSpMkLst>
            <pc:docMk/>
            <pc:sldMk cId="1258018510" sldId="339"/>
            <ac:grpSpMk id="83" creationId="{ADC95F09-1D27-4777-B2F2-478E5D7A7AD4}"/>
          </ac:grpSpMkLst>
        </pc:grpChg>
        <pc:grpChg chg="add mod">
          <ac:chgData name="dim papag" userId="082a4ca4023d1c2e" providerId="LiveId" clId="{A400EE82-5417-4991-ADC1-204ED70B3991}" dt="2020-10-18T13:38:25.130" v="1331" actId="14100"/>
          <ac:grpSpMkLst>
            <pc:docMk/>
            <pc:sldMk cId="1258018510" sldId="339"/>
            <ac:grpSpMk id="114" creationId="{D64A0AA9-60AD-4552-BD57-773F5408A4A2}"/>
          </ac:grpSpMkLst>
        </pc:grpChg>
        <pc:grpChg chg="add mod">
          <ac:chgData name="dim papag" userId="082a4ca4023d1c2e" providerId="LiveId" clId="{A400EE82-5417-4991-ADC1-204ED70B3991}" dt="2020-10-18T13:38:47.603" v="1337" actId="1076"/>
          <ac:grpSpMkLst>
            <pc:docMk/>
            <pc:sldMk cId="1258018510" sldId="339"/>
            <ac:grpSpMk id="125" creationId="{884BB5CD-45EB-4E02-BB31-5B93A658A2DD}"/>
          </ac:grpSpMkLst>
        </pc:grpChg>
        <pc:grpChg chg="del">
          <ac:chgData name="dim papag" userId="082a4ca4023d1c2e" providerId="LiveId" clId="{A400EE82-5417-4991-ADC1-204ED70B3991}" dt="2020-10-18T13:33:03.536" v="1150" actId="478"/>
          <ac:grpSpMkLst>
            <pc:docMk/>
            <pc:sldMk cId="1258018510" sldId="339"/>
            <ac:grpSpMk id="127" creationId="{18535F00-2D55-4468-8CA5-7758A95CAB88}"/>
          </ac:grpSpMkLst>
        </pc:grpChg>
        <pc:grpChg chg="del">
          <ac:chgData name="dim papag" userId="082a4ca4023d1c2e" providerId="LiveId" clId="{A400EE82-5417-4991-ADC1-204ED70B3991}" dt="2020-10-18T13:33:03.536" v="1150" actId="478"/>
          <ac:grpSpMkLst>
            <pc:docMk/>
            <pc:sldMk cId="1258018510" sldId="339"/>
            <ac:grpSpMk id="142" creationId="{4287B880-3B7D-42AC-B988-AA79C0612864}"/>
          </ac:grpSpMkLst>
        </pc:grpChg>
        <pc:graphicFrameChg chg="del">
          <ac:chgData name="dim papag" userId="082a4ca4023d1c2e" providerId="LiveId" clId="{A400EE82-5417-4991-ADC1-204ED70B3991}" dt="2020-10-18T13:33:03.536" v="1150" actId="478"/>
          <ac:graphicFrameMkLst>
            <pc:docMk/>
            <pc:sldMk cId="1258018510" sldId="339"/>
            <ac:graphicFrameMk id="7" creationId="{DE207D30-0B8D-4391-AEF6-E4931F6ECF24}"/>
          </ac:graphicFrameMkLst>
        </pc:graphicFrameChg>
        <pc:picChg chg="add mod">
          <ac:chgData name="dim papag" userId="082a4ca4023d1c2e" providerId="LiveId" clId="{A400EE82-5417-4991-ADC1-204ED70B3991}" dt="2020-10-18T13:42:02.345" v="1384" actId="1076"/>
          <ac:picMkLst>
            <pc:docMk/>
            <pc:sldMk cId="1258018510" sldId="339"/>
            <ac:picMk id="9" creationId="{0893904A-2C24-4128-80C8-F548FD943A41}"/>
          </ac:picMkLst>
        </pc:picChg>
        <pc:picChg chg="del">
          <ac:chgData name="dim papag" userId="082a4ca4023d1c2e" providerId="LiveId" clId="{A400EE82-5417-4991-ADC1-204ED70B3991}" dt="2020-10-18T13:33:03.536" v="1150" actId="478"/>
          <ac:picMkLst>
            <pc:docMk/>
            <pc:sldMk cId="1258018510" sldId="339"/>
            <ac:picMk id="112" creationId="{ABB5E9D2-D0F6-4B80-A3A6-DB0A9449312A}"/>
          </ac:picMkLst>
        </pc:picChg>
        <pc:cxnChg chg="mod">
          <ac:chgData name="dim papag" userId="082a4ca4023d1c2e" providerId="LiveId" clId="{A400EE82-5417-4991-ADC1-204ED70B3991}" dt="2020-10-18T13:33:03.536" v="1150" actId="478"/>
          <ac:cxnSpMkLst>
            <pc:docMk/>
            <pc:sldMk cId="1258018510" sldId="339"/>
            <ac:cxnSpMk id="75" creationId="{9E1E0DCB-0007-4A9A-84AA-1C4C0CAFA059}"/>
          </ac:cxnSpMkLst>
        </pc:cxnChg>
        <pc:cxnChg chg="add mod">
          <ac:chgData name="dim papag" userId="082a4ca4023d1c2e" providerId="LiveId" clId="{A400EE82-5417-4991-ADC1-204ED70B3991}" dt="2020-10-18T13:37:11.718" v="1320" actId="14100"/>
          <ac:cxnSpMkLst>
            <pc:docMk/>
            <pc:sldMk cId="1258018510" sldId="339"/>
            <ac:cxnSpMk id="99" creationId="{ED471A18-F27C-46D1-9048-7DCE10FE1067}"/>
          </ac:cxnSpMkLst>
        </pc:cxnChg>
        <pc:cxnChg chg="del">
          <ac:chgData name="dim papag" userId="082a4ca4023d1c2e" providerId="LiveId" clId="{A400EE82-5417-4991-ADC1-204ED70B3991}" dt="2020-10-18T13:33:03.536" v="1150" actId="478"/>
          <ac:cxnSpMkLst>
            <pc:docMk/>
            <pc:sldMk cId="1258018510" sldId="339"/>
            <ac:cxnSpMk id="100" creationId="{3B18BCCD-8532-40BF-80E5-9307A746F075}"/>
          </ac:cxnSpMkLst>
        </pc:cxnChg>
        <pc:cxnChg chg="del">
          <ac:chgData name="dim papag" userId="082a4ca4023d1c2e" providerId="LiveId" clId="{A400EE82-5417-4991-ADC1-204ED70B3991}" dt="2020-10-18T13:33:03.536" v="1150" actId="478"/>
          <ac:cxnSpMkLst>
            <pc:docMk/>
            <pc:sldMk cId="1258018510" sldId="339"/>
            <ac:cxnSpMk id="101" creationId="{A436483B-8445-4525-8886-56DE6D562182}"/>
          </ac:cxnSpMkLst>
        </pc:cxnChg>
        <pc:cxnChg chg="del">
          <ac:chgData name="dim papag" userId="082a4ca4023d1c2e" providerId="LiveId" clId="{A400EE82-5417-4991-ADC1-204ED70B3991}" dt="2020-10-18T13:33:03.536" v="1150" actId="478"/>
          <ac:cxnSpMkLst>
            <pc:docMk/>
            <pc:sldMk cId="1258018510" sldId="339"/>
            <ac:cxnSpMk id="103" creationId="{CE844FA1-7388-4FF7-A9E3-D6CB794F8BC5}"/>
          </ac:cxnSpMkLst>
        </pc:cxnChg>
        <pc:cxnChg chg="add mod">
          <ac:chgData name="dim papag" userId="082a4ca4023d1c2e" providerId="LiveId" clId="{A400EE82-5417-4991-ADC1-204ED70B3991}" dt="2020-10-18T13:37:04.587" v="1319" actId="14100"/>
          <ac:cxnSpMkLst>
            <pc:docMk/>
            <pc:sldMk cId="1258018510" sldId="339"/>
            <ac:cxnSpMk id="109" creationId="{D7A060AD-6528-4DCD-A424-39495C4BB460}"/>
          </ac:cxnSpMkLst>
        </pc:cxnChg>
        <pc:cxnChg chg="mod">
          <ac:chgData name="dim papag" userId="082a4ca4023d1c2e" providerId="LiveId" clId="{A400EE82-5417-4991-ADC1-204ED70B3991}" dt="2020-10-18T13:38:17.975" v="1328" actId="14100"/>
          <ac:cxnSpMkLst>
            <pc:docMk/>
            <pc:sldMk cId="1258018510" sldId="339"/>
            <ac:cxnSpMk id="115" creationId="{BA3BA654-2A22-4EEC-8282-D74BD7ABC676}"/>
          </ac:cxnSpMkLst>
        </pc:cxnChg>
        <pc:cxnChg chg="mod">
          <ac:chgData name="dim papag" userId="082a4ca4023d1c2e" providerId="LiveId" clId="{A400EE82-5417-4991-ADC1-204ED70B3991}" dt="2020-10-18T13:38:29.517" v="1332" actId="14100"/>
          <ac:cxnSpMkLst>
            <pc:docMk/>
            <pc:sldMk cId="1258018510" sldId="339"/>
            <ac:cxnSpMk id="116" creationId="{28989BE4-48C4-4C95-9A9E-DE51FE06D0CD}"/>
          </ac:cxnSpMkLst>
        </pc:cxnChg>
        <pc:cxnChg chg="mod">
          <ac:chgData name="dim papag" userId="082a4ca4023d1c2e" providerId="LiveId" clId="{A400EE82-5417-4991-ADC1-204ED70B3991}" dt="2020-10-18T13:38:34.065" v="1333" actId="14100"/>
          <ac:cxnSpMkLst>
            <pc:docMk/>
            <pc:sldMk cId="1258018510" sldId="339"/>
            <ac:cxnSpMk id="117" creationId="{EF92EEC5-5AF8-46CD-83F4-25AAEABDF246}"/>
          </ac:cxnSpMkLst>
        </pc:cxnChg>
        <pc:cxnChg chg="mod">
          <ac:chgData name="dim papag" userId="082a4ca4023d1c2e" providerId="LiveId" clId="{A400EE82-5417-4991-ADC1-204ED70B3991}" dt="2020-10-18T13:38:51.043" v="1338" actId="14100"/>
          <ac:cxnSpMkLst>
            <pc:docMk/>
            <pc:sldMk cId="1258018510" sldId="339"/>
            <ac:cxnSpMk id="126" creationId="{D05F336A-9BF0-4602-8DE9-5C9B03838914}"/>
          </ac:cxnSpMkLst>
        </pc:cxnChg>
        <pc:cxnChg chg="mod">
          <ac:chgData name="dim papag" userId="082a4ca4023d1c2e" providerId="LiveId" clId="{A400EE82-5417-4991-ADC1-204ED70B3991}" dt="2020-10-18T13:38:53.450" v="1339" actId="14100"/>
          <ac:cxnSpMkLst>
            <pc:docMk/>
            <pc:sldMk cId="1258018510" sldId="339"/>
            <ac:cxnSpMk id="128" creationId="{D1CACF6A-DF7A-4444-B9B5-222D65F91A10}"/>
          </ac:cxnSpMkLst>
        </pc:cxnChg>
        <pc:cxnChg chg="mod">
          <ac:chgData name="dim papag" userId="082a4ca4023d1c2e" providerId="LiveId" clId="{A400EE82-5417-4991-ADC1-204ED70B3991}" dt="2020-10-18T13:38:57.245" v="1340" actId="14100"/>
          <ac:cxnSpMkLst>
            <pc:docMk/>
            <pc:sldMk cId="1258018510" sldId="339"/>
            <ac:cxnSpMk id="130" creationId="{3F030BC1-FFC5-49FF-91CF-D3B4C9B01D9E}"/>
          </ac:cxnSpMkLst>
        </pc:cxnChg>
        <pc:cxnChg chg="add mod">
          <ac:chgData name="dim papag" userId="082a4ca4023d1c2e" providerId="LiveId" clId="{A400EE82-5417-4991-ADC1-204ED70B3991}" dt="2020-10-18T13:40:51.649" v="1370" actId="14100"/>
          <ac:cxnSpMkLst>
            <pc:docMk/>
            <pc:sldMk cId="1258018510" sldId="339"/>
            <ac:cxnSpMk id="147" creationId="{86B7E8F2-21FD-4098-A0AB-D0D9139C1093}"/>
          </ac:cxnSpMkLst>
        </pc:cxnChg>
        <pc:cxnChg chg="add mod">
          <ac:chgData name="dim papag" userId="082a4ca4023d1c2e" providerId="LiveId" clId="{A400EE82-5417-4991-ADC1-204ED70B3991}" dt="2020-10-18T13:40:58.572" v="1373" actId="14100"/>
          <ac:cxnSpMkLst>
            <pc:docMk/>
            <pc:sldMk cId="1258018510" sldId="339"/>
            <ac:cxnSpMk id="150" creationId="{401A82D2-4991-4D84-9DDA-894E7A8F8482}"/>
          </ac:cxnSpMkLst>
        </pc:cxnChg>
      </pc:sldChg>
      <pc:sldChg chg="addSp delSp modSp add mod modAnim">
        <pc:chgData name="dim papag" userId="082a4ca4023d1c2e" providerId="LiveId" clId="{A400EE82-5417-4991-ADC1-204ED70B3991}" dt="2020-10-18T14:33:11.185" v="1790" actId="693"/>
        <pc:sldMkLst>
          <pc:docMk/>
          <pc:sldMk cId="3259027426" sldId="340"/>
        </pc:sldMkLst>
        <pc:spChg chg="mod">
          <ac:chgData name="dim papag" userId="082a4ca4023d1c2e" providerId="LiveId" clId="{A400EE82-5417-4991-ADC1-204ED70B3991}" dt="2020-10-18T14:19:49.364" v="1626" actId="1076"/>
          <ac:spMkLst>
            <pc:docMk/>
            <pc:sldMk cId="3259027426" sldId="340"/>
            <ac:spMk id="2" creationId="{F32DB3D0-2B0C-425A-91A6-77B7A1168777}"/>
          </ac:spMkLst>
        </pc:spChg>
        <pc:spChg chg="add del mod">
          <ac:chgData name="dim papag" userId="082a4ca4023d1c2e" providerId="LiveId" clId="{A400EE82-5417-4991-ADC1-204ED70B3991}" dt="2020-10-18T14:22:40.826" v="1678" actId="478"/>
          <ac:spMkLst>
            <pc:docMk/>
            <pc:sldMk cId="3259027426" sldId="340"/>
            <ac:spMk id="3" creationId="{7ED676EC-F831-4604-976D-EE9D77FC5300}"/>
          </ac:spMkLst>
        </pc:spChg>
        <pc:spChg chg="mod">
          <ac:chgData name="dim papag" userId="082a4ca4023d1c2e" providerId="LiveId" clId="{A400EE82-5417-4991-ADC1-204ED70B3991}" dt="2020-10-18T14:28:59.798" v="1774" actId="1038"/>
          <ac:spMkLst>
            <pc:docMk/>
            <pc:sldMk cId="3259027426" sldId="340"/>
            <ac:spMk id="41" creationId="{579DEA7D-CCBA-4ACA-832B-C352D35434CC}"/>
          </ac:spMkLst>
        </pc:spChg>
        <pc:spChg chg="mod">
          <ac:chgData name="dim papag" userId="082a4ca4023d1c2e" providerId="LiveId" clId="{A400EE82-5417-4991-ADC1-204ED70B3991}" dt="2020-10-18T14:28:59.798" v="1774" actId="1038"/>
          <ac:spMkLst>
            <pc:docMk/>
            <pc:sldMk cId="3259027426" sldId="340"/>
            <ac:spMk id="42" creationId="{B82992C0-2167-4D93-8A07-A11F5EA61769}"/>
          </ac:spMkLst>
        </pc:spChg>
        <pc:spChg chg="mod">
          <ac:chgData name="dim papag" userId="082a4ca4023d1c2e" providerId="LiveId" clId="{A400EE82-5417-4991-ADC1-204ED70B3991}" dt="2020-10-18T14:28:59.798" v="1774" actId="1038"/>
          <ac:spMkLst>
            <pc:docMk/>
            <pc:sldMk cId="3259027426" sldId="340"/>
            <ac:spMk id="43" creationId="{292C2237-BD93-4C4B-90A2-FBD1EC74EF07}"/>
          </ac:spMkLst>
        </pc:spChg>
        <pc:spChg chg="mod">
          <ac:chgData name="dim papag" userId="082a4ca4023d1c2e" providerId="LiveId" clId="{A400EE82-5417-4991-ADC1-204ED70B3991}" dt="2020-10-18T14:28:55.018" v="1769" actId="1038"/>
          <ac:spMkLst>
            <pc:docMk/>
            <pc:sldMk cId="3259027426" sldId="340"/>
            <ac:spMk id="45" creationId="{76666AB0-914F-4E0D-A7F4-7EBBD728ACE8}"/>
          </ac:spMkLst>
        </pc:spChg>
        <pc:spChg chg="mod">
          <ac:chgData name="dim papag" userId="082a4ca4023d1c2e" providerId="LiveId" clId="{A400EE82-5417-4991-ADC1-204ED70B3991}" dt="2020-10-18T14:30:14.422" v="1779" actId="207"/>
          <ac:spMkLst>
            <pc:docMk/>
            <pc:sldMk cId="3259027426" sldId="340"/>
            <ac:spMk id="49" creationId="{1DC88CDB-1D1E-467B-8710-C4F3237C2A0E}"/>
          </ac:spMkLst>
        </pc:spChg>
        <pc:spChg chg="mod">
          <ac:chgData name="dim papag" userId="082a4ca4023d1c2e" providerId="LiveId" clId="{A400EE82-5417-4991-ADC1-204ED70B3991}" dt="2020-10-18T14:30:29.808" v="1780" actId="207"/>
          <ac:spMkLst>
            <pc:docMk/>
            <pc:sldMk cId="3259027426" sldId="340"/>
            <ac:spMk id="50" creationId="{66F5CB4E-CC7E-475B-A818-023D2F777AE6}"/>
          </ac:spMkLst>
        </pc:spChg>
        <pc:spChg chg="mod">
          <ac:chgData name="dim papag" userId="082a4ca4023d1c2e" providerId="LiveId" clId="{A400EE82-5417-4991-ADC1-204ED70B3991}" dt="2020-10-18T14:28:55.018" v="1769" actId="1038"/>
          <ac:spMkLst>
            <pc:docMk/>
            <pc:sldMk cId="3259027426" sldId="340"/>
            <ac:spMk id="51" creationId="{2054B99E-D1F5-4B44-B022-2FBAB6E1FC85}"/>
          </ac:spMkLst>
        </pc:spChg>
        <pc:spChg chg="mod">
          <ac:chgData name="dim papag" userId="082a4ca4023d1c2e" providerId="LiveId" clId="{A400EE82-5417-4991-ADC1-204ED70B3991}" dt="2020-10-18T14:29:56.867" v="1778" actId="207"/>
          <ac:spMkLst>
            <pc:docMk/>
            <pc:sldMk cId="3259027426" sldId="340"/>
            <ac:spMk id="52" creationId="{071D20D4-B552-4295-B52B-C6B3A423BE0C}"/>
          </ac:spMkLst>
        </pc:spChg>
        <pc:spChg chg="mod">
          <ac:chgData name="dim papag" userId="082a4ca4023d1c2e" providerId="LiveId" clId="{A400EE82-5417-4991-ADC1-204ED70B3991}" dt="2020-10-18T14:28:55.018" v="1769" actId="1038"/>
          <ac:spMkLst>
            <pc:docMk/>
            <pc:sldMk cId="3259027426" sldId="340"/>
            <ac:spMk id="53" creationId="{32FA678B-49B3-4308-B480-A2AE5E16AF5F}"/>
          </ac:spMkLst>
        </pc:spChg>
        <pc:spChg chg="mod">
          <ac:chgData name="dim papag" userId="082a4ca4023d1c2e" providerId="LiveId" clId="{A400EE82-5417-4991-ADC1-204ED70B3991}" dt="2020-10-18T14:28:55.018" v="1769" actId="1038"/>
          <ac:spMkLst>
            <pc:docMk/>
            <pc:sldMk cId="3259027426" sldId="340"/>
            <ac:spMk id="54" creationId="{E338A59E-9681-4C1D-BECD-BBA5904357B6}"/>
          </ac:spMkLst>
        </pc:spChg>
        <pc:spChg chg="mod">
          <ac:chgData name="dim papag" userId="082a4ca4023d1c2e" providerId="LiveId" clId="{A400EE82-5417-4991-ADC1-204ED70B3991}" dt="2020-10-18T14:27:54.873" v="1755" actId="14100"/>
          <ac:spMkLst>
            <pc:docMk/>
            <pc:sldMk cId="3259027426" sldId="340"/>
            <ac:spMk id="56" creationId="{970F2091-FBBA-45CA-961E-81BC05D1EB2E}"/>
          </ac:spMkLst>
        </pc:spChg>
        <pc:spChg chg="mod">
          <ac:chgData name="dim papag" userId="082a4ca4023d1c2e" providerId="LiveId" clId="{A400EE82-5417-4991-ADC1-204ED70B3991}" dt="2020-10-18T14:27:54.873" v="1755" actId="14100"/>
          <ac:spMkLst>
            <pc:docMk/>
            <pc:sldMk cId="3259027426" sldId="340"/>
            <ac:spMk id="57" creationId="{D5A29106-F65A-493A-A91C-77D4B601ADBE}"/>
          </ac:spMkLst>
        </pc:spChg>
        <pc:spChg chg="mod">
          <ac:chgData name="dim papag" userId="082a4ca4023d1c2e" providerId="LiveId" clId="{A400EE82-5417-4991-ADC1-204ED70B3991}" dt="2020-10-18T14:27:54.873" v="1755" actId="14100"/>
          <ac:spMkLst>
            <pc:docMk/>
            <pc:sldMk cId="3259027426" sldId="340"/>
            <ac:spMk id="58" creationId="{BC180DFB-6252-4664-A8A0-16C5DCC6A7E6}"/>
          </ac:spMkLst>
        </pc:spChg>
        <pc:spChg chg="add mod">
          <ac:chgData name="dim papag" userId="082a4ca4023d1c2e" providerId="LiveId" clId="{A400EE82-5417-4991-ADC1-204ED70B3991}" dt="2020-10-18T14:28:16.022" v="1761" actId="208"/>
          <ac:spMkLst>
            <pc:docMk/>
            <pc:sldMk cId="3259027426" sldId="340"/>
            <ac:spMk id="59" creationId="{2D381424-BCBE-4D19-AC8F-F76EE3809208}"/>
          </ac:spMkLst>
        </pc:spChg>
        <pc:spChg chg="mod">
          <ac:chgData name="dim papag" userId="082a4ca4023d1c2e" providerId="LiveId" clId="{A400EE82-5417-4991-ADC1-204ED70B3991}" dt="2020-10-18T14:23:59.924" v="1690" actId="14100"/>
          <ac:spMkLst>
            <pc:docMk/>
            <pc:sldMk cId="3259027426" sldId="340"/>
            <ac:spMk id="61" creationId="{39208AC1-FF7A-4FFB-92A4-E721B33A85AB}"/>
          </ac:spMkLst>
        </pc:spChg>
        <pc:spChg chg="mod">
          <ac:chgData name="dim papag" userId="082a4ca4023d1c2e" providerId="LiveId" clId="{A400EE82-5417-4991-ADC1-204ED70B3991}" dt="2020-10-18T14:23:59.924" v="1690" actId="14100"/>
          <ac:spMkLst>
            <pc:docMk/>
            <pc:sldMk cId="3259027426" sldId="340"/>
            <ac:spMk id="62" creationId="{7F77049B-431C-40E3-BF33-C24C0A83A8E7}"/>
          </ac:spMkLst>
        </pc:spChg>
        <pc:spChg chg="mod">
          <ac:chgData name="dim papag" userId="082a4ca4023d1c2e" providerId="LiveId" clId="{A400EE82-5417-4991-ADC1-204ED70B3991}" dt="2020-10-18T14:23:59.924" v="1690" actId="14100"/>
          <ac:spMkLst>
            <pc:docMk/>
            <pc:sldMk cId="3259027426" sldId="340"/>
            <ac:spMk id="63" creationId="{49F50912-34A8-47BD-823E-316293B9511B}"/>
          </ac:spMkLst>
        </pc:spChg>
        <pc:spChg chg="mod">
          <ac:chgData name="dim papag" userId="082a4ca4023d1c2e" providerId="LiveId" clId="{A400EE82-5417-4991-ADC1-204ED70B3991}" dt="2020-10-18T14:23:59.924" v="1690" actId="14100"/>
          <ac:spMkLst>
            <pc:docMk/>
            <pc:sldMk cId="3259027426" sldId="340"/>
            <ac:spMk id="64" creationId="{18F63F60-CBD6-419A-BD44-8F606091AD8E}"/>
          </ac:spMkLst>
        </pc:spChg>
        <pc:spChg chg="add mod">
          <ac:chgData name="dim papag" userId="082a4ca4023d1c2e" providerId="LiveId" clId="{A400EE82-5417-4991-ADC1-204ED70B3991}" dt="2020-10-18T14:28:27.853" v="1763" actId="113"/>
          <ac:spMkLst>
            <pc:docMk/>
            <pc:sldMk cId="3259027426" sldId="340"/>
            <ac:spMk id="65" creationId="{C3491B0F-5C95-414E-93BE-C51BB80FCFE9}"/>
          </ac:spMkLst>
        </pc:spChg>
        <pc:spChg chg="mod">
          <ac:chgData name="dim papag" userId="082a4ca4023d1c2e" providerId="LiveId" clId="{A400EE82-5417-4991-ADC1-204ED70B3991}" dt="2020-10-18T14:32:41.440" v="1789" actId="14100"/>
          <ac:spMkLst>
            <pc:docMk/>
            <pc:sldMk cId="3259027426" sldId="340"/>
            <ac:spMk id="67" creationId="{CB270370-6C14-4030-8564-0C8F77EA324D}"/>
          </ac:spMkLst>
        </pc:spChg>
        <pc:spChg chg="mod">
          <ac:chgData name="dim papag" userId="082a4ca4023d1c2e" providerId="LiveId" clId="{A400EE82-5417-4991-ADC1-204ED70B3991}" dt="2020-10-18T14:32:41.440" v="1789" actId="14100"/>
          <ac:spMkLst>
            <pc:docMk/>
            <pc:sldMk cId="3259027426" sldId="340"/>
            <ac:spMk id="68" creationId="{81D26EC3-CA9E-47B9-AAA4-3324D78A29EC}"/>
          </ac:spMkLst>
        </pc:spChg>
        <pc:spChg chg="add del mod">
          <ac:chgData name="dim papag" userId="082a4ca4023d1c2e" providerId="LiveId" clId="{A400EE82-5417-4991-ADC1-204ED70B3991}" dt="2020-10-18T14:26:09.505" v="1729" actId="478"/>
          <ac:spMkLst>
            <pc:docMk/>
            <pc:sldMk cId="3259027426" sldId="340"/>
            <ac:spMk id="69" creationId="{C39EAA79-0154-4A33-95F5-F91B330383F2}"/>
          </ac:spMkLst>
        </pc:spChg>
        <pc:spChg chg="add mod">
          <ac:chgData name="dim papag" userId="082a4ca4023d1c2e" providerId="LiveId" clId="{A400EE82-5417-4991-ADC1-204ED70B3991}" dt="2020-10-18T14:28:29.869" v="1764" actId="113"/>
          <ac:spMkLst>
            <pc:docMk/>
            <pc:sldMk cId="3259027426" sldId="340"/>
            <ac:spMk id="70" creationId="{8914B419-706B-4861-8C10-6947923DEB2A}"/>
          </ac:spMkLst>
        </pc:spChg>
        <pc:spChg chg="add mod">
          <ac:chgData name="dim papag" userId="082a4ca4023d1c2e" providerId="LiveId" clId="{A400EE82-5417-4991-ADC1-204ED70B3991}" dt="2020-10-18T14:25:57.488" v="1726" actId="1076"/>
          <ac:spMkLst>
            <pc:docMk/>
            <pc:sldMk cId="3259027426" sldId="340"/>
            <ac:spMk id="71" creationId="{2467F775-05DE-4DEB-AE9C-ACB7C4C3B8A9}"/>
          </ac:spMkLst>
        </pc:spChg>
        <pc:spChg chg="add mod">
          <ac:chgData name="dim papag" userId="082a4ca4023d1c2e" providerId="LiveId" clId="{A400EE82-5417-4991-ADC1-204ED70B3991}" dt="2020-10-18T14:27:38.097" v="1754"/>
          <ac:spMkLst>
            <pc:docMk/>
            <pc:sldMk cId="3259027426" sldId="340"/>
            <ac:spMk id="75" creationId="{D81026D3-979B-44F9-864D-34483589E99B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78" creationId="{FE65B705-8CF6-43EA-8C0F-7816F71BBDED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79" creationId="{0E22FB96-0FE7-4552-97AD-08F0A1E81A4E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80" creationId="{FD58D8F9-B298-49F4-A404-7666717999E4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81" creationId="{931B97C8-46D3-47D6-AA05-E4B12F11F8D0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82" creationId="{EB819C7F-5612-4C72-B896-F7A575C7E567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98" creationId="{9A1D6449-54C6-465F-9C39-858BCC9F9F38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02" creationId="{F1686AE8-A9D5-44EE-BDB9-8E35089A544E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04" creationId="{049FE61A-712F-424A-A2BC-421045A7C8C2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05" creationId="{B3EB2AC6-DADA-4DEF-8BE1-03BD5A527C74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11" creationId="{11B6796A-A794-4E99-B917-F49551FC8645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34" creationId="{DD2BE360-6CCE-4B89-8744-46CB1D732AA9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36" creationId="{C44AB651-2151-4BB6-8338-8D9A86058514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38" creationId="{8F3E43CB-967E-4DA5-9472-C3C2B37625BA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40" creationId="{77787630-A026-4114-98E0-A5913ED4CC0E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51" creationId="{FFAEF3C9-EDC0-4EA6-B0C9-3B6C6D789856}"/>
          </ac:spMkLst>
        </pc:spChg>
        <pc:spChg chg="del">
          <ac:chgData name="dim papag" userId="082a4ca4023d1c2e" providerId="LiveId" clId="{A400EE82-5417-4991-ADC1-204ED70B3991}" dt="2020-10-18T14:19:24.089" v="1620" actId="478"/>
          <ac:spMkLst>
            <pc:docMk/>
            <pc:sldMk cId="3259027426" sldId="340"/>
            <ac:spMk id="153" creationId="{CE6B7D61-66D8-4E5F-8E5E-550450C6966E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54" creationId="{6288161C-19D1-46F0-B6B5-2A348FAABC83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55" creationId="{30F226AF-0C4E-435B-80D6-BB979DCF45E1}"/>
          </ac:spMkLst>
        </pc:spChg>
        <pc:spChg chg="del">
          <ac:chgData name="dim papag" userId="082a4ca4023d1c2e" providerId="LiveId" clId="{A400EE82-5417-4991-ADC1-204ED70B3991}" dt="2020-10-18T14:19:21.830" v="1619" actId="478"/>
          <ac:spMkLst>
            <pc:docMk/>
            <pc:sldMk cId="3259027426" sldId="340"/>
            <ac:spMk id="159" creationId="{6F860B04-6392-4EC0-AA69-F002E3BFBCE7}"/>
          </ac:spMkLst>
        </pc:spChg>
        <pc:grpChg chg="add mod">
          <ac:chgData name="dim papag" userId="082a4ca4023d1c2e" providerId="LiveId" clId="{A400EE82-5417-4991-ADC1-204ED70B3991}" dt="2020-10-18T14:22:31.922" v="1670" actId="164"/>
          <ac:grpSpMkLst>
            <pc:docMk/>
            <pc:sldMk cId="3259027426" sldId="340"/>
            <ac:grpSpMk id="4" creationId="{9FB2F97C-D3BD-46BB-ACB4-DFEBEE194860}"/>
          </ac:grpSpMkLst>
        </pc:grpChg>
        <pc:grpChg chg="add mod">
          <ac:chgData name="dim papag" userId="082a4ca4023d1c2e" providerId="LiveId" clId="{A400EE82-5417-4991-ADC1-204ED70B3991}" dt="2020-10-18T14:28:59.798" v="1774" actId="1038"/>
          <ac:grpSpMkLst>
            <pc:docMk/>
            <pc:sldMk cId="3259027426" sldId="340"/>
            <ac:grpSpMk id="40" creationId="{4CEEEACF-3561-4B3C-801B-B8CCB17654D3}"/>
          </ac:grpSpMkLst>
        </pc:grpChg>
        <pc:grpChg chg="add mod">
          <ac:chgData name="dim papag" userId="082a4ca4023d1c2e" providerId="LiveId" clId="{A400EE82-5417-4991-ADC1-204ED70B3991}" dt="2020-10-18T14:30:49.854" v="1781" actId="2085"/>
          <ac:grpSpMkLst>
            <pc:docMk/>
            <pc:sldMk cId="3259027426" sldId="340"/>
            <ac:grpSpMk id="44" creationId="{95885853-11DD-47CE-9110-FC43DBADE00F}"/>
          </ac:grpSpMkLst>
        </pc:grpChg>
        <pc:grpChg chg="mod">
          <ac:chgData name="dim papag" userId="082a4ca4023d1c2e" providerId="LiveId" clId="{A400EE82-5417-4991-ADC1-204ED70B3991}" dt="2020-10-18T14:28:55.018" v="1769" actId="1038"/>
          <ac:grpSpMkLst>
            <pc:docMk/>
            <pc:sldMk cId="3259027426" sldId="340"/>
            <ac:grpSpMk id="46" creationId="{6943E7B4-66EC-4B9B-89C3-E8FAECE77A8E}"/>
          </ac:grpSpMkLst>
        </pc:grpChg>
        <pc:grpChg chg="mod">
          <ac:chgData name="dim papag" userId="082a4ca4023d1c2e" providerId="LiveId" clId="{A400EE82-5417-4991-ADC1-204ED70B3991}" dt="2020-10-18T14:28:55.018" v="1769" actId="1038"/>
          <ac:grpSpMkLst>
            <pc:docMk/>
            <pc:sldMk cId="3259027426" sldId="340"/>
            <ac:grpSpMk id="47" creationId="{7EF372B3-8AB1-4FA9-ADDF-434F88F62A54}"/>
          </ac:grpSpMkLst>
        </pc:grpChg>
        <pc:grpChg chg="mod">
          <ac:chgData name="dim papag" userId="082a4ca4023d1c2e" providerId="LiveId" clId="{A400EE82-5417-4991-ADC1-204ED70B3991}" dt="2020-10-18T14:28:55.018" v="1769" actId="1038"/>
          <ac:grpSpMkLst>
            <pc:docMk/>
            <pc:sldMk cId="3259027426" sldId="340"/>
            <ac:grpSpMk id="48" creationId="{40F3BD06-29F8-49B5-BF2D-4D4C660BCD0F}"/>
          </ac:grpSpMkLst>
        </pc:grpChg>
        <pc:grpChg chg="add mod">
          <ac:chgData name="dim papag" userId="082a4ca4023d1c2e" providerId="LiveId" clId="{A400EE82-5417-4991-ADC1-204ED70B3991}" dt="2020-10-18T14:27:54.873" v="1755" actId="14100"/>
          <ac:grpSpMkLst>
            <pc:docMk/>
            <pc:sldMk cId="3259027426" sldId="340"/>
            <ac:grpSpMk id="55" creationId="{7E9A9382-A80E-40FB-9D08-55F3F4CEA24E}"/>
          </ac:grpSpMkLst>
        </pc:grpChg>
        <pc:grpChg chg="add mod">
          <ac:chgData name="dim papag" userId="082a4ca4023d1c2e" providerId="LiveId" clId="{A400EE82-5417-4991-ADC1-204ED70B3991}" dt="2020-10-18T14:23:59.924" v="1690" actId="14100"/>
          <ac:grpSpMkLst>
            <pc:docMk/>
            <pc:sldMk cId="3259027426" sldId="340"/>
            <ac:grpSpMk id="60" creationId="{4E6879B6-BAB9-4C00-BFE5-2F63EED9D3E6}"/>
          </ac:grpSpMkLst>
        </pc:grpChg>
        <pc:grpChg chg="add mod">
          <ac:chgData name="dim papag" userId="082a4ca4023d1c2e" providerId="LiveId" clId="{A400EE82-5417-4991-ADC1-204ED70B3991}" dt="2020-10-18T14:33:11.185" v="1790" actId="693"/>
          <ac:grpSpMkLst>
            <pc:docMk/>
            <pc:sldMk cId="3259027426" sldId="340"/>
            <ac:grpSpMk id="66" creationId="{02E9B8FF-3244-484F-A480-959885105DA7}"/>
          </ac:grpSpMkLst>
        </pc:grpChg>
        <pc:grpChg chg="del">
          <ac:chgData name="dim papag" userId="082a4ca4023d1c2e" providerId="LiveId" clId="{A400EE82-5417-4991-ADC1-204ED70B3991}" dt="2020-10-18T14:19:21.830" v="1619" actId="478"/>
          <ac:grpSpMkLst>
            <pc:docMk/>
            <pc:sldMk cId="3259027426" sldId="340"/>
            <ac:grpSpMk id="114" creationId="{D64A0AA9-60AD-4552-BD57-773F5408A4A2}"/>
          </ac:grpSpMkLst>
        </pc:grpChg>
        <pc:grpChg chg="del">
          <ac:chgData name="dim papag" userId="082a4ca4023d1c2e" providerId="LiveId" clId="{A400EE82-5417-4991-ADC1-204ED70B3991}" dt="2020-10-18T14:19:21.830" v="1619" actId="478"/>
          <ac:grpSpMkLst>
            <pc:docMk/>
            <pc:sldMk cId="3259027426" sldId="340"/>
            <ac:grpSpMk id="125" creationId="{884BB5CD-45EB-4E02-BB31-5B93A658A2DD}"/>
          </ac:grpSpMkLst>
        </pc:grpChg>
        <pc:picChg chg="del">
          <ac:chgData name="dim papag" userId="082a4ca4023d1c2e" providerId="LiveId" clId="{A400EE82-5417-4991-ADC1-204ED70B3991}" dt="2020-10-18T14:19:21.830" v="1619" actId="478"/>
          <ac:picMkLst>
            <pc:docMk/>
            <pc:sldMk cId="3259027426" sldId="340"/>
            <ac:picMk id="9" creationId="{0893904A-2C24-4128-80C8-F548FD943A41}"/>
          </ac:picMkLst>
        </pc:picChg>
        <pc:cxnChg chg="del">
          <ac:chgData name="dim papag" userId="082a4ca4023d1c2e" providerId="LiveId" clId="{A400EE82-5417-4991-ADC1-204ED70B3991}" dt="2020-10-18T14:19:21.830" v="1619" actId="478"/>
          <ac:cxnSpMkLst>
            <pc:docMk/>
            <pc:sldMk cId="3259027426" sldId="340"/>
            <ac:cxnSpMk id="99" creationId="{ED471A18-F27C-46D1-9048-7DCE10FE1067}"/>
          </ac:cxnSpMkLst>
        </pc:cxnChg>
        <pc:cxnChg chg="del">
          <ac:chgData name="dim papag" userId="082a4ca4023d1c2e" providerId="LiveId" clId="{A400EE82-5417-4991-ADC1-204ED70B3991}" dt="2020-10-18T14:19:21.830" v="1619" actId="478"/>
          <ac:cxnSpMkLst>
            <pc:docMk/>
            <pc:sldMk cId="3259027426" sldId="340"/>
            <ac:cxnSpMk id="109" creationId="{D7A060AD-6528-4DCD-A424-39495C4BB460}"/>
          </ac:cxnSpMkLst>
        </pc:cxnChg>
        <pc:cxnChg chg="del">
          <ac:chgData name="dim papag" userId="082a4ca4023d1c2e" providerId="LiveId" clId="{A400EE82-5417-4991-ADC1-204ED70B3991}" dt="2020-10-18T14:19:21.830" v="1619" actId="478"/>
          <ac:cxnSpMkLst>
            <pc:docMk/>
            <pc:sldMk cId="3259027426" sldId="340"/>
            <ac:cxnSpMk id="147" creationId="{86B7E8F2-21FD-4098-A0AB-D0D9139C1093}"/>
          </ac:cxnSpMkLst>
        </pc:cxnChg>
        <pc:cxnChg chg="del">
          <ac:chgData name="dim papag" userId="082a4ca4023d1c2e" providerId="LiveId" clId="{A400EE82-5417-4991-ADC1-204ED70B3991}" dt="2020-10-18T14:19:21.830" v="1619" actId="478"/>
          <ac:cxnSpMkLst>
            <pc:docMk/>
            <pc:sldMk cId="3259027426" sldId="340"/>
            <ac:cxnSpMk id="150" creationId="{401A82D2-4991-4D84-9DDA-894E7A8F8482}"/>
          </ac:cxnSpMkLst>
        </pc:cxnChg>
      </pc:sldChg>
      <pc:sldChg chg="addSp delSp modSp add mod delAnim modAnim">
        <pc:chgData name="dim papag" userId="082a4ca4023d1c2e" providerId="LiveId" clId="{A400EE82-5417-4991-ADC1-204ED70B3991}" dt="2020-10-19T08:37:16.759" v="4803"/>
        <pc:sldMkLst>
          <pc:docMk/>
          <pc:sldMk cId="28964058" sldId="341"/>
        </pc:sldMkLst>
        <pc:spChg chg="add mod">
          <ac:chgData name="dim papag" userId="082a4ca4023d1c2e" providerId="LiveId" clId="{A400EE82-5417-4991-ADC1-204ED70B3991}" dt="2020-10-18T20:32:54.952" v="2160" actId="1076"/>
          <ac:spMkLst>
            <pc:docMk/>
            <pc:sldMk cId="28964058" sldId="341"/>
            <ac:spMk id="3" creationId="{B7845098-847A-4D0C-B188-B205224D8169}"/>
          </ac:spMkLst>
        </pc:spChg>
        <pc:spChg chg="add del mod">
          <ac:chgData name="dim papag" userId="082a4ca4023d1c2e" providerId="LiveId" clId="{A400EE82-5417-4991-ADC1-204ED70B3991}" dt="2020-10-18T14:37:47.477" v="1859" actId="478"/>
          <ac:spMkLst>
            <pc:docMk/>
            <pc:sldMk cId="28964058" sldId="341"/>
            <ac:spMk id="4" creationId="{7E29B58F-F36B-41F1-8269-B878A23CF120}"/>
          </ac:spMkLst>
        </pc:spChg>
        <pc:spChg chg="add mod ord">
          <ac:chgData name="dim papag" userId="082a4ca4023d1c2e" providerId="LiveId" clId="{A400EE82-5417-4991-ADC1-204ED70B3991}" dt="2020-10-18T20:37:11.303" v="2191" actId="14100"/>
          <ac:spMkLst>
            <pc:docMk/>
            <pc:sldMk cId="28964058" sldId="341"/>
            <ac:spMk id="4" creationId="{7E40F817-E26C-4939-B7CB-F7189D44689A}"/>
          </ac:spMkLst>
        </pc:spChg>
        <pc:spChg chg="add mod ord">
          <ac:chgData name="dim papag" userId="082a4ca4023d1c2e" providerId="LiveId" clId="{A400EE82-5417-4991-ADC1-204ED70B3991}" dt="2020-10-18T14:43:50.470" v="2021" actId="207"/>
          <ac:spMkLst>
            <pc:docMk/>
            <pc:sldMk cId="28964058" sldId="341"/>
            <ac:spMk id="7" creationId="{4C538B7D-247E-4FC7-907D-989EE760F9A7}"/>
          </ac:spMkLst>
        </pc:spChg>
        <pc:spChg chg="add mod">
          <ac:chgData name="dim papag" userId="082a4ca4023d1c2e" providerId="LiveId" clId="{A400EE82-5417-4991-ADC1-204ED70B3991}" dt="2020-10-18T14:43:55.011" v="2022" actId="207"/>
          <ac:spMkLst>
            <pc:docMk/>
            <pc:sldMk cId="28964058" sldId="341"/>
            <ac:spMk id="8" creationId="{14D84D30-0F5F-4096-B802-D5825CDD018E}"/>
          </ac:spMkLst>
        </pc:spChg>
        <pc:spChg chg="add mod ord">
          <ac:chgData name="dim papag" userId="082a4ca4023d1c2e" providerId="LiveId" clId="{A400EE82-5417-4991-ADC1-204ED70B3991}" dt="2020-10-18T14:43:50.470" v="2021" actId="207"/>
          <ac:spMkLst>
            <pc:docMk/>
            <pc:sldMk cId="28964058" sldId="341"/>
            <ac:spMk id="9" creationId="{5A676775-1B08-4CF2-AC92-C6DD42CA476F}"/>
          </ac:spMkLst>
        </pc:spChg>
        <pc:spChg chg="add mod ord">
          <ac:chgData name="dim papag" userId="082a4ca4023d1c2e" providerId="LiveId" clId="{A400EE82-5417-4991-ADC1-204ED70B3991}" dt="2020-10-18T21:28:58.166" v="2698" actId="688"/>
          <ac:spMkLst>
            <pc:docMk/>
            <pc:sldMk cId="28964058" sldId="341"/>
            <ac:spMk id="10" creationId="{1157380D-19AF-49C8-B380-364A153A2C7B}"/>
          </ac:spMkLst>
        </pc:spChg>
        <pc:spChg chg="add del mod">
          <ac:chgData name="dim papag" userId="082a4ca4023d1c2e" providerId="LiveId" clId="{A400EE82-5417-4991-ADC1-204ED70B3991}" dt="2020-10-18T14:36:43.244" v="1833" actId="478"/>
          <ac:spMkLst>
            <pc:docMk/>
            <pc:sldMk cId="28964058" sldId="341"/>
            <ac:spMk id="12" creationId="{1814B13B-43F8-4DED-A5BA-7749E844ECC7}"/>
          </ac:spMkLst>
        </pc:spChg>
        <pc:spChg chg="add mod">
          <ac:chgData name="dim papag" userId="082a4ca4023d1c2e" providerId="LiveId" clId="{A400EE82-5417-4991-ADC1-204ED70B3991}" dt="2020-10-18T14:58:33.221" v="2150" actId="113"/>
          <ac:spMkLst>
            <pc:docMk/>
            <pc:sldMk cId="28964058" sldId="341"/>
            <ac:spMk id="16" creationId="{464AC8BD-8FDD-4C43-A80B-22A36F4E51E3}"/>
          </ac:spMkLst>
        </pc:spChg>
        <pc:spChg chg="add mod">
          <ac:chgData name="dim papag" userId="082a4ca4023d1c2e" providerId="LiveId" clId="{A400EE82-5417-4991-ADC1-204ED70B3991}" dt="2020-10-18T14:41:15.428" v="1970" actId="1076"/>
          <ac:spMkLst>
            <pc:docMk/>
            <pc:sldMk cId="28964058" sldId="341"/>
            <ac:spMk id="19" creationId="{AB0E0DEF-A2C4-4166-93FB-CCA3F267543E}"/>
          </ac:spMkLst>
        </pc:spChg>
        <pc:spChg chg="add mod">
          <ac:chgData name="dim papag" userId="082a4ca4023d1c2e" providerId="LiveId" clId="{A400EE82-5417-4991-ADC1-204ED70B3991}" dt="2020-10-18T14:41:15.428" v="1970" actId="1076"/>
          <ac:spMkLst>
            <pc:docMk/>
            <pc:sldMk cId="28964058" sldId="341"/>
            <ac:spMk id="20" creationId="{2586C104-6F06-49A7-869D-2D2F5D620CE3}"/>
          </ac:spMkLst>
        </pc:spChg>
        <pc:spChg chg="add mod">
          <ac:chgData name="dim papag" userId="082a4ca4023d1c2e" providerId="LiveId" clId="{A400EE82-5417-4991-ADC1-204ED70B3991}" dt="2020-10-18T14:41:15.428" v="1970" actId="1076"/>
          <ac:spMkLst>
            <pc:docMk/>
            <pc:sldMk cId="28964058" sldId="341"/>
            <ac:spMk id="21" creationId="{1B076793-6A43-456C-8D28-1E5EFFEA92C2}"/>
          </ac:spMkLst>
        </pc:spChg>
        <pc:spChg chg="add mod">
          <ac:chgData name="dim papag" userId="082a4ca4023d1c2e" providerId="LiveId" clId="{A400EE82-5417-4991-ADC1-204ED70B3991}" dt="2020-10-18T14:42:09.379" v="1985" actId="1076"/>
          <ac:spMkLst>
            <pc:docMk/>
            <pc:sldMk cId="28964058" sldId="341"/>
            <ac:spMk id="23" creationId="{66C29BBE-6AD1-4C18-9E59-22269F069FA7}"/>
          </ac:spMkLst>
        </pc:spChg>
        <pc:spChg chg="add mod ord">
          <ac:chgData name="dim papag" userId="082a4ca4023d1c2e" providerId="LiveId" clId="{A400EE82-5417-4991-ADC1-204ED70B3991}" dt="2020-10-18T14:44:11.949" v="2025" actId="207"/>
          <ac:spMkLst>
            <pc:docMk/>
            <pc:sldMk cId="28964058" sldId="341"/>
            <ac:spMk id="24" creationId="{7E0797FC-3BDF-416B-A289-59F35177C9EA}"/>
          </ac:spMkLst>
        </pc:spChg>
        <pc:spChg chg="add del mod">
          <ac:chgData name="dim papag" userId="082a4ca4023d1c2e" providerId="LiveId" clId="{A400EE82-5417-4991-ADC1-204ED70B3991}" dt="2020-10-18T20:36:32.872" v="2182" actId="478"/>
          <ac:spMkLst>
            <pc:docMk/>
            <pc:sldMk cId="28964058" sldId="341"/>
            <ac:spMk id="25" creationId="{2F7FD85F-3D0B-4ED4-8851-AD7DCEF07248}"/>
          </ac:spMkLst>
        </pc:spChg>
        <pc:spChg chg="add mod">
          <ac:chgData name="dim papag" userId="082a4ca4023d1c2e" providerId="LiveId" clId="{A400EE82-5417-4991-ADC1-204ED70B3991}" dt="2020-10-18T14:44:03.900" v="2024" actId="207"/>
          <ac:spMkLst>
            <pc:docMk/>
            <pc:sldMk cId="28964058" sldId="341"/>
            <ac:spMk id="26" creationId="{891C890F-D839-4423-8A6C-6FCC93861CB8}"/>
          </ac:spMkLst>
        </pc:spChg>
        <pc:spChg chg="add mod">
          <ac:chgData name="dim papag" userId="082a4ca4023d1c2e" providerId="LiveId" clId="{A400EE82-5417-4991-ADC1-204ED70B3991}" dt="2020-10-18T14:44:11.949" v="2025" actId="207"/>
          <ac:spMkLst>
            <pc:docMk/>
            <pc:sldMk cId="28964058" sldId="341"/>
            <ac:spMk id="27" creationId="{3D990679-F7DF-427B-8971-58941EE93794}"/>
          </ac:spMkLst>
        </pc:spChg>
        <pc:spChg chg="add mod ord">
          <ac:chgData name="dim papag" userId="082a4ca4023d1c2e" providerId="LiveId" clId="{A400EE82-5417-4991-ADC1-204ED70B3991}" dt="2020-10-18T14:44:44.338" v="2040" actId="167"/>
          <ac:spMkLst>
            <pc:docMk/>
            <pc:sldMk cId="28964058" sldId="341"/>
            <ac:spMk id="28" creationId="{7D28C55C-0B2A-4F1B-90F5-D72958315951}"/>
          </ac:spMkLst>
        </pc:spChg>
        <pc:spChg chg="add mod">
          <ac:chgData name="dim papag" userId="082a4ca4023d1c2e" providerId="LiveId" clId="{A400EE82-5417-4991-ADC1-204ED70B3991}" dt="2020-10-18T14:46:12.615" v="2078" actId="1076"/>
          <ac:spMkLst>
            <pc:docMk/>
            <pc:sldMk cId="28964058" sldId="341"/>
            <ac:spMk id="32" creationId="{C6CACEC8-C015-4B7F-A19F-DECBE0DB80BF}"/>
          </ac:spMkLst>
        </pc:spChg>
        <pc:spChg chg="add mod">
          <ac:chgData name="dim papag" userId="082a4ca4023d1c2e" providerId="LiveId" clId="{A400EE82-5417-4991-ADC1-204ED70B3991}" dt="2020-10-18T14:46:14.381" v="2079" actId="20577"/>
          <ac:spMkLst>
            <pc:docMk/>
            <pc:sldMk cId="28964058" sldId="341"/>
            <ac:spMk id="33" creationId="{21F12097-3A25-480E-98EC-29B0F36A33E7}"/>
          </ac:spMkLst>
        </pc:spChg>
        <pc:spChg chg="add mod">
          <ac:chgData name="dim papag" userId="082a4ca4023d1c2e" providerId="LiveId" clId="{A400EE82-5417-4991-ADC1-204ED70B3991}" dt="2020-10-18T20:38:59.814" v="2209" actId="1076"/>
          <ac:spMkLst>
            <pc:docMk/>
            <pc:sldMk cId="28964058" sldId="341"/>
            <ac:spMk id="39" creationId="{61A3510C-49D1-47CC-AA3C-EA4629383740}"/>
          </ac:spMkLst>
        </pc:spChg>
        <pc:spChg chg="mod">
          <ac:chgData name="dim papag" userId="082a4ca4023d1c2e" providerId="LiveId" clId="{A400EE82-5417-4991-ADC1-204ED70B3991}" dt="2020-10-18T14:34:02.337" v="1795" actId="21"/>
          <ac:spMkLst>
            <pc:docMk/>
            <pc:sldMk cId="28964058" sldId="341"/>
            <ac:spMk id="41" creationId="{579DEA7D-CCBA-4ACA-832B-C352D35434CC}"/>
          </ac:spMkLst>
        </pc:spChg>
        <pc:spChg chg="mod">
          <ac:chgData name="dim papag" userId="082a4ca4023d1c2e" providerId="LiveId" clId="{A400EE82-5417-4991-ADC1-204ED70B3991}" dt="2020-10-18T14:34:02.337" v="1795" actId="21"/>
          <ac:spMkLst>
            <pc:docMk/>
            <pc:sldMk cId="28964058" sldId="341"/>
            <ac:spMk id="42" creationId="{B82992C0-2167-4D93-8A07-A11F5EA61769}"/>
          </ac:spMkLst>
        </pc:spChg>
        <pc:spChg chg="del">
          <ac:chgData name="dim papag" userId="082a4ca4023d1c2e" providerId="LiveId" clId="{A400EE82-5417-4991-ADC1-204ED70B3991}" dt="2020-10-18T14:34:02.337" v="1795" actId="21"/>
          <ac:spMkLst>
            <pc:docMk/>
            <pc:sldMk cId="28964058" sldId="341"/>
            <ac:spMk id="43" creationId="{292C2237-BD93-4C4B-90A2-FBD1EC74EF07}"/>
          </ac:spMkLst>
        </pc:spChg>
        <pc:spChg chg="add mod">
          <ac:chgData name="dim papag" userId="082a4ca4023d1c2e" providerId="LiveId" clId="{A400EE82-5417-4991-ADC1-204ED70B3991}" dt="2020-10-18T20:37:32.066" v="2197" actId="1076"/>
          <ac:spMkLst>
            <pc:docMk/>
            <pc:sldMk cId="28964058" sldId="341"/>
            <ac:spMk id="43" creationId="{A3A865D6-C36D-466E-BA92-4BB28890AE09}"/>
          </ac:spMkLst>
        </pc:spChg>
        <pc:spChg chg="mod">
          <ac:chgData name="dim papag" userId="082a4ca4023d1c2e" providerId="LiveId" clId="{A400EE82-5417-4991-ADC1-204ED70B3991}" dt="2020-10-18T14:33:56.855" v="1793" actId="21"/>
          <ac:spMkLst>
            <pc:docMk/>
            <pc:sldMk cId="28964058" sldId="341"/>
            <ac:spMk id="56" creationId="{970F2091-FBBA-45CA-961E-81BC05D1EB2E}"/>
          </ac:spMkLst>
        </pc:spChg>
        <pc:spChg chg="mod">
          <ac:chgData name="dim papag" userId="082a4ca4023d1c2e" providerId="LiveId" clId="{A400EE82-5417-4991-ADC1-204ED70B3991}" dt="2020-10-18T14:33:56.855" v="1793" actId="21"/>
          <ac:spMkLst>
            <pc:docMk/>
            <pc:sldMk cId="28964058" sldId="341"/>
            <ac:spMk id="57" creationId="{D5A29106-F65A-493A-A91C-77D4B601ADBE}"/>
          </ac:spMkLst>
        </pc:spChg>
        <pc:spChg chg="del mod">
          <ac:chgData name="dim papag" userId="082a4ca4023d1c2e" providerId="LiveId" clId="{A400EE82-5417-4991-ADC1-204ED70B3991}" dt="2020-10-18T14:33:56.855" v="1793" actId="21"/>
          <ac:spMkLst>
            <pc:docMk/>
            <pc:sldMk cId="28964058" sldId="341"/>
            <ac:spMk id="58" creationId="{BC180DFB-6252-4664-A8A0-16C5DCC6A7E6}"/>
          </ac:spMkLst>
        </pc:spChg>
        <pc:spChg chg="del">
          <ac:chgData name="dim papag" userId="082a4ca4023d1c2e" providerId="LiveId" clId="{A400EE82-5417-4991-ADC1-204ED70B3991}" dt="2020-10-18T14:34:11.519" v="1798" actId="478"/>
          <ac:spMkLst>
            <pc:docMk/>
            <pc:sldMk cId="28964058" sldId="341"/>
            <ac:spMk id="59" creationId="{2D381424-BCBE-4D19-AC8F-F76EE3809208}"/>
          </ac:spMkLst>
        </pc:spChg>
        <pc:spChg chg="del">
          <ac:chgData name="dim papag" userId="082a4ca4023d1c2e" providerId="LiveId" clId="{A400EE82-5417-4991-ADC1-204ED70B3991}" dt="2020-10-18T14:34:11.519" v="1798" actId="478"/>
          <ac:spMkLst>
            <pc:docMk/>
            <pc:sldMk cId="28964058" sldId="341"/>
            <ac:spMk id="65" creationId="{C3491B0F-5C95-414E-93BE-C51BB80FCFE9}"/>
          </ac:spMkLst>
        </pc:spChg>
        <pc:spChg chg="del">
          <ac:chgData name="dim papag" userId="082a4ca4023d1c2e" providerId="LiveId" clId="{A400EE82-5417-4991-ADC1-204ED70B3991}" dt="2020-10-18T14:34:11.519" v="1798" actId="478"/>
          <ac:spMkLst>
            <pc:docMk/>
            <pc:sldMk cId="28964058" sldId="341"/>
            <ac:spMk id="70" creationId="{8914B419-706B-4861-8C10-6947923DEB2A}"/>
          </ac:spMkLst>
        </pc:spChg>
        <pc:spChg chg="del">
          <ac:chgData name="dim papag" userId="082a4ca4023d1c2e" providerId="LiveId" clId="{A400EE82-5417-4991-ADC1-204ED70B3991}" dt="2020-10-18T14:34:11.519" v="1798" actId="478"/>
          <ac:spMkLst>
            <pc:docMk/>
            <pc:sldMk cId="28964058" sldId="341"/>
            <ac:spMk id="75" creationId="{D81026D3-979B-44F9-864D-34483589E99B}"/>
          </ac:spMkLst>
        </pc:spChg>
        <pc:spChg chg="add mod">
          <ac:chgData name="dim papag" userId="082a4ca4023d1c2e" providerId="LiveId" clId="{A400EE82-5417-4991-ADC1-204ED70B3991}" dt="2020-10-18T14:45:02.928" v="2045" actId="1076"/>
          <ac:spMkLst>
            <pc:docMk/>
            <pc:sldMk cId="28964058" sldId="341"/>
            <ac:spMk id="82" creationId="{F3222CF5-3689-48E4-8D0C-70ADDA1A2EEE}"/>
          </ac:spMkLst>
        </pc:spChg>
        <pc:spChg chg="add mod">
          <ac:chgData name="dim papag" userId="082a4ca4023d1c2e" providerId="LiveId" clId="{A400EE82-5417-4991-ADC1-204ED70B3991}" dt="2020-10-18T14:58:54.306" v="2158" actId="1076"/>
          <ac:spMkLst>
            <pc:docMk/>
            <pc:sldMk cId="28964058" sldId="341"/>
            <ac:spMk id="92" creationId="{93720C65-596C-45E8-B5A8-027006F8842B}"/>
          </ac:spMkLst>
        </pc:spChg>
        <pc:spChg chg="add mod">
          <ac:chgData name="dim papag" userId="082a4ca4023d1c2e" providerId="LiveId" clId="{A400EE82-5417-4991-ADC1-204ED70B3991}" dt="2020-10-18T20:37:51.138" v="2202" actId="1076"/>
          <ac:spMkLst>
            <pc:docMk/>
            <pc:sldMk cId="28964058" sldId="341"/>
            <ac:spMk id="103" creationId="{AEACB6EE-3014-49D6-A037-ABBC17F5926E}"/>
          </ac:spMkLst>
        </pc:spChg>
        <pc:spChg chg="add mod">
          <ac:chgData name="dim papag" userId="082a4ca4023d1c2e" providerId="LiveId" clId="{A400EE82-5417-4991-ADC1-204ED70B3991}" dt="2020-10-18T14:58:18.648" v="2149" actId="1582"/>
          <ac:spMkLst>
            <pc:docMk/>
            <pc:sldMk cId="28964058" sldId="341"/>
            <ac:spMk id="107" creationId="{667CE773-BF3E-4198-998C-F899BCBFBF61}"/>
          </ac:spMkLst>
        </pc:spChg>
        <pc:grpChg chg="add mod">
          <ac:chgData name="dim papag" userId="082a4ca4023d1c2e" providerId="LiveId" clId="{A400EE82-5417-4991-ADC1-204ED70B3991}" dt="2020-10-18T14:41:15.428" v="1970" actId="1076"/>
          <ac:grpSpMkLst>
            <pc:docMk/>
            <pc:sldMk cId="28964058" sldId="341"/>
            <ac:grpSpMk id="11" creationId="{D8FE322A-E5ED-4D4D-9F7E-9CC49020BFA2}"/>
          </ac:grpSpMkLst>
        </pc:grpChg>
        <pc:grpChg chg="del mod">
          <ac:chgData name="dim papag" userId="082a4ca4023d1c2e" providerId="LiveId" clId="{A400EE82-5417-4991-ADC1-204ED70B3991}" dt="2020-10-18T14:34:14.828" v="1800" actId="478"/>
          <ac:grpSpMkLst>
            <pc:docMk/>
            <pc:sldMk cId="28964058" sldId="341"/>
            <ac:grpSpMk id="40" creationId="{4CEEEACF-3561-4B3C-801B-B8CCB17654D3}"/>
          </ac:grpSpMkLst>
        </pc:grpChg>
        <pc:grpChg chg="del">
          <ac:chgData name="dim papag" userId="082a4ca4023d1c2e" providerId="LiveId" clId="{A400EE82-5417-4991-ADC1-204ED70B3991}" dt="2020-10-18T14:34:11.519" v="1798" actId="478"/>
          <ac:grpSpMkLst>
            <pc:docMk/>
            <pc:sldMk cId="28964058" sldId="341"/>
            <ac:grpSpMk id="44" creationId="{95885853-11DD-47CE-9110-FC43DBADE00F}"/>
          </ac:grpSpMkLst>
        </pc:grpChg>
        <pc:grpChg chg="del mod">
          <ac:chgData name="dim papag" userId="082a4ca4023d1c2e" providerId="LiveId" clId="{A400EE82-5417-4991-ADC1-204ED70B3991}" dt="2020-10-18T14:34:13.964" v="1799" actId="478"/>
          <ac:grpSpMkLst>
            <pc:docMk/>
            <pc:sldMk cId="28964058" sldId="341"/>
            <ac:grpSpMk id="55" creationId="{7E9A9382-A80E-40FB-9D08-55F3F4CEA24E}"/>
          </ac:grpSpMkLst>
        </pc:grpChg>
        <pc:grpChg chg="del">
          <ac:chgData name="dim papag" userId="082a4ca4023d1c2e" providerId="LiveId" clId="{A400EE82-5417-4991-ADC1-204ED70B3991}" dt="2020-10-18T14:34:11.519" v="1798" actId="478"/>
          <ac:grpSpMkLst>
            <pc:docMk/>
            <pc:sldMk cId="28964058" sldId="341"/>
            <ac:grpSpMk id="60" creationId="{4E6879B6-BAB9-4C00-BFE5-2F63EED9D3E6}"/>
          </ac:grpSpMkLst>
        </pc:grpChg>
        <pc:grpChg chg="del">
          <ac:chgData name="dim papag" userId="082a4ca4023d1c2e" providerId="LiveId" clId="{A400EE82-5417-4991-ADC1-204ED70B3991}" dt="2020-10-18T14:34:11.519" v="1798" actId="478"/>
          <ac:grpSpMkLst>
            <pc:docMk/>
            <pc:sldMk cId="28964058" sldId="341"/>
            <ac:grpSpMk id="66" creationId="{02E9B8FF-3244-484F-A480-959885105DA7}"/>
          </ac:grpSpMkLst>
        </pc:grpChg>
        <pc:cxnChg chg="add mod">
          <ac:chgData name="dim papag" userId="082a4ca4023d1c2e" providerId="LiveId" clId="{A400EE82-5417-4991-ADC1-204ED70B3991}" dt="2020-10-18T14:57:47.953" v="2137" actId="208"/>
          <ac:cxnSpMkLst>
            <pc:docMk/>
            <pc:sldMk cId="28964058" sldId="341"/>
            <ac:cxnSpMk id="15" creationId="{02FA7772-25C4-4F6D-A984-82D3D0CC5CD4}"/>
          </ac:cxnSpMkLst>
        </pc:cxnChg>
        <pc:cxnChg chg="add mod">
          <ac:chgData name="dim papag" userId="082a4ca4023d1c2e" providerId="LiveId" clId="{A400EE82-5417-4991-ADC1-204ED70B3991}" dt="2020-10-18T14:41:15.428" v="1970" actId="1076"/>
          <ac:cxnSpMkLst>
            <pc:docMk/>
            <pc:sldMk cId="28964058" sldId="341"/>
            <ac:cxnSpMk id="18" creationId="{C3321ADF-906A-485B-A9A4-FB8FEB9DE266}"/>
          </ac:cxnSpMkLst>
        </pc:cxnChg>
        <pc:cxnChg chg="add del mod">
          <ac:chgData name="dim papag" userId="082a4ca4023d1c2e" providerId="LiveId" clId="{A400EE82-5417-4991-ADC1-204ED70B3991}" dt="2020-10-18T20:37:28.542" v="2196" actId="478"/>
          <ac:cxnSpMkLst>
            <pc:docMk/>
            <pc:sldMk cId="28964058" sldId="341"/>
            <ac:cxnSpMk id="35" creationId="{F9353E43-6A10-446E-87C5-C8B0F7BC1C73}"/>
          </ac:cxnSpMkLst>
        </pc:cxnChg>
        <pc:cxnChg chg="add mod">
          <ac:chgData name="dim papag" userId="082a4ca4023d1c2e" providerId="LiveId" clId="{A400EE82-5417-4991-ADC1-204ED70B3991}" dt="2020-10-18T14:57:47.953" v="2137" actId="208"/>
          <ac:cxnSpMkLst>
            <pc:docMk/>
            <pc:sldMk cId="28964058" sldId="341"/>
            <ac:cxnSpMk id="76" creationId="{E0CBA259-EE04-43A1-ACB8-E8BF9F7FC080}"/>
          </ac:cxnSpMkLst>
        </pc:cxnChg>
        <pc:cxnChg chg="add mod">
          <ac:chgData name="dim papag" userId="082a4ca4023d1c2e" providerId="LiveId" clId="{A400EE82-5417-4991-ADC1-204ED70B3991}" dt="2020-10-18T14:57:26.280" v="2131" actId="208"/>
          <ac:cxnSpMkLst>
            <pc:docMk/>
            <pc:sldMk cId="28964058" sldId="341"/>
            <ac:cxnSpMk id="77" creationId="{BBBC41A8-E658-417B-B065-EDDE91C2B4F3}"/>
          </ac:cxnSpMkLst>
        </pc:cxnChg>
        <pc:cxnChg chg="add mod">
          <ac:chgData name="dim papag" userId="082a4ca4023d1c2e" providerId="LiveId" clId="{A400EE82-5417-4991-ADC1-204ED70B3991}" dt="2020-10-18T14:57:26.280" v="2131" actId="208"/>
          <ac:cxnSpMkLst>
            <pc:docMk/>
            <pc:sldMk cId="28964058" sldId="341"/>
            <ac:cxnSpMk id="78" creationId="{9C990B8A-AA77-446E-8959-BB10C8D57D98}"/>
          </ac:cxnSpMkLst>
        </pc:cxnChg>
        <pc:cxnChg chg="add mod">
          <ac:chgData name="dim papag" userId="082a4ca4023d1c2e" providerId="LiveId" clId="{A400EE82-5417-4991-ADC1-204ED70B3991}" dt="2020-10-18T14:45:50.443" v="2072" actId="693"/>
          <ac:cxnSpMkLst>
            <pc:docMk/>
            <pc:sldMk cId="28964058" sldId="341"/>
            <ac:cxnSpMk id="89" creationId="{9FF0A721-A853-4378-A530-D476DB05ED36}"/>
          </ac:cxnSpMkLst>
        </pc:cxnChg>
        <pc:cxnChg chg="add mod ord">
          <ac:chgData name="dim papag" userId="082a4ca4023d1c2e" providerId="LiveId" clId="{A400EE82-5417-4991-ADC1-204ED70B3991}" dt="2020-10-18T14:57:40.197" v="2136" actId="166"/>
          <ac:cxnSpMkLst>
            <pc:docMk/>
            <pc:sldMk cId="28964058" sldId="341"/>
            <ac:cxnSpMk id="90" creationId="{1DBDA59E-4901-4B31-89FA-F40755C8C376}"/>
          </ac:cxnSpMkLst>
        </pc:cxnChg>
        <pc:cxnChg chg="add mod">
          <ac:chgData name="dim papag" userId="082a4ca4023d1c2e" providerId="LiveId" clId="{A400EE82-5417-4991-ADC1-204ED70B3991}" dt="2020-10-18T14:46:02.724" v="2075" actId="14100"/>
          <ac:cxnSpMkLst>
            <pc:docMk/>
            <pc:sldMk cId="28964058" sldId="341"/>
            <ac:cxnSpMk id="91" creationId="{D37BF827-94E7-4B24-9920-AA2068DAF3AE}"/>
          </ac:cxnSpMkLst>
        </pc:cxnChg>
        <pc:cxnChg chg="add mod">
          <ac:chgData name="dim papag" userId="082a4ca4023d1c2e" providerId="LiveId" clId="{A400EE82-5417-4991-ADC1-204ED70B3991}" dt="2020-10-18T20:37:53.817" v="2203" actId="1076"/>
          <ac:cxnSpMkLst>
            <pc:docMk/>
            <pc:sldMk cId="28964058" sldId="341"/>
            <ac:cxnSpMk id="95" creationId="{979BA9AA-9F7D-4015-BD93-ACCE2733AC02}"/>
          </ac:cxnSpMkLst>
        </pc:cxnChg>
        <pc:cxnChg chg="add mod">
          <ac:chgData name="dim papag" userId="082a4ca4023d1c2e" providerId="LiveId" clId="{A400EE82-5417-4991-ADC1-204ED70B3991}" dt="2020-10-18T14:58:01.354" v="2138" actId="14100"/>
          <ac:cxnSpMkLst>
            <pc:docMk/>
            <pc:sldMk cId="28964058" sldId="341"/>
            <ac:cxnSpMk id="97" creationId="{F462BB7D-9AF9-409A-8099-8E3D5BB47C62}"/>
          </ac:cxnSpMkLst>
        </pc:cxnChg>
      </pc:sldChg>
      <pc:sldChg chg="addSp delSp modSp add mod ord modAnim">
        <pc:chgData name="dim papag" userId="082a4ca4023d1c2e" providerId="LiveId" clId="{A400EE82-5417-4991-ADC1-204ED70B3991}" dt="2020-10-18T22:28:41.813" v="3632" actId="1076"/>
        <pc:sldMkLst>
          <pc:docMk/>
          <pc:sldMk cId="3041210263" sldId="342"/>
        </pc:sldMkLst>
        <pc:spChg chg="add del mod">
          <ac:chgData name="dim papag" userId="082a4ca4023d1c2e" providerId="LiveId" clId="{A400EE82-5417-4991-ADC1-204ED70B3991}" dt="2020-10-18T20:43:13.862" v="2230" actId="478"/>
          <ac:spMkLst>
            <pc:docMk/>
            <pc:sldMk cId="3041210263" sldId="342"/>
            <ac:spMk id="3" creationId="{84595F72-96F5-47F2-86A4-E007F1B79457}"/>
          </ac:spMkLst>
        </pc:spChg>
        <pc:spChg chg="add mod">
          <ac:chgData name="dim papag" userId="082a4ca4023d1c2e" providerId="LiveId" clId="{A400EE82-5417-4991-ADC1-204ED70B3991}" dt="2020-10-18T22:28:24.881" v="3629" actId="1076"/>
          <ac:spMkLst>
            <pc:docMk/>
            <pc:sldMk cId="3041210263" sldId="342"/>
            <ac:spMk id="4" creationId="{884722B3-FBE7-48D8-A681-B4D93BB23EC1}"/>
          </ac:spMkLst>
        </pc:spChg>
        <pc:spChg chg="add mod">
          <ac:chgData name="dim papag" userId="082a4ca4023d1c2e" providerId="LiveId" clId="{A400EE82-5417-4991-ADC1-204ED70B3991}" dt="2020-10-18T20:46:06.291" v="2257" actId="14100"/>
          <ac:spMkLst>
            <pc:docMk/>
            <pc:sldMk cId="3041210263" sldId="342"/>
            <ac:spMk id="7" creationId="{3F023710-7555-4CA4-95D1-FDE39115FC68}"/>
          </ac:spMkLst>
        </pc:spChg>
        <pc:spChg chg="add mod ord">
          <ac:chgData name="dim papag" userId="082a4ca4023d1c2e" providerId="LiveId" clId="{A400EE82-5417-4991-ADC1-204ED70B3991}" dt="2020-10-18T22:28:19.872" v="3628" actId="688"/>
          <ac:spMkLst>
            <pc:docMk/>
            <pc:sldMk cId="3041210263" sldId="342"/>
            <ac:spMk id="11" creationId="{66DE8168-47A7-4293-A36E-1B259690F6D5}"/>
          </ac:spMkLst>
        </pc:spChg>
        <pc:spChg chg="mod">
          <ac:chgData name="dim papag" userId="082a4ca4023d1c2e" providerId="LiveId" clId="{A400EE82-5417-4991-ADC1-204ED70B3991}" dt="2020-10-18T20:47:49.379" v="2282" actId="208"/>
          <ac:spMkLst>
            <pc:docMk/>
            <pc:sldMk cId="3041210263" sldId="342"/>
            <ac:spMk id="57" creationId="{D5A29106-F65A-493A-A91C-77D4B601ADBE}"/>
          </ac:spMkLst>
        </pc:spChg>
        <pc:spChg chg="mod">
          <ac:chgData name="dim papag" userId="082a4ca4023d1c2e" providerId="LiveId" clId="{A400EE82-5417-4991-ADC1-204ED70B3991}" dt="2020-10-18T20:47:25.873" v="2280" actId="208"/>
          <ac:spMkLst>
            <pc:docMk/>
            <pc:sldMk cId="3041210263" sldId="342"/>
            <ac:spMk id="59" creationId="{2D381424-BCBE-4D19-AC8F-F76EE3809208}"/>
          </ac:spMkLst>
        </pc:spChg>
        <pc:spChg chg="mod">
          <ac:chgData name="dim papag" userId="082a4ca4023d1c2e" providerId="LiveId" clId="{A400EE82-5417-4991-ADC1-204ED70B3991}" dt="2020-10-18T20:47:55.457" v="2283" actId="208"/>
          <ac:spMkLst>
            <pc:docMk/>
            <pc:sldMk cId="3041210263" sldId="342"/>
            <ac:spMk id="61" creationId="{39208AC1-FF7A-4FFB-92A4-E721B33A85AB}"/>
          </ac:spMkLst>
        </pc:spChg>
        <pc:spChg chg="mod">
          <ac:chgData name="dim papag" userId="082a4ca4023d1c2e" providerId="LiveId" clId="{A400EE82-5417-4991-ADC1-204ED70B3991}" dt="2020-10-18T20:47:55.457" v="2283" actId="208"/>
          <ac:spMkLst>
            <pc:docMk/>
            <pc:sldMk cId="3041210263" sldId="342"/>
            <ac:spMk id="62" creationId="{7F77049B-431C-40E3-BF33-C24C0A83A8E7}"/>
          </ac:spMkLst>
        </pc:spChg>
        <pc:spChg chg="mod">
          <ac:chgData name="dim papag" userId="082a4ca4023d1c2e" providerId="LiveId" clId="{A400EE82-5417-4991-ADC1-204ED70B3991}" dt="2020-10-18T20:47:17.022" v="2278" actId="207"/>
          <ac:spMkLst>
            <pc:docMk/>
            <pc:sldMk cId="3041210263" sldId="342"/>
            <ac:spMk id="65" creationId="{C3491B0F-5C95-414E-93BE-C51BB80FCFE9}"/>
          </ac:spMkLst>
        </pc:spChg>
        <pc:spChg chg="mod">
          <ac:chgData name="dim papag" userId="082a4ca4023d1c2e" providerId="LiveId" clId="{A400EE82-5417-4991-ADC1-204ED70B3991}" dt="2020-10-18T20:47:40.992" v="2281" actId="208"/>
          <ac:spMkLst>
            <pc:docMk/>
            <pc:sldMk cId="3041210263" sldId="342"/>
            <ac:spMk id="67" creationId="{CB270370-6C14-4030-8564-0C8F77EA324D}"/>
          </ac:spMkLst>
        </pc:spChg>
        <pc:spChg chg="mod">
          <ac:chgData name="dim papag" userId="082a4ca4023d1c2e" providerId="LiveId" clId="{A400EE82-5417-4991-ADC1-204ED70B3991}" dt="2020-10-18T20:47:40.992" v="2281" actId="208"/>
          <ac:spMkLst>
            <pc:docMk/>
            <pc:sldMk cId="3041210263" sldId="342"/>
            <ac:spMk id="68" creationId="{81D26EC3-CA9E-47B9-AAA4-3324D78A29EC}"/>
          </ac:spMkLst>
        </pc:spChg>
        <pc:spChg chg="add mod">
          <ac:chgData name="dim papag" userId="082a4ca4023d1c2e" providerId="LiveId" clId="{A400EE82-5417-4991-ADC1-204ED70B3991}" dt="2020-10-18T20:42:30.498" v="2221" actId="1035"/>
          <ac:spMkLst>
            <pc:docMk/>
            <pc:sldMk cId="3041210263" sldId="342"/>
            <ac:spMk id="69" creationId="{3BEE367F-40B2-4BD1-ADB2-1B79D9257DBF}"/>
          </ac:spMkLst>
        </pc:spChg>
        <pc:spChg chg="mod">
          <ac:chgData name="dim papag" userId="082a4ca4023d1c2e" providerId="LiveId" clId="{A400EE82-5417-4991-ADC1-204ED70B3991}" dt="2020-10-18T22:28:41.813" v="3632" actId="1076"/>
          <ac:spMkLst>
            <pc:docMk/>
            <pc:sldMk cId="3041210263" sldId="342"/>
            <ac:spMk id="70" creationId="{8914B419-706B-4861-8C10-6947923DEB2A}"/>
          </ac:spMkLst>
        </pc:spChg>
        <pc:spChg chg="mod">
          <ac:chgData name="dim papag" userId="082a4ca4023d1c2e" providerId="LiveId" clId="{A400EE82-5417-4991-ADC1-204ED70B3991}" dt="2020-10-18T20:50:15.614" v="2358" actId="114"/>
          <ac:spMkLst>
            <pc:docMk/>
            <pc:sldMk cId="3041210263" sldId="342"/>
            <ac:spMk id="71" creationId="{2467F775-05DE-4DEB-AE9C-ACB7C4C3B8A9}"/>
          </ac:spMkLst>
        </pc:spChg>
        <pc:spChg chg="add mod">
          <ac:chgData name="dim papag" userId="082a4ca4023d1c2e" providerId="LiveId" clId="{A400EE82-5417-4991-ADC1-204ED70B3991}" dt="2020-10-18T20:46:25.034" v="2264" actId="1076"/>
          <ac:spMkLst>
            <pc:docMk/>
            <pc:sldMk cId="3041210263" sldId="342"/>
            <ac:spMk id="74" creationId="{360A1465-1DC8-4368-9906-F4B478E8090E}"/>
          </ac:spMkLst>
        </pc:spChg>
        <pc:spChg chg="mod">
          <ac:chgData name="dim papag" userId="082a4ca4023d1c2e" providerId="LiveId" clId="{A400EE82-5417-4991-ADC1-204ED70B3991}" dt="2020-10-18T20:47:40.992" v="2281" actId="208"/>
          <ac:spMkLst>
            <pc:docMk/>
            <pc:sldMk cId="3041210263" sldId="342"/>
            <ac:spMk id="75" creationId="{D81026D3-979B-44F9-864D-34483589E99B}"/>
          </ac:spMkLst>
        </pc:spChg>
        <pc:spChg chg="add mod">
          <ac:chgData name="dim papag" userId="082a4ca4023d1c2e" providerId="LiveId" clId="{A400EE82-5417-4991-ADC1-204ED70B3991}" dt="2020-10-18T20:48:52.025" v="2290" actId="113"/>
          <ac:spMkLst>
            <pc:docMk/>
            <pc:sldMk cId="3041210263" sldId="342"/>
            <ac:spMk id="76" creationId="{007E4B6F-A5A6-4CF9-A981-DF89553D7308}"/>
          </ac:spMkLst>
        </pc:spChg>
        <pc:spChg chg="add del mod">
          <ac:chgData name="dim papag" userId="082a4ca4023d1c2e" providerId="LiveId" clId="{A400EE82-5417-4991-ADC1-204ED70B3991}" dt="2020-10-18T20:46:38.101" v="2269" actId="478"/>
          <ac:spMkLst>
            <pc:docMk/>
            <pc:sldMk cId="3041210263" sldId="342"/>
            <ac:spMk id="78" creationId="{2272693A-923D-4291-98CC-DC0C2183B9E2}"/>
          </ac:spMkLst>
        </pc:spChg>
        <pc:spChg chg="add mod">
          <ac:chgData name="dim papag" userId="082a4ca4023d1c2e" providerId="LiveId" clId="{A400EE82-5417-4991-ADC1-204ED70B3991}" dt="2020-10-18T20:47:20.130" v="2279" actId="207"/>
          <ac:spMkLst>
            <pc:docMk/>
            <pc:sldMk cId="3041210263" sldId="342"/>
            <ac:spMk id="79" creationId="{52FD3267-A0AD-482C-B842-7AD5C171EA25}"/>
          </ac:spMkLst>
        </pc:spChg>
        <pc:cxnChg chg="add mod ord">
          <ac:chgData name="dim papag" userId="082a4ca4023d1c2e" providerId="LiveId" clId="{A400EE82-5417-4991-ADC1-204ED70B3991}" dt="2020-10-18T22:28:30.355" v="3630" actId="166"/>
          <ac:cxnSpMkLst>
            <pc:docMk/>
            <pc:sldMk cId="3041210263" sldId="342"/>
            <ac:cxnSpMk id="77" creationId="{5AEAC71F-ECBB-4992-A022-DB049DB49171}"/>
          </ac:cxnSpMkLst>
        </pc:cxnChg>
      </pc:sldChg>
      <pc:sldChg chg="addSp delSp modSp add mod modAnim">
        <pc:chgData name="dim papag" userId="082a4ca4023d1c2e" providerId="LiveId" clId="{A400EE82-5417-4991-ADC1-204ED70B3991}" dt="2020-10-18T21:19:56.486" v="2535" actId="207"/>
        <pc:sldMkLst>
          <pc:docMk/>
          <pc:sldMk cId="3406098775" sldId="343"/>
        </pc:sldMkLst>
        <pc:spChg chg="mod">
          <ac:chgData name="dim papag" userId="082a4ca4023d1c2e" providerId="LiveId" clId="{A400EE82-5417-4991-ADC1-204ED70B3991}" dt="2020-10-18T21:09:40.304" v="2380" actId="20577"/>
          <ac:spMkLst>
            <pc:docMk/>
            <pc:sldMk cId="3406098775" sldId="343"/>
            <ac:spMk id="2" creationId="{F32DB3D0-2B0C-425A-91A6-77B7A1168777}"/>
          </ac:spMkLst>
        </pc:spChg>
        <pc:spChg chg="mod">
          <ac:chgData name="dim papag" userId="082a4ca4023d1c2e" providerId="LiveId" clId="{A400EE82-5417-4991-ADC1-204ED70B3991}" dt="2020-10-18T21:13:46.863" v="2411" actId="208"/>
          <ac:spMkLst>
            <pc:docMk/>
            <pc:sldMk cId="3406098775" sldId="343"/>
            <ac:spMk id="4" creationId="{884722B3-FBE7-48D8-A681-B4D93BB23EC1}"/>
          </ac:spMkLst>
        </pc:spChg>
        <pc:spChg chg="mod">
          <ac:chgData name="dim papag" userId="082a4ca4023d1c2e" providerId="LiveId" clId="{A400EE82-5417-4991-ADC1-204ED70B3991}" dt="2020-10-18T21:13:46.863" v="2411" actId="208"/>
          <ac:spMkLst>
            <pc:docMk/>
            <pc:sldMk cId="3406098775" sldId="343"/>
            <ac:spMk id="7" creationId="{3F023710-7555-4CA4-95D1-FDE39115FC68}"/>
          </ac:spMkLst>
        </pc:spChg>
        <pc:spChg chg="mod">
          <ac:chgData name="dim papag" userId="082a4ca4023d1c2e" providerId="LiveId" clId="{A400EE82-5417-4991-ADC1-204ED70B3991}" dt="2020-10-18T21:13:46.863" v="2411" actId="208"/>
          <ac:spMkLst>
            <pc:docMk/>
            <pc:sldMk cId="3406098775" sldId="343"/>
            <ac:spMk id="69" creationId="{3BEE367F-40B2-4BD1-ADB2-1B79D9257DBF}"/>
          </ac:spMkLst>
        </pc:spChg>
        <pc:spChg chg="mod">
          <ac:chgData name="dim papag" userId="082a4ca4023d1c2e" providerId="LiveId" clId="{A400EE82-5417-4991-ADC1-204ED70B3991}" dt="2020-10-18T21:13:37.326" v="2410" actId="207"/>
          <ac:spMkLst>
            <pc:docMk/>
            <pc:sldMk cId="3406098775" sldId="343"/>
            <ac:spMk id="70" creationId="{8914B419-706B-4861-8C10-6947923DEB2A}"/>
          </ac:spMkLst>
        </pc:spChg>
        <pc:spChg chg="del">
          <ac:chgData name="dim papag" userId="082a4ca4023d1c2e" providerId="LiveId" clId="{A400EE82-5417-4991-ADC1-204ED70B3991}" dt="2020-10-18T21:09:33.209" v="2361" actId="478"/>
          <ac:spMkLst>
            <pc:docMk/>
            <pc:sldMk cId="3406098775" sldId="343"/>
            <ac:spMk id="71" creationId="{2467F775-05DE-4DEB-AE9C-ACB7C4C3B8A9}"/>
          </ac:spMkLst>
        </pc:spChg>
        <pc:spChg chg="add mod">
          <ac:chgData name="dim papag" userId="082a4ca4023d1c2e" providerId="LiveId" clId="{A400EE82-5417-4991-ADC1-204ED70B3991}" dt="2020-10-18T21:19:56.486" v="2535" actId="207"/>
          <ac:spMkLst>
            <pc:docMk/>
            <pc:sldMk cId="3406098775" sldId="343"/>
            <ac:spMk id="72" creationId="{20359B5C-FA22-4C89-8BB3-86EC40AE8C39}"/>
          </ac:spMkLst>
        </pc:spChg>
        <pc:spChg chg="add mod">
          <ac:chgData name="dim papag" userId="082a4ca4023d1c2e" providerId="LiveId" clId="{A400EE82-5417-4991-ADC1-204ED70B3991}" dt="2020-10-18T21:11:47.019" v="2401" actId="20577"/>
          <ac:spMkLst>
            <pc:docMk/>
            <pc:sldMk cId="3406098775" sldId="343"/>
            <ac:spMk id="73" creationId="{661E6C8B-DEC8-4064-B334-941DA10C8B51}"/>
          </ac:spMkLst>
        </pc:spChg>
        <pc:spChg chg="mod">
          <ac:chgData name="dim papag" userId="082a4ca4023d1c2e" providerId="LiveId" clId="{A400EE82-5417-4991-ADC1-204ED70B3991}" dt="2020-10-18T21:13:52.529" v="2412" actId="208"/>
          <ac:spMkLst>
            <pc:docMk/>
            <pc:sldMk cId="3406098775" sldId="343"/>
            <ac:spMk id="74" creationId="{360A1465-1DC8-4368-9906-F4B478E8090E}"/>
          </ac:spMkLst>
        </pc:spChg>
        <pc:spChg chg="mod">
          <ac:chgData name="dim papag" userId="082a4ca4023d1c2e" providerId="LiveId" clId="{A400EE82-5417-4991-ADC1-204ED70B3991}" dt="2020-10-18T21:13:37.326" v="2410" actId="207"/>
          <ac:spMkLst>
            <pc:docMk/>
            <pc:sldMk cId="3406098775" sldId="343"/>
            <ac:spMk id="76" creationId="{007E4B6F-A5A6-4CF9-A981-DF89553D7308}"/>
          </ac:spMkLst>
        </pc:spChg>
        <pc:spChg chg="mod topLvl">
          <ac:chgData name="dim papag" userId="082a4ca4023d1c2e" providerId="LiveId" clId="{A400EE82-5417-4991-ADC1-204ED70B3991}" dt="2020-10-18T21:14:15.628" v="2417" actId="165"/>
          <ac:spMkLst>
            <pc:docMk/>
            <pc:sldMk cId="3406098775" sldId="343"/>
            <ac:spMk id="83" creationId="{F8A91BAF-273E-4977-9ADD-A66AF01506AC}"/>
          </ac:spMkLst>
        </pc:spChg>
        <pc:spChg chg="add mod">
          <ac:chgData name="dim papag" userId="082a4ca4023d1c2e" providerId="LiveId" clId="{A400EE82-5417-4991-ADC1-204ED70B3991}" dt="2020-10-18T21:12:36.492" v="2409" actId="207"/>
          <ac:spMkLst>
            <pc:docMk/>
            <pc:sldMk cId="3406098775" sldId="343"/>
            <ac:spMk id="84" creationId="{8F60A620-980E-41A7-8DF3-D7BA2800AF0E}"/>
          </ac:spMkLst>
        </pc:spChg>
        <pc:spChg chg="add mod">
          <ac:chgData name="dim papag" userId="082a4ca4023d1c2e" providerId="LiveId" clId="{A400EE82-5417-4991-ADC1-204ED70B3991}" dt="2020-10-18T21:15:11.738" v="2435" actId="1076"/>
          <ac:spMkLst>
            <pc:docMk/>
            <pc:sldMk cId="3406098775" sldId="343"/>
            <ac:spMk id="85" creationId="{A65DD586-DA44-4F2D-97D9-83B4B10D59B2}"/>
          </ac:spMkLst>
        </pc:spChg>
        <pc:spChg chg="add mod ord">
          <ac:chgData name="dim papag" userId="082a4ca4023d1c2e" providerId="LiveId" clId="{A400EE82-5417-4991-ADC1-204ED70B3991}" dt="2020-10-18T21:17:21.810" v="2473" actId="166"/>
          <ac:spMkLst>
            <pc:docMk/>
            <pc:sldMk cId="3406098775" sldId="343"/>
            <ac:spMk id="86" creationId="{B7E1137D-77BD-42EF-A7B4-A4760C014104}"/>
          </ac:spMkLst>
        </pc:spChg>
        <pc:spChg chg="add mod">
          <ac:chgData name="dim papag" userId="082a4ca4023d1c2e" providerId="LiveId" clId="{A400EE82-5417-4991-ADC1-204ED70B3991}" dt="2020-10-18T21:15:54.659" v="2445" actId="6549"/>
          <ac:spMkLst>
            <pc:docMk/>
            <pc:sldMk cId="3406098775" sldId="343"/>
            <ac:spMk id="88" creationId="{6C10964B-6A34-47F0-BC5B-E85D153873BF}"/>
          </ac:spMkLst>
        </pc:spChg>
        <pc:spChg chg="add mod">
          <ac:chgData name="dim papag" userId="082a4ca4023d1c2e" providerId="LiveId" clId="{A400EE82-5417-4991-ADC1-204ED70B3991}" dt="2020-10-18T21:19:56.486" v="2535" actId="207"/>
          <ac:spMkLst>
            <pc:docMk/>
            <pc:sldMk cId="3406098775" sldId="343"/>
            <ac:spMk id="89" creationId="{064AB1CF-E56E-4260-93DC-97C29C99066B}"/>
          </ac:spMkLst>
        </pc:spChg>
        <pc:spChg chg="add mod">
          <ac:chgData name="dim papag" userId="082a4ca4023d1c2e" providerId="LiveId" clId="{A400EE82-5417-4991-ADC1-204ED70B3991}" dt="2020-10-18T21:16:48.396" v="2467" actId="1076"/>
          <ac:spMkLst>
            <pc:docMk/>
            <pc:sldMk cId="3406098775" sldId="343"/>
            <ac:spMk id="92" creationId="{1202EF6B-B633-4BAE-9635-05A6D8DF751A}"/>
          </ac:spMkLst>
        </pc:spChg>
        <pc:spChg chg="add mod">
          <ac:chgData name="dim papag" userId="082a4ca4023d1c2e" providerId="LiveId" clId="{A400EE82-5417-4991-ADC1-204ED70B3991}" dt="2020-10-18T21:17:06.961" v="2472" actId="1076"/>
          <ac:spMkLst>
            <pc:docMk/>
            <pc:sldMk cId="3406098775" sldId="343"/>
            <ac:spMk id="93" creationId="{9C9D71DE-5B55-4E13-8FEE-36A482AF9CFB}"/>
          </ac:spMkLst>
        </pc:spChg>
        <pc:grpChg chg="add del mod">
          <ac:chgData name="dim papag" userId="082a4ca4023d1c2e" providerId="LiveId" clId="{A400EE82-5417-4991-ADC1-204ED70B3991}" dt="2020-10-18T21:14:15.628" v="2417" actId="165"/>
          <ac:grpSpMkLst>
            <pc:docMk/>
            <pc:sldMk cId="3406098775" sldId="343"/>
            <ac:grpSpMk id="78" creationId="{1959541D-8843-4E65-8B4A-2B7833353384}"/>
          </ac:grpSpMkLst>
        </pc:grpChg>
        <pc:cxnChg chg="mod">
          <ac:chgData name="dim papag" userId="082a4ca4023d1c2e" providerId="LiveId" clId="{A400EE82-5417-4991-ADC1-204ED70B3991}" dt="2020-10-18T21:13:46.863" v="2411" actId="208"/>
          <ac:cxnSpMkLst>
            <pc:docMk/>
            <pc:sldMk cId="3406098775" sldId="343"/>
            <ac:cxnSpMk id="77" creationId="{5AEAC71F-ECBB-4992-A022-DB049DB49171}"/>
          </ac:cxnSpMkLst>
        </pc:cxnChg>
        <pc:cxnChg chg="mod topLvl">
          <ac:chgData name="dim papag" userId="082a4ca4023d1c2e" providerId="LiveId" clId="{A400EE82-5417-4991-ADC1-204ED70B3991}" dt="2020-10-18T21:19:37.676" v="2534" actId="14861"/>
          <ac:cxnSpMkLst>
            <pc:docMk/>
            <pc:sldMk cId="3406098775" sldId="343"/>
            <ac:cxnSpMk id="80" creationId="{826D7904-6678-4B7B-A755-7E1E62E82740}"/>
          </ac:cxnSpMkLst>
        </pc:cxnChg>
        <pc:cxnChg chg="mod topLvl">
          <ac:chgData name="dim papag" userId="082a4ca4023d1c2e" providerId="LiveId" clId="{A400EE82-5417-4991-ADC1-204ED70B3991}" dt="2020-10-18T21:14:15.628" v="2417" actId="165"/>
          <ac:cxnSpMkLst>
            <pc:docMk/>
            <pc:sldMk cId="3406098775" sldId="343"/>
            <ac:cxnSpMk id="81" creationId="{83F9A49E-A86D-4593-9EA7-F72C215F577E}"/>
          </ac:cxnSpMkLst>
        </pc:cxnChg>
        <pc:cxnChg chg="mod topLvl">
          <ac:chgData name="dim papag" userId="082a4ca4023d1c2e" providerId="LiveId" clId="{A400EE82-5417-4991-ADC1-204ED70B3991}" dt="2020-10-18T21:14:15.628" v="2417" actId="165"/>
          <ac:cxnSpMkLst>
            <pc:docMk/>
            <pc:sldMk cId="3406098775" sldId="343"/>
            <ac:cxnSpMk id="82" creationId="{8C777CC4-585A-43C9-8BC3-FB42AC97FBD4}"/>
          </ac:cxnSpMkLst>
        </pc:cxnChg>
        <pc:cxnChg chg="add mod">
          <ac:chgData name="dim papag" userId="082a4ca4023d1c2e" providerId="LiveId" clId="{A400EE82-5417-4991-ADC1-204ED70B3991}" dt="2020-10-18T21:15:43.018" v="2441" actId="14100"/>
          <ac:cxnSpMkLst>
            <pc:docMk/>
            <pc:sldMk cId="3406098775" sldId="343"/>
            <ac:cxnSpMk id="87" creationId="{758EBCBA-847A-4D19-981E-3A8712351C9A}"/>
          </ac:cxnSpMkLst>
        </pc:cxnChg>
        <pc:cxnChg chg="add mod">
          <ac:chgData name="dim papag" userId="082a4ca4023d1c2e" providerId="LiveId" clId="{A400EE82-5417-4991-ADC1-204ED70B3991}" dt="2020-10-18T21:19:13.336" v="2528" actId="14861"/>
          <ac:cxnSpMkLst>
            <pc:docMk/>
            <pc:sldMk cId="3406098775" sldId="343"/>
            <ac:cxnSpMk id="90" creationId="{5BE5CE5B-6789-43F1-8171-5E5A68AAB997}"/>
          </ac:cxnSpMkLst>
        </pc:cxnChg>
        <pc:cxnChg chg="add mod">
          <ac:chgData name="dim papag" userId="082a4ca4023d1c2e" providerId="LiveId" clId="{A400EE82-5417-4991-ADC1-204ED70B3991}" dt="2020-10-18T21:16:34.046" v="2458" actId="14100"/>
          <ac:cxnSpMkLst>
            <pc:docMk/>
            <pc:sldMk cId="3406098775" sldId="343"/>
            <ac:cxnSpMk id="91" creationId="{D9E15073-0A5D-4060-ABC9-FAED9708B8F5}"/>
          </ac:cxnSpMkLst>
        </pc:cxnChg>
      </pc:sldChg>
      <pc:sldChg chg="addSp delSp modSp add del mod addAnim delAnim modAnim">
        <pc:chgData name="dim papag" userId="082a4ca4023d1c2e" providerId="LiveId" clId="{A400EE82-5417-4991-ADC1-204ED70B3991}" dt="2020-10-18T21:55:00.612" v="3190" actId="47"/>
        <pc:sldMkLst>
          <pc:docMk/>
          <pc:sldMk cId="2048251097" sldId="344"/>
        </pc:sldMkLst>
        <pc:spChg chg="mod">
          <ac:chgData name="dim papag" userId="082a4ca4023d1c2e" providerId="LiveId" clId="{A400EE82-5417-4991-ADC1-204ED70B3991}" dt="2020-10-18T21:25:36.696" v="2659"/>
          <ac:spMkLst>
            <pc:docMk/>
            <pc:sldMk cId="2048251097" sldId="344"/>
            <ac:spMk id="2" creationId="{F32DB3D0-2B0C-425A-91A6-77B7A1168777}"/>
          </ac:spMkLst>
        </pc:spChg>
        <pc:spChg chg="add mod">
          <ac:chgData name="dim papag" userId="082a4ca4023d1c2e" providerId="LiveId" clId="{A400EE82-5417-4991-ADC1-204ED70B3991}" dt="2020-10-18T21:24:23.131" v="2633" actId="20577"/>
          <ac:spMkLst>
            <pc:docMk/>
            <pc:sldMk cId="2048251097" sldId="344"/>
            <ac:spMk id="3" creationId="{D52BEF24-2BE0-42B7-89B0-C7427D329922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4" creationId="{884722B3-FBE7-48D8-A681-B4D93BB23EC1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7" creationId="{3F023710-7555-4CA4-95D1-FDE39115FC68}"/>
          </ac:spMkLst>
        </pc:spChg>
        <pc:spChg chg="add del mod ord">
          <ac:chgData name="dim papag" userId="082a4ca4023d1c2e" providerId="LiveId" clId="{A400EE82-5417-4991-ADC1-204ED70B3991}" dt="2020-10-18T21:33:16.225" v="2767" actId="478"/>
          <ac:spMkLst>
            <pc:docMk/>
            <pc:sldMk cId="2048251097" sldId="344"/>
            <ac:spMk id="8" creationId="{B2A115DF-EE74-47B8-9CF4-AF8A56F28563}"/>
          </ac:spMkLst>
        </pc:spChg>
        <pc:spChg chg="add del mod">
          <ac:chgData name="dim papag" userId="082a4ca4023d1c2e" providerId="LiveId" clId="{A400EE82-5417-4991-ADC1-204ED70B3991}" dt="2020-10-18T21:30:33.310" v="2737" actId="478"/>
          <ac:spMkLst>
            <pc:docMk/>
            <pc:sldMk cId="2048251097" sldId="344"/>
            <ac:spMk id="18" creationId="{EAF2B1ED-BC92-4C72-B8A3-5E9101888997}"/>
          </ac:spMkLst>
        </pc:spChg>
        <pc:spChg chg="add del mod">
          <ac:chgData name="dim papag" userId="082a4ca4023d1c2e" providerId="LiveId" clId="{A400EE82-5417-4991-ADC1-204ED70B3991}" dt="2020-10-18T21:32:34.319" v="2763" actId="478"/>
          <ac:spMkLst>
            <pc:docMk/>
            <pc:sldMk cId="2048251097" sldId="344"/>
            <ac:spMk id="23" creationId="{472EF864-C29D-4854-8C08-B3D3665E4C81}"/>
          </ac:spMkLst>
        </pc:spChg>
        <pc:spChg chg="add del">
          <ac:chgData name="dim papag" userId="082a4ca4023d1c2e" providerId="LiveId" clId="{A400EE82-5417-4991-ADC1-204ED70B3991}" dt="2020-10-18T21:32:01.389" v="2750" actId="478"/>
          <ac:spMkLst>
            <pc:docMk/>
            <pc:sldMk cId="2048251097" sldId="344"/>
            <ac:spMk id="26" creationId="{C7E1C964-C9E5-479A-BCC7-37718E4A7D7C}"/>
          </ac:spMkLst>
        </pc:spChg>
        <pc:spChg chg="add del mod">
          <ac:chgData name="dim papag" userId="082a4ca4023d1c2e" providerId="LiveId" clId="{A400EE82-5417-4991-ADC1-204ED70B3991}" dt="2020-10-18T21:33:20.597" v="2769" actId="478"/>
          <ac:spMkLst>
            <pc:docMk/>
            <pc:sldMk cId="2048251097" sldId="344"/>
            <ac:spMk id="27" creationId="{E7948019-4464-4596-B917-2BE8ABA6B073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41" creationId="{579DEA7D-CCBA-4ACA-832B-C352D35434CC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42" creationId="{B82992C0-2167-4D93-8A07-A11F5EA61769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43" creationId="{292C2237-BD93-4C4B-90A2-FBD1EC74EF07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45" creationId="{76666AB0-914F-4E0D-A7F4-7EBBD728ACE8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49" creationId="{1DC88CDB-1D1E-467B-8710-C4F3237C2A0E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50" creationId="{66F5CB4E-CC7E-475B-A818-023D2F777AE6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51" creationId="{2054B99E-D1F5-4B44-B022-2FBAB6E1FC85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52" creationId="{071D20D4-B552-4295-B52B-C6B3A423BE0C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53" creationId="{32FA678B-49B3-4308-B480-A2AE5E16AF5F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54" creationId="{E338A59E-9681-4C1D-BECD-BBA5904357B6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56" creationId="{970F2091-FBBA-45CA-961E-81BC05D1EB2E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57" creationId="{D5A29106-F65A-493A-A91C-77D4B601ADBE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58" creationId="{BC180DFB-6252-4664-A8A0-16C5DCC6A7E6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59" creationId="{2D381424-BCBE-4D19-AC8F-F76EE3809208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61" creationId="{39208AC1-FF7A-4FFB-92A4-E721B33A85AB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62" creationId="{7F77049B-431C-40E3-BF33-C24C0A83A8E7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63" creationId="{49F50912-34A8-47BD-823E-316293B9511B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64" creationId="{18F63F60-CBD6-419A-BD44-8F606091AD8E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65" creationId="{C3491B0F-5C95-414E-93BE-C51BB80FCFE9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67" creationId="{CB270370-6C14-4030-8564-0C8F77EA324D}"/>
          </ac:spMkLst>
        </pc:spChg>
        <pc:spChg chg="mod">
          <ac:chgData name="dim papag" userId="082a4ca4023d1c2e" providerId="LiveId" clId="{A400EE82-5417-4991-ADC1-204ED70B3991}" dt="2020-10-18T21:23:50.238" v="2556" actId="1076"/>
          <ac:spMkLst>
            <pc:docMk/>
            <pc:sldMk cId="2048251097" sldId="344"/>
            <ac:spMk id="68" creationId="{81D26EC3-CA9E-47B9-AAA4-3324D78A29EC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69" creationId="{3BEE367F-40B2-4BD1-ADB2-1B79D9257DBF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70" creationId="{8914B419-706B-4861-8C10-6947923DEB2A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72" creationId="{20359B5C-FA22-4C89-8BB3-86EC40AE8C39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73" creationId="{661E6C8B-DEC8-4064-B334-941DA10C8B51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74" creationId="{360A1465-1DC8-4368-9906-F4B478E8090E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75" creationId="{D81026D3-979B-44F9-864D-34483589E99B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76" creationId="{007E4B6F-A5A6-4CF9-A981-DF89553D7308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79" creationId="{52FD3267-A0AD-482C-B842-7AD5C171EA25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83" creationId="{F8A91BAF-273E-4977-9ADD-A66AF01506AC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84" creationId="{8F60A620-980E-41A7-8DF3-D7BA2800AF0E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85" creationId="{A65DD586-DA44-4F2D-97D9-83B4B10D59B2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86" creationId="{B7E1137D-77BD-42EF-A7B4-A4760C014104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88" creationId="{6C10964B-6A34-47F0-BC5B-E85D153873BF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89" creationId="{064AB1CF-E56E-4260-93DC-97C29C99066B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92" creationId="{1202EF6B-B633-4BAE-9635-05A6D8DF751A}"/>
          </ac:spMkLst>
        </pc:spChg>
        <pc:spChg chg="del mod">
          <ac:chgData name="dim papag" userId="082a4ca4023d1c2e" providerId="LiveId" clId="{A400EE82-5417-4991-ADC1-204ED70B3991}" dt="2020-10-18T21:24:48.866" v="2634" actId="478"/>
          <ac:spMkLst>
            <pc:docMk/>
            <pc:sldMk cId="2048251097" sldId="344"/>
            <ac:spMk id="93" creationId="{9C9D71DE-5B55-4E13-8FEE-36A482AF9CFB}"/>
          </ac:spMkLst>
        </pc:spChg>
        <pc:spChg chg="del mod topLvl">
          <ac:chgData name="dim papag" userId="082a4ca4023d1c2e" providerId="LiveId" clId="{A400EE82-5417-4991-ADC1-204ED70B3991}" dt="2020-10-18T21:33:22.525" v="2770" actId="478"/>
          <ac:spMkLst>
            <pc:docMk/>
            <pc:sldMk cId="2048251097" sldId="344"/>
            <ac:spMk id="94" creationId="{7CB220E1-7BE3-43E5-9693-489DDBB1A4BC}"/>
          </ac:spMkLst>
        </pc:spChg>
        <pc:spChg chg="del mod topLvl">
          <ac:chgData name="dim papag" userId="082a4ca4023d1c2e" providerId="LiveId" clId="{A400EE82-5417-4991-ADC1-204ED70B3991}" dt="2020-10-18T21:28:49.977" v="2696" actId="478"/>
          <ac:spMkLst>
            <pc:docMk/>
            <pc:sldMk cId="2048251097" sldId="344"/>
            <ac:spMk id="95" creationId="{C8528796-87AF-4470-9A5E-6A4D49E2B523}"/>
          </ac:spMkLst>
        </pc:spChg>
        <pc:spChg chg="del mod">
          <ac:chgData name="dim papag" userId="082a4ca4023d1c2e" providerId="LiveId" clId="{A400EE82-5417-4991-ADC1-204ED70B3991}" dt="2020-10-18T21:24:57.105" v="2638" actId="478"/>
          <ac:spMkLst>
            <pc:docMk/>
            <pc:sldMk cId="2048251097" sldId="344"/>
            <ac:spMk id="96" creationId="{CE3DB2DD-7727-4B0B-9803-D321485DC598}"/>
          </ac:spMkLst>
        </pc:spChg>
        <pc:spChg chg="del mod">
          <ac:chgData name="dim papag" userId="082a4ca4023d1c2e" providerId="LiveId" clId="{A400EE82-5417-4991-ADC1-204ED70B3991}" dt="2020-10-18T21:24:55.303" v="2637" actId="478"/>
          <ac:spMkLst>
            <pc:docMk/>
            <pc:sldMk cId="2048251097" sldId="344"/>
            <ac:spMk id="97" creationId="{DE2FEC7F-CE75-4555-9A3F-7A2318C7D96D}"/>
          </ac:spMkLst>
        </pc:spChg>
        <pc:spChg chg="add del mod">
          <ac:chgData name="dim papag" userId="082a4ca4023d1c2e" providerId="LiveId" clId="{A400EE82-5417-4991-ADC1-204ED70B3991}" dt="2020-10-18T21:33:18.092" v="2768" actId="478"/>
          <ac:spMkLst>
            <pc:docMk/>
            <pc:sldMk cId="2048251097" sldId="344"/>
            <ac:spMk id="99" creationId="{C8899B6E-DED7-40A2-94CA-73D9AA0E3B54}"/>
          </ac:spMkLst>
        </pc:spChg>
        <pc:spChg chg="mod">
          <ac:chgData name="dim papag" userId="082a4ca4023d1c2e" providerId="LiveId" clId="{A400EE82-5417-4991-ADC1-204ED70B3991}" dt="2020-10-18T21:25:57.575" v="2663"/>
          <ac:spMkLst>
            <pc:docMk/>
            <pc:sldMk cId="2048251097" sldId="344"/>
            <ac:spMk id="104" creationId="{74DD243D-82D2-404E-A8AE-0FE3369A4129}"/>
          </ac:spMkLst>
        </pc:spChg>
        <pc:spChg chg="mod topLvl">
          <ac:chgData name="dim papag" userId="082a4ca4023d1c2e" providerId="LiveId" clId="{A400EE82-5417-4991-ADC1-204ED70B3991}" dt="2020-10-18T21:43:02.187" v="2872" actId="165"/>
          <ac:spMkLst>
            <pc:docMk/>
            <pc:sldMk cId="2048251097" sldId="344"/>
            <ac:spMk id="111" creationId="{723EFA69-2847-4826-A02C-79849BDF9437}"/>
          </ac:spMkLst>
        </pc:spChg>
        <pc:spChg chg="mod">
          <ac:chgData name="dim papag" userId="082a4ca4023d1c2e" providerId="LiveId" clId="{A400EE82-5417-4991-ADC1-204ED70B3991}" dt="2020-10-18T21:33:39.910" v="2772" actId="693"/>
          <ac:spMkLst>
            <pc:docMk/>
            <pc:sldMk cId="2048251097" sldId="344"/>
            <ac:spMk id="117" creationId="{37BF2CC0-CF57-4FD1-B1B5-148B042F3D9F}"/>
          </ac:spMkLst>
        </pc:spChg>
        <pc:spChg chg="add del mod">
          <ac:chgData name="dim papag" userId="082a4ca4023d1c2e" providerId="LiveId" clId="{A400EE82-5417-4991-ADC1-204ED70B3991}" dt="2020-10-18T21:42:30.328" v="2863" actId="478"/>
          <ac:spMkLst>
            <pc:docMk/>
            <pc:sldMk cId="2048251097" sldId="344"/>
            <ac:spMk id="122" creationId="{C85DDADD-CBF8-42CD-922B-A9BE6FA9E079}"/>
          </ac:spMkLst>
        </pc:spChg>
        <pc:spChg chg="add del mod">
          <ac:chgData name="dim papag" userId="082a4ca4023d1c2e" providerId="LiveId" clId="{A400EE82-5417-4991-ADC1-204ED70B3991}" dt="2020-10-18T21:42:48.323" v="2870" actId="478"/>
          <ac:spMkLst>
            <pc:docMk/>
            <pc:sldMk cId="2048251097" sldId="344"/>
            <ac:spMk id="123" creationId="{5B62F86B-02BD-4B23-ADAD-9EAA62175F19}"/>
          </ac:spMkLst>
        </pc:spChg>
        <pc:spChg chg="add mod">
          <ac:chgData name="dim papag" userId="082a4ca4023d1c2e" providerId="LiveId" clId="{A400EE82-5417-4991-ADC1-204ED70B3991}" dt="2020-10-18T21:39:42.093" v="2818" actId="1076"/>
          <ac:spMkLst>
            <pc:docMk/>
            <pc:sldMk cId="2048251097" sldId="344"/>
            <ac:spMk id="124" creationId="{DE962EBF-8982-4BAA-9D07-5F2B866473C8}"/>
          </ac:spMkLst>
        </pc:spChg>
        <pc:spChg chg="add mod">
          <ac:chgData name="dim papag" userId="082a4ca4023d1c2e" providerId="LiveId" clId="{A400EE82-5417-4991-ADC1-204ED70B3991}" dt="2020-10-18T21:52:27.258" v="3100" actId="1076"/>
          <ac:spMkLst>
            <pc:docMk/>
            <pc:sldMk cId="2048251097" sldId="344"/>
            <ac:spMk id="125" creationId="{12D214CD-E981-43ED-BDBB-95A55D6EEC69}"/>
          </ac:spMkLst>
        </pc:spChg>
        <pc:spChg chg="add mod">
          <ac:chgData name="dim papag" userId="082a4ca4023d1c2e" providerId="LiveId" clId="{A400EE82-5417-4991-ADC1-204ED70B3991}" dt="2020-10-18T21:41:21.111" v="2835" actId="1076"/>
          <ac:spMkLst>
            <pc:docMk/>
            <pc:sldMk cId="2048251097" sldId="344"/>
            <ac:spMk id="126" creationId="{FF566CC2-E566-4F3E-A774-7BA0D619B807}"/>
          </ac:spMkLst>
        </pc:spChg>
        <pc:spChg chg="add mod">
          <ac:chgData name="dim papag" userId="082a4ca4023d1c2e" providerId="LiveId" clId="{A400EE82-5417-4991-ADC1-204ED70B3991}" dt="2020-10-18T21:41:28.073" v="2838" actId="20577"/>
          <ac:spMkLst>
            <pc:docMk/>
            <pc:sldMk cId="2048251097" sldId="344"/>
            <ac:spMk id="127" creationId="{10063DC4-4246-495C-A75D-F9D43365BB4B}"/>
          </ac:spMkLst>
        </pc:spChg>
        <pc:spChg chg="add del">
          <ac:chgData name="dim papag" userId="082a4ca4023d1c2e" providerId="LiveId" clId="{A400EE82-5417-4991-ADC1-204ED70B3991}" dt="2020-10-18T21:41:51.711" v="2845" actId="478"/>
          <ac:spMkLst>
            <pc:docMk/>
            <pc:sldMk cId="2048251097" sldId="344"/>
            <ac:spMk id="128" creationId="{5CB120BA-057C-4495-949A-293CEF616AA5}"/>
          </ac:spMkLst>
        </pc:spChg>
        <pc:spChg chg="add del mod">
          <ac:chgData name="dim papag" userId="082a4ca4023d1c2e" providerId="LiveId" clId="{A400EE82-5417-4991-ADC1-204ED70B3991}" dt="2020-10-18T21:42:46.582" v="2869" actId="1076"/>
          <ac:spMkLst>
            <pc:docMk/>
            <pc:sldMk cId="2048251097" sldId="344"/>
            <ac:spMk id="129" creationId="{5E94AF43-76D0-49C4-93F7-9ABE884F94F4}"/>
          </ac:spMkLst>
        </pc:spChg>
        <pc:spChg chg="add mod">
          <ac:chgData name="dim papag" userId="082a4ca4023d1c2e" providerId="LiveId" clId="{A400EE82-5417-4991-ADC1-204ED70B3991}" dt="2020-10-18T21:42:10.701" v="2858" actId="1076"/>
          <ac:spMkLst>
            <pc:docMk/>
            <pc:sldMk cId="2048251097" sldId="344"/>
            <ac:spMk id="130" creationId="{4A724210-C2F8-4B39-8777-9019B07016D7}"/>
          </ac:spMkLst>
        </pc:spChg>
        <pc:spChg chg="add mod">
          <ac:chgData name="dim papag" userId="082a4ca4023d1c2e" providerId="LiveId" clId="{A400EE82-5417-4991-ADC1-204ED70B3991}" dt="2020-10-18T21:52:19.191" v="3099" actId="120"/>
          <ac:spMkLst>
            <pc:docMk/>
            <pc:sldMk cId="2048251097" sldId="344"/>
            <ac:spMk id="131" creationId="{E5D186B5-AA2D-4128-A4DE-82F54F44D0E0}"/>
          </ac:spMkLst>
        </pc:spChg>
        <pc:grpChg chg="add del mod">
          <ac:chgData name="dim papag" userId="082a4ca4023d1c2e" providerId="LiveId" clId="{A400EE82-5417-4991-ADC1-204ED70B3991}" dt="2020-10-18T21:27:54.753" v="2688" actId="478"/>
          <ac:grpSpMkLst>
            <pc:docMk/>
            <pc:sldMk cId="2048251097" sldId="344"/>
            <ac:grpSpMk id="15" creationId="{CE5AC08D-9720-43CB-A603-E4706107EC33}"/>
          </ac:grpSpMkLst>
        </pc:grpChg>
        <pc:grpChg chg="del mod">
          <ac:chgData name="dim papag" userId="082a4ca4023d1c2e" providerId="LiveId" clId="{A400EE82-5417-4991-ADC1-204ED70B3991}" dt="2020-10-18T21:24:48.866" v="2634" actId="478"/>
          <ac:grpSpMkLst>
            <pc:docMk/>
            <pc:sldMk cId="2048251097" sldId="344"/>
            <ac:grpSpMk id="40" creationId="{4CEEEACF-3561-4B3C-801B-B8CCB17654D3}"/>
          </ac:grpSpMkLst>
        </pc:grpChg>
        <pc:grpChg chg="del mod">
          <ac:chgData name="dim papag" userId="082a4ca4023d1c2e" providerId="LiveId" clId="{A400EE82-5417-4991-ADC1-204ED70B3991}" dt="2020-10-18T21:24:48.866" v="2634" actId="478"/>
          <ac:grpSpMkLst>
            <pc:docMk/>
            <pc:sldMk cId="2048251097" sldId="344"/>
            <ac:grpSpMk id="44" creationId="{95885853-11DD-47CE-9110-FC43DBADE00F}"/>
          </ac:grpSpMkLst>
        </pc:grpChg>
        <pc:grpChg chg="mod">
          <ac:chgData name="dim papag" userId="082a4ca4023d1c2e" providerId="LiveId" clId="{A400EE82-5417-4991-ADC1-204ED70B3991}" dt="2020-10-18T21:23:50.238" v="2556" actId="1076"/>
          <ac:grpSpMkLst>
            <pc:docMk/>
            <pc:sldMk cId="2048251097" sldId="344"/>
            <ac:grpSpMk id="46" creationId="{6943E7B4-66EC-4B9B-89C3-E8FAECE77A8E}"/>
          </ac:grpSpMkLst>
        </pc:grpChg>
        <pc:grpChg chg="mod">
          <ac:chgData name="dim papag" userId="082a4ca4023d1c2e" providerId="LiveId" clId="{A400EE82-5417-4991-ADC1-204ED70B3991}" dt="2020-10-18T21:23:50.238" v="2556" actId="1076"/>
          <ac:grpSpMkLst>
            <pc:docMk/>
            <pc:sldMk cId="2048251097" sldId="344"/>
            <ac:grpSpMk id="47" creationId="{7EF372B3-8AB1-4FA9-ADDF-434F88F62A54}"/>
          </ac:grpSpMkLst>
        </pc:grpChg>
        <pc:grpChg chg="mod">
          <ac:chgData name="dim papag" userId="082a4ca4023d1c2e" providerId="LiveId" clId="{A400EE82-5417-4991-ADC1-204ED70B3991}" dt="2020-10-18T21:23:50.238" v="2556" actId="1076"/>
          <ac:grpSpMkLst>
            <pc:docMk/>
            <pc:sldMk cId="2048251097" sldId="344"/>
            <ac:grpSpMk id="48" creationId="{40F3BD06-29F8-49B5-BF2D-4D4C660BCD0F}"/>
          </ac:grpSpMkLst>
        </pc:grpChg>
        <pc:grpChg chg="del mod">
          <ac:chgData name="dim papag" userId="082a4ca4023d1c2e" providerId="LiveId" clId="{A400EE82-5417-4991-ADC1-204ED70B3991}" dt="2020-10-18T21:24:52.369" v="2635" actId="478"/>
          <ac:grpSpMkLst>
            <pc:docMk/>
            <pc:sldMk cId="2048251097" sldId="344"/>
            <ac:grpSpMk id="55" creationId="{7E9A9382-A80E-40FB-9D08-55F3F4CEA24E}"/>
          </ac:grpSpMkLst>
        </pc:grpChg>
        <pc:grpChg chg="del mod">
          <ac:chgData name="dim papag" userId="082a4ca4023d1c2e" providerId="LiveId" clId="{A400EE82-5417-4991-ADC1-204ED70B3991}" dt="2020-10-18T21:24:48.866" v="2634" actId="478"/>
          <ac:grpSpMkLst>
            <pc:docMk/>
            <pc:sldMk cId="2048251097" sldId="344"/>
            <ac:grpSpMk id="60" creationId="{4E6879B6-BAB9-4C00-BFE5-2F63EED9D3E6}"/>
          </ac:grpSpMkLst>
        </pc:grpChg>
        <pc:grpChg chg="del mod">
          <ac:chgData name="dim papag" userId="082a4ca4023d1c2e" providerId="LiveId" clId="{A400EE82-5417-4991-ADC1-204ED70B3991}" dt="2020-10-18T21:24:48.866" v="2634" actId="478"/>
          <ac:grpSpMkLst>
            <pc:docMk/>
            <pc:sldMk cId="2048251097" sldId="344"/>
            <ac:grpSpMk id="66" creationId="{02E9B8FF-3244-484F-A480-959885105DA7}"/>
          </ac:grpSpMkLst>
        </pc:grpChg>
        <pc:grpChg chg="add del mod">
          <ac:chgData name="dim papag" userId="082a4ca4023d1c2e" providerId="LiveId" clId="{A400EE82-5417-4991-ADC1-204ED70B3991}" dt="2020-10-18T21:28:49.977" v="2696" actId="478"/>
          <ac:grpSpMkLst>
            <pc:docMk/>
            <pc:sldMk cId="2048251097" sldId="344"/>
            <ac:grpSpMk id="78" creationId="{99418F12-C7CF-4663-8E5E-631066C75DF8}"/>
          </ac:grpSpMkLst>
        </pc:grpChg>
        <pc:grpChg chg="add mod ord">
          <ac:chgData name="dim papag" userId="082a4ca4023d1c2e" providerId="LiveId" clId="{A400EE82-5417-4991-ADC1-204ED70B3991}" dt="2020-10-18T21:27:34.089" v="2684" actId="164"/>
          <ac:grpSpMkLst>
            <pc:docMk/>
            <pc:sldMk cId="2048251097" sldId="344"/>
            <ac:grpSpMk id="100" creationId="{8D5EA015-52DD-46D5-BFD3-7BF0C3CFBD7A}"/>
          </ac:grpSpMkLst>
        </pc:grpChg>
        <pc:grpChg chg="add del mod">
          <ac:chgData name="dim papag" userId="082a4ca4023d1c2e" providerId="LiveId" clId="{A400EE82-5417-4991-ADC1-204ED70B3991}" dt="2020-10-18T21:42:55.138" v="2871" actId="165"/>
          <ac:grpSpMkLst>
            <pc:docMk/>
            <pc:sldMk cId="2048251097" sldId="344"/>
            <ac:grpSpMk id="106" creationId="{25AF05F5-F8C2-464C-92E2-05A78C32C8CF}"/>
          </ac:grpSpMkLst>
        </pc:grpChg>
        <pc:grpChg chg="del mod topLvl">
          <ac:chgData name="dim papag" userId="082a4ca4023d1c2e" providerId="LiveId" clId="{A400EE82-5417-4991-ADC1-204ED70B3991}" dt="2020-10-18T21:43:02.187" v="2872" actId="165"/>
          <ac:grpSpMkLst>
            <pc:docMk/>
            <pc:sldMk cId="2048251097" sldId="344"/>
            <ac:grpSpMk id="108" creationId="{B4BDCC16-066F-49C2-953B-B839A9CA6461}"/>
          </ac:grpSpMkLst>
        </pc:grpChg>
        <pc:grpChg chg="add mod">
          <ac:chgData name="dim papag" userId="082a4ca4023d1c2e" providerId="LiveId" clId="{A400EE82-5417-4991-ADC1-204ED70B3991}" dt="2020-10-18T21:42:42.458" v="2868" actId="1076"/>
          <ac:grpSpMkLst>
            <pc:docMk/>
            <pc:sldMk cId="2048251097" sldId="344"/>
            <ac:grpSpMk id="112" creationId="{BB1C628A-125C-4924-A7B4-D7D001737E6A}"/>
          </ac:grpSpMkLst>
        </pc:grpChg>
        <pc:grpChg chg="mod">
          <ac:chgData name="dim papag" userId="082a4ca4023d1c2e" providerId="LiveId" clId="{A400EE82-5417-4991-ADC1-204ED70B3991}" dt="2020-10-18T21:28:24.606" v="2690"/>
          <ac:grpSpMkLst>
            <pc:docMk/>
            <pc:sldMk cId="2048251097" sldId="344"/>
            <ac:grpSpMk id="114" creationId="{3A00F01C-C1C4-416F-9F4B-FCFBA495BEC4}"/>
          </ac:grpSpMkLst>
        </pc:grpChg>
        <pc:cxnChg chg="add del">
          <ac:chgData name="dim papag" userId="082a4ca4023d1c2e" providerId="LiveId" clId="{A400EE82-5417-4991-ADC1-204ED70B3991}" dt="2020-10-18T21:31:09.443" v="2741" actId="478"/>
          <ac:cxnSpMkLst>
            <pc:docMk/>
            <pc:sldMk cId="2048251097" sldId="344"/>
            <ac:cxnSpMk id="20" creationId="{B121EAE9-DEAC-4C94-AA09-EA26A5E76E72}"/>
          </ac:cxnSpMkLst>
        </pc:cxnChg>
        <pc:cxnChg chg="add del">
          <ac:chgData name="dim papag" userId="082a4ca4023d1c2e" providerId="LiveId" clId="{A400EE82-5417-4991-ADC1-204ED70B3991}" dt="2020-10-18T21:31:07.801" v="2740" actId="478"/>
          <ac:cxnSpMkLst>
            <pc:docMk/>
            <pc:sldMk cId="2048251097" sldId="344"/>
            <ac:cxnSpMk id="22" creationId="{5A632456-D036-49B3-A826-BCC9C3E38A04}"/>
          </ac:cxnSpMkLst>
        </pc:cxnChg>
        <pc:cxnChg chg="add del mod">
          <ac:chgData name="dim papag" userId="082a4ca4023d1c2e" providerId="LiveId" clId="{A400EE82-5417-4991-ADC1-204ED70B3991}" dt="2020-10-18T21:33:20.597" v="2769" actId="478"/>
          <ac:cxnSpMkLst>
            <pc:docMk/>
            <pc:sldMk cId="2048251097" sldId="344"/>
            <ac:cxnSpMk id="25" creationId="{3DE65A3F-E863-4976-AD50-905AC3794D30}"/>
          </ac:cxnSpMkLst>
        </pc:cxnChg>
        <pc:cxnChg chg="add del mod">
          <ac:chgData name="dim papag" userId="082a4ca4023d1c2e" providerId="LiveId" clId="{A400EE82-5417-4991-ADC1-204ED70B3991}" dt="2020-10-18T21:33:20.597" v="2769" actId="478"/>
          <ac:cxnSpMkLst>
            <pc:docMk/>
            <pc:sldMk cId="2048251097" sldId="344"/>
            <ac:cxnSpMk id="29" creationId="{78AED24C-C467-4A28-8E5F-CA6E877419B4}"/>
          </ac:cxnSpMkLst>
        </pc:cxnChg>
        <pc:cxnChg chg="del mod">
          <ac:chgData name="dim papag" userId="082a4ca4023d1c2e" providerId="LiveId" clId="{A400EE82-5417-4991-ADC1-204ED70B3991}" dt="2020-10-18T21:24:48.866" v="2634" actId="478"/>
          <ac:cxnSpMkLst>
            <pc:docMk/>
            <pc:sldMk cId="2048251097" sldId="344"/>
            <ac:cxnSpMk id="77" creationId="{5AEAC71F-ECBB-4992-A022-DB049DB49171}"/>
          </ac:cxnSpMkLst>
        </pc:cxnChg>
        <pc:cxnChg chg="del mod">
          <ac:chgData name="dim papag" userId="082a4ca4023d1c2e" providerId="LiveId" clId="{A400EE82-5417-4991-ADC1-204ED70B3991}" dt="2020-10-18T21:24:48.866" v="2634" actId="478"/>
          <ac:cxnSpMkLst>
            <pc:docMk/>
            <pc:sldMk cId="2048251097" sldId="344"/>
            <ac:cxnSpMk id="80" creationId="{826D7904-6678-4B7B-A755-7E1E62E82740}"/>
          </ac:cxnSpMkLst>
        </pc:cxnChg>
        <pc:cxnChg chg="del mod">
          <ac:chgData name="dim papag" userId="082a4ca4023d1c2e" providerId="LiveId" clId="{A400EE82-5417-4991-ADC1-204ED70B3991}" dt="2020-10-18T21:24:48.866" v="2634" actId="478"/>
          <ac:cxnSpMkLst>
            <pc:docMk/>
            <pc:sldMk cId="2048251097" sldId="344"/>
            <ac:cxnSpMk id="81" creationId="{83F9A49E-A86D-4593-9EA7-F72C215F577E}"/>
          </ac:cxnSpMkLst>
        </pc:cxnChg>
        <pc:cxnChg chg="del mod">
          <ac:chgData name="dim papag" userId="082a4ca4023d1c2e" providerId="LiveId" clId="{A400EE82-5417-4991-ADC1-204ED70B3991}" dt="2020-10-18T21:24:48.866" v="2634" actId="478"/>
          <ac:cxnSpMkLst>
            <pc:docMk/>
            <pc:sldMk cId="2048251097" sldId="344"/>
            <ac:cxnSpMk id="82" creationId="{8C777CC4-585A-43C9-8BC3-FB42AC97FBD4}"/>
          </ac:cxnSpMkLst>
        </pc:cxnChg>
        <pc:cxnChg chg="del mod">
          <ac:chgData name="dim papag" userId="082a4ca4023d1c2e" providerId="LiveId" clId="{A400EE82-5417-4991-ADC1-204ED70B3991}" dt="2020-10-18T21:24:48.866" v="2634" actId="478"/>
          <ac:cxnSpMkLst>
            <pc:docMk/>
            <pc:sldMk cId="2048251097" sldId="344"/>
            <ac:cxnSpMk id="87" creationId="{758EBCBA-847A-4D19-981E-3A8712351C9A}"/>
          </ac:cxnSpMkLst>
        </pc:cxnChg>
        <pc:cxnChg chg="del mod">
          <ac:chgData name="dim papag" userId="082a4ca4023d1c2e" providerId="LiveId" clId="{A400EE82-5417-4991-ADC1-204ED70B3991}" dt="2020-10-18T21:24:48.866" v="2634" actId="478"/>
          <ac:cxnSpMkLst>
            <pc:docMk/>
            <pc:sldMk cId="2048251097" sldId="344"/>
            <ac:cxnSpMk id="90" creationId="{5BE5CE5B-6789-43F1-8171-5E5A68AAB997}"/>
          </ac:cxnSpMkLst>
        </pc:cxnChg>
        <pc:cxnChg chg="del mod">
          <ac:chgData name="dim papag" userId="082a4ca4023d1c2e" providerId="LiveId" clId="{A400EE82-5417-4991-ADC1-204ED70B3991}" dt="2020-10-18T21:24:48.866" v="2634" actId="478"/>
          <ac:cxnSpMkLst>
            <pc:docMk/>
            <pc:sldMk cId="2048251097" sldId="344"/>
            <ac:cxnSpMk id="91" creationId="{D9E15073-0A5D-4060-ABC9-FAED9708B8F5}"/>
          </ac:cxnSpMkLst>
        </pc:cxnChg>
        <pc:cxnChg chg="del mod">
          <ac:chgData name="dim papag" userId="082a4ca4023d1c2e" providerId="LiveId" clId="{A400EE82-5417-4991-ADC1-204ED70B3991}" dt="2020-10-18T21:26:52.913" v="2673" actId="478"/>
          <ac:cxnSpMkLst>
            <pc:docMk/>
            <pc:sldMk cId="2048251097" sldId="344"/>
            <ac:cxnSpMk id="101" creationId="{21FFCDF1-5888-41C0-A9AC-DE4A29E6119F}"/>
          </ac:cxnSpMkLst>
        </pc:cxnChg>
        <pc:cxnChg chg="mod">
          <ac:chgData name="dim papag" userId="082a4ca4023d1c2e" providerId="LiveId" clId="{A400EE82-5417-4991-ADC1-204ED70B3991}" dt="2020-10-18T21:26:14.600" v="2670" actId="14100"/>
          <ac:cxnSpMkLst>
            <pc:docMk/>
            <pc:sldMk cId="2048251097" sldId="344"/>
            <ac:cxnSpMk id="102" creationId="{DC4CF6D3-2014-4E6B-AAF5-83C84B96D017}"/>
          </ac:cxnSpMkLst>
        </pc:cxnChg>
        <pc:cxnChg chg="mod">
          <ac:chgData name="dim papag" userId="082a4ca4023d1c2e" providerId="LiveId" clId="{A400EE82-5417-4991-ADC1-204ED70B3991}" dt="2020-10-18T21:25:57.575" v="2663"/>
          <ac:cxnSpMkLst>
            <pc:docMk/>
            <pc:sldMk cId="2048251097" sldId="344"/>
            <ac:cxnSpMk id="103" creationId="{756B1CF6-E54E-43D6-8CB2-12E792907423}"/>
          </ac:cxnSpMkLst>
        </pc:cxnChg>
        <pc:cxnChg chg="add mod">
          <ac:chgData name="dim papag" userId="082a4ca4023d1c2e" providerId="LiveId" clId="{A400EE82-5417-4991-ADC1-204ED70B3991}" dt="2020-10-18T21:27:34.089" v="2684" actId="164"/>
          <ac:cxnSpMkLst>
            <pc:docMk/>
            <pc:sldMk cId="2048251097" sldId="344"/>
            <ac:cxnSpMk id="105" creationId="{B8CA93DB-54B0-4B53-967E-BEC8816E38DE}"/>
          </ac:cxnSpMkLst>
        </pc:cxnChg>
        <pc:cxnChg chg="mod topLvl">
          <ac:chgData name="dim papag" userId="082a4ca4023d1c2e" providerId="LiveId" clId="{A400EE82-5417-4991-ADC1-204ED70B3991}" dt="2020-10-18T21:42:55.138" v="2871" actId="165"/>
          <ac:cxnSpMkLst>
            <pc:docMk/>
            <pc:sldMk cId="2048251097" sldId="344"/>
            <ac:cxnSpMk id="107" creationId="{08BB95D5-E7BA-4ED5-BC32-5B205F76E0E7}"/>
          </ac:cxnSpMkLst>
        </pc:cxnChg>
        <pc:cxnChg chg="mod topLvl">
          <ac:chgData name="dim papag" userId="082a4ca4023d1c2e" providerId="LiveId" clId="{A400EE82-5417-4991-ADC1-204ED70B3991}" dt="2020-10-18T21:43:02.187" v="2872" actId="165"/>
          <ac:cxnSpMkLst>
            <pc:docMk/>
            <pc:sldMk cId="2048251097" sldId="344"/>
            <ac:cxnSpMk id="109" creationId="{3028F196-101F-4F66-B085-8F29CACB2FA6}"/>
          </ac:cxnSpMkLst>
        </pc:cxnChg>
        <pc:cxnChg chg="mod topLvl">
          <ac:chgData name="dim papag" userId="082a4ca4023d1c2e" providerId="LiveId" clId="{A400EE82-5417-4991-ADC1-204ED70B3991}" dt="2020-10-18T21:43:02.187" v="2872" actId="165"/>
          <ac:cxnSpMkLst>
            <pc:docMk/>
            <pc:sldMk cId="2048251097" sldId="344"/>
            <ac:cxnSpMk id="110" creationId="{60490009-15BE-45CC-9FB2-297973B09C04}"/>
          </ac:cxnSpMkLst>
        </pc:cxnChg>
        <pc:cxnChg chg="mod">
          <ac:chgData name="dim papag" userId="082a4ca4023d1c2e" providerId="LiveId" clId="{A400EE82-5417-4991-ADC1-204ED70B3991}" dt="2020-10-18T21:33:39.910" v="2772" actId="693"/>
          <ac:cxnSpMkLst>
            <pc:docMk/>
            <pc:sldMk cId="2048251097" sldId="344"/>
            <ac:cxnSpMk id="113" creationId="{1E61BBB8-CC51-42EE-8002-745E450E62F2}"/>
          </ac:cxnSpMkLst>
        </pc:cxnChg>
        <pc:cxnChg chg="mod">
          <ac:chgData name="dim papag" userId="082a4ca4023d1c2e" providerId="LiveId" clId="{A400EE82-5417-4991-ADC1-204ED70B3991}" dt="2020-10-18T21:34:53.605" v="2800" actId="14100"/>
          <ac:cxnSpMkLst>
            <pc:docMk/>
            <pc:sldMk cId="2048251097" sldId="344"/>
            <ac:cxnSpMk id="115" creationId="{BDEB1B54-DCE4-4B9C-8A40-07942A418823}"/>
          </ac:cxnSpMkLst>
        </pc:cxnChg>
        <pc:cxnChg chg="mod">
          <ac:chgData name="dim papag" userId="082a4ca4023d1c2e" providerId="LiveId" clId="{A400EE82-5417-4991-ADC1-204ED70B3991}" dt="2020-10-18T21:34:57.906" v="2801" actId="14100"/>
          <ac:cxnSpMkLst>
            <pc:docMk/>
            <pc:sldMk cId="2048251097" sldId="344"/>
            <ac:cxnSpMk id="116" creationId="{814239ED-5DF0-4D4E-BEFA-27174524AF44}"/>
          </ac:cxnSpMkLst>
        </pc:cxnChg>
        <pc:cxnChg chg="add del mod">
          <ac:chgData name="dim papag" userId="082a4ca4023d1c2e" providerId="LiveId" clId="{A400EE82-5417-4991-ADC1-204ED70B3991}" dt="2020-10-18T21:33:20.597" v="2769" actId="478"/>
          <ac:cxnSpMkLst>
            <pc:docMk/>
            <pc:sldMk cId="2048251097" sldId="344"/>
            <ac:cxnSpMk id="119" creationId="{8B11FBE1-4870-474C-9AED-866B002C30B4}"/>
          </ac:cxnSpMkLst>
        </pc:cxnChg>
        <pc:cxnChg chg="add del mod">
          <ac:chgData name="dim papag" userId="082a4ca4023d1c2e" providerId="LiveId" clId="{A400EE82-5417-4991-ADC1-204ED70B3991}" dt="2020-10-18T21:33:20.597" v="2769" actId="478"/>
          <ac:cxnSpMkLst>
            <pc:docMk/>
            <pc:sldMk cId="2048251097" sldId="344"/>
            <ac:cxnSpMk id="121" creationId="{9B16C96D-7F2C-453C-AB66-2231E5BB8404}"/>
          </ac:cxnSpMkLst>
        </pc:cxnChg>
      </pc:sldChg>
      <pc:sldChg chg="addSp delSp modSp add del mod ord modAnim">
        <pc:chgData name="dim papag" userId="082a4ca4023d1c2e" providerId="LiveId" clId="{A400EE82-5417-4991-ADC1-204ED70B3991}" dt="2020-10-18T22:03:25.096" v="3305" actId="47"/>
        <pc:sldMkLst>
          <pc:docMk/>
          <pc:sldMk cId="848093076" sldId="345"/>
        </pc:sldMkLst>
        <pc:spChg chg="mod">
          <ac:chgData name="dim papag" userId="082a4ca4023d1c2e" providerId="LiveId" clId="{A400EE82-5417-4991-ADC1-204ED70B3991}" dt="2020-10-18T21:52:38.967" v="3103" actId="1076"/>
          <ac:spMkLst>
            <pc:docMk/>
            <pc:sldMk cId="848093076" sldId="345"/>
            <ac:spMk id="2" creationId="{F32DB3D0-2B0C-425A-91A6-77B7A1168777}"/>
          </ac:spMkLst>
        </pc:spChg>
        <pc:spChg chg="del">
          <ac:chgData name="dim papag" userId="082a4ca4023d1c2e" providerId="LiveId" clId="{A400EE82-5417-4991-ADC1-204ED70B3991}" dt="2020-10-18T21:52:36.363" v="3102" actId="478"/>
          <ac:spMkLst>
            <pc:docMk/>
            <pc:sldMk cId="848093076" sldId="345"/>
            <ac:spMk id="3" creationId="{D52BEF24-2BE0-42B7-89B0-C7427D329922}"/>
          </ac:spMkLst>
        </pc:spChg>
        <pc:spChg chg="add mod">
          <ac:chgData name="dim papag" userId="082a4ca4023d1c2e" providerId="LiveId" clId="{A400EE82-5417-4991-ADC1-204ED70B3991}" dt="2020-10-18T21:54:34.664" v="3182" actId="1582"/>
          <ac:spMkLst>
            <pc:docMk/>
            <pc:sldMk cId="848093076" sldId="345"/>
            <ac:spMk id="4" creationId="{B23CFEE4-E7F8-4815-9591-27FA93AF0DFF}"/>
          </ac:spMkLst>
        </pc:spChg>
        <pc:spChg chg="mod">
          <ac:chgData name="dim papag" userId="082a4ca4023d1c2e" providerId="LiveId" clId="{A400EE82-5417-4991-ADC1-204ED70B3991}" dt="2020-10-18T21:52:50.293" v="3136" actId="1036"/>
          <ac:spMkLst>
            <pc:docMk/>
            <pc:sldMk cId="848093076" sldId="345"/>
            <ac:spMk id="111" creationId="{723EFA69-2847-4826-A02C-79849BDF9437}"/>
          </ac:spMkLst>
        </pc:spChg>
        <pc:spChg chg="mod">
          <ac:chgData name="dim papag" userId="082a4ca4023d1c2e" providerId="LiveId" clId="{A400EE82-5417-4991-ADC1-204ED70B3991}" dt="2020-10-18T21:52:50.293" v="3136" actId="1036"/>
          <ac:spMkLst>
            <pc:docMk/>
            <pc:sldMk cId="848093076" sldId="345"/>
            <ac:spMk id="124" creationId="{DE962EBF-8982-4BAA-9D07-5F2B866473C8}"/>
          </ac:spMkLst>
        </pc:spChg>
        <pc:spChg chg="mod">
          <ac:chgData name="dim papag" userId="082a4ca4023d1c2e" providerId="LiveId" clId="{A400EE82-5417-4991-ADC1-204ED70B3991}" dt="2020-10-18T21:54:25.413" v="3180" actId="1038"/>
          <ac:spMkLst>
            <pc:docMk/>
            <pc:sldMk cId="848093076" sldId="345"/>
            <ac:spMk id="125" creationId="{12D214CD-E981-43ED-BDBB-95A55D6EEC69}"/>
          </ac:spMkLst>
        </pc:spChg>
        <pc:spChg chg="mod">
          <ac:chgData name="dim papag" userId="082a4ca4023d1c2e" providerId="LiveId" clId="{A400EE82-5417-4991-ADC1-204ED70B3991}" dt="2020-10-18T21:52:50.293" v="3136" actId="1036"/>
          <ac:spMkLst>
            <pc:docMk/>
            <pc:sldMk cId="848093076" sldId="345"/>
            <ac:spMk id="126" creationId="{FF566CC2-E566-4F3E-A774-7BA0D619B807}"/>
          </ac:spMkLst>
        </pc:spChg>
        <pc:spChg chg="mod">
          <ac:chgData name="dim papag" userId="082a4ca4023d1c2e" providerId="LiveId" clId="{A400EE82-5417-4991-ADC1-204ED70B3991}" dt="2020-10-18T21:52:53.346" v="3137" actId="1076"/>
          <ac:spMkLst>
            <pc:docMk/>
            <pc:sldMk cId="848093076" sldId="345"/>
            <ac:spMk id="127" creationId="{10063DC4-4246-495C-A75D-F9D43365BB4B}"/>
          </ac:spMkLst>
        </pc:spChg>
        <pc:spChg chg="mod">
          <ac:chgData name="dim papag" userId="082a4ca4023d1c2e" providerId="LiveId" clId="{A400EE82-5417-4991-ADC1-204ED70B3991}" dt="2020-10-18T21:52:50.293" v="3136" actId="1036"/>
          <ac:spMkLst>
            <pc:docMk/>
            <pc:sldMk cId="848093076" sldId="345"/>
            <ac:spMk id="129" creationId="{5E94AF43-76D0-49C4-93F7-9ABE884F94F4}"/>
          </ac:spMkLst>
        </pc:spChg>
        <pc:spChg chg="mod">
          <ac:chgData name="dim papag" userId="082a4ca4023d1c2e" providerId="LiveId" clId="{A400EE82-5417-4991-ADC1-204ED70B3991}" dt="2020-10-18T21:52:50.293" v="3136" actId="1036"/>
          <ac:spMkLst>
            <pc:docMk/>
            <pc:sldMk cId="848093076" sldId="345"/>
            <ac:spMk id="130" creationId="{4A724210-C2F8-4B39-8777-9019B07016D7}"/>
          </ac:spMkLst>
        </pc:spChg>
        <pc:spChg chg="mod">
          <ac:chgData name="dim papag" userId="082a4ca4023d1c2e" providerId="LiveId" clId="{A400EE82-5417-4991-ADC1-204ED70B3991}" dt="2020-10-18T21:54:25.413" v="3180" actId="1038"/>
          <ac:spMkLst>
            <pc:docMk/>
            <pc:sldMk cId="848093076" sldId="345"/>
            <ac:spMk id="131" creationId="{E5D186B5-AA2D-4128-A4DE-82F54F44D0E0}"/>
          </ac:spMkLst>
        </pc:spChg>
        <pc:grpChg chg="mod">
          <ac:chgData name="dim papag" userId="082a4ca4023d1c2e" providerId="LiveId" clId="{A400EE82-5417-4991-ADC1-204ED70B3991}" dt="2020-10-18T21:52:50.293" v="3136" actId="1036"/>
          <ac:grpSpMkLst>
            <pc:docMk/>
            <pc:sldMk cId="848093076" sldId="345"/>
            <ac:grpSpMk id="112" creationId="{BB1C628A-125C-4924-A7B4-D7D001737E6A}"/>
          </ac:grpSpMkLst>
        </pc:grpChg>
        <pc:cxnChg chg="mod">
          <ac:chgData name="dim papag" userId="082a4ca4023d1c2e" providerId="LiveId" clId="{A400EE82-5417-4991-ADC1-204ED70B3991}" dt="2020-10-18T21:52:50.293" v="3136" actId="1036"/>
          <ac:cxnSpMkLst>
            <pc:docMk/>
            <pc:sldMk cId="848093076" sldId="345"/>
            <ac:cxnSpMk id="107" creationId="{08BB95D5-E7BA-4ED5-BC32-5B205F76E0E7}"/>
          </ac:cxnSpMkLst>
        </pc:cxnChg>
        <pc:cxnChg chg="mod">
          <ac:chgData name="dim papag" userId="082a4ca4023d1c2e" providerId="LiveId" clId="{A400EE82-5417-4991-ADC1-204ED70B3991}" dt="2020-10-18T21:52:50.293" v="3136" actId="1036"/>
          <ac:cxnSpMkLst>
            <pc:docMk/>
            <pc:sldMk cId="848093076" sldId="345"/>
            <ac:cxnSpMk id="109" creationId="{3028F196-101F-4F66-B085-8F29CACB2FA6}"/>
          </ac:cxnSpMkLst>
        </pc:cxnChg>
        <pc:cxnChg chg="mod">
          <ac:chgData name="dim papag" userId="082a4ca4023d1c2e" providerId="LiveId" clId="{A400EE82-5417-4991-ADC1-204ED70B3991}" dt="2020-10-18T21:52:50.293" v="3136" actId="1036"/>
          <ac:cxnSpMkLst>
            <pc:docMk/>
            <pc:sldMk cId="848093076" sldId="345"/>
            <ac:cxnSpMk id="110" creationId="{60490009-15BE-45CC-9FB2-297973B09C04}"/>
          </ac:cxnSpMkLst>
        </pc:cxnChg>
      </pc:sldChg>
      <pc:sldChg chg="addSp delSp modSp add mod ord delAnim modAnim">
        <pc:chgData name="dim papag" userId="082a4ca4023d1c2e" providerId="LiveId" clId="{A400EE82-5417-4991-ADC1-204ED70B3991}" dt="2020-10-19T08:41:04.824" v="4810"/>
        <pc:sldMkLst>
          <pc:docMk/>
          <pc:sldMk cId="2372986363" sldId="346"/>
        </pc:sldMkLst>
        <pc:spChg chg="del">
          <ac:chgData name="dim papag" userId="082a4ca4023d1c2e" providerId="LiveId" clId="{A400EE82-5417-4991-ADC1-204ED70B3991}" dt="2020-10-18T21:54:52.470" v="3186" actId="478"/>
          <ac:spMkLst>
            <pc:docMk/>
            <pc:sldMk cId="2372986363" sldId="346"/>
            <ac:spMk id="2" creationId="{F32DB3D0-2B0C-425A-91A6-77B7A1168777}"/>
          </ac:spMkLst>
        </pc:spChg>
        <pc:spChg chg="add del mod">
          <ac:chgData name="dim papag" userId="082a4ca4023d1c2e" providerId="LiveId" clId="{A400EE82-5417-4991-ADC1-204ED70B3991}" dt="2020-10-18T21:58:02.483" v="3221" actId="478"/>
          <ac:spMkLst>
            <pc:docMk/>
            <pc:sldMk cId="2372986363" sldId="346"/>
            <ac:spMk id="3" creationId="{1560D4B5-0026-433F-97CC-30F86C5BA8B1}"/>
          </ac:spMkLst>
        </pc:spChg>
        <pc:spChg chg="mod">
          <ac:chgData name="dim papag" userId="082a4ca4023d1c2e" providerId="LiveId" clId="{A400EE82-5417-4991-ADC1-204ED70B3991}" dt="2020-10-18T21:55:32.840" v="3191" actId="1076"/>
          <ac:spMkLst>
            <pc:docMk/>
            <pc:sldMk cId="2372986363" sldId="346"/>
            <ac:spMk id="4" creationId="{B23CFEE4-E7F8-4815-9591-27FA93AF0DFF}"/>
          </ac:spMkLst>
        </pc:spChg>
        <pc:spChg chg="add mod">
          <ac:chgData name="dim papag" userId="082a4ca4023d1c2e" providerId="LiveId" clId="{A400EE82-5417-4991-ADC1-204ED70B3991}" dt="2020-10-18T21:58:06.160" v="3223" actId="1076"/>
          <ac:spMkLst>
            <pc:docMk/>
            <pc:sldMk cId="2372986363" sldId="346"/>
            <ac:spMk id="10" creationId="{F303C33D-598B-4C1B-AA2C-B751D7A7DA95}"/>
          </ac:spMkLst>
        </pc:spChg>
        <pc:spChg chg="add mod">
          <ac:chgData name="dim papag" userId="082a4ca4023d1c2e" providerId="LiveId" clId="{A400EE82-5417-4991-ADC1-204ED70B3991}" dt="2020-10-18T22:00:12.064" v="3278" actId="1076"/>
          <ac:spMkLst>
            <pc:docMk/>
            <pc:sldMk cId="2372986363" sldId="346"/>
            <ac:spMk id="17" creationId="{6CC8BF18-DFF1-44EB-AE04-6E0405A684C6}"/>
          </ac:spMkLst>
        </pc:spChg>
        <pc:spChg chg="add mod">
          <ac:chgData name="dim papag" userId="082a4ca4023d1c2e" providerId="LiveId" clId="{A400EE82-5417-4991-ADC1-204ED70B3991}" dt="2020-10-18T22:00:20.667" v="3289" actId="20577"/>
          <ac:spMkLst>
            <pc:docMk/>
            <pc:sldMk cId="2372986363" sldId="346"/>
            <ac:spMk id="18" creationId="{AC861F9B-D700-42AD-A530-A8DF6615BBE9}"/>
          </ac:spMkLst>
        </pc:spChg>
        <pc:spChg chg="add mod">
          <ac:chgData name="dim papag" userId="082a4ca4023d1c2e" providerId="LiveId" clId="{A400EE82-5417-4991-ADC1-204ED70B3991}" dt="2020-10-18T21:55:57.200" v="3195" actId="1076"/>
          <ac:spMkLst>
            <pc:docMk/>
            <pc:sldMk cId="2372986363" sldId="346"/>
            <ac:spMk id="29" creationId="{094B24E1-F827-4579-9AFB-422718DC5F88}"/>
          </ac:spMkLst>
        </pc:spChg>
        <pc:spChg chg="mod">
          <ac:chgData name="dim papag" userId="082a4ca4023d1c2e" providerId="LiveId" clId="{A400EE82-5417-4991-ADC1-204ED70B3991}" dt="2020-10-18T21:55:57.200" v="3195" actId="1076"/>
          <ac:spMkLst>
            <pc:docMk/>
            <pc:sldMk cId="2372986363" sldId="346"/>
            <ac:spMk id="35" creationId="{59E09383-D3E5-4D46-A693-2F5D3C98CA77}"/>
          </ac:spMkLst>
        </pc:spChg>
        <pc:spChg chg="add mod">
          <ac:chgData name="dim papag" userId="082a4ca4023d1c2e" providerId="LiveId" clId="{A400EE82-5417-4991-ADC1-204ED70B3991}" dt="2020-10-18T21:55:57.200" v="3195" actId="1076"/>
          <ac:spMkLst>
            <pc:docMk/>
            <pc:sldMk cId="2372986363" sldId="346"/>
            <ac:spMk id="36" creationId="{CBB10348-F79A-495D-8AF1-521443F05BC1}"/>
          </ac:spMkLst>
        </pc:spChg>
        <pc:spChg chg="add del mod">
          <ac:chgData name="dim papag" userId="082a4ca4023d1c2e" providerId="LiveId" clId="{A400EE82-5417-4991-ADC1-204ED70B3991}" dt="2020-10-18T21:57:01.867" v="3206" actId="478"/>
          <ac:spMkLst>
            <pc:docMk/>
            <pc:sldMk cId="2372986363" sldId="346"/>
            <ac:spMk id="37" creationId="{BD405CC7-AA1F-47C9-9CFA-7233C2F6BF91}"/>
          </ac:spMkLst>
        </pc:spChg>
        <pc:spChg chg="add mod">
          <ac:chgData name="dim papag" userId="082a4ca4023d1c2e" providerId="LiveId" clId="{A400EE82-5417-4991-ADC1-204ED70B3991}" dt="2020-10-18T22:00:51.857" v="3293" actId="1076"/>
          <ac:spMkLst>
            <pc:docMk/>
            <pc:sldMk cId="2372986363" sldId="346"/>
            <ac:spMk id="38" creationId="{C3FB8C42-766D-4D54-8D27-C90FC0FCBEB0}"/>
          </ac:spMkLst>
        </pc:spChg>
        <pc:spChg chg="add mod">
          <ac:chgData name="dim papag" userId="082a4ca4023d1c2e" providerId="LiveId" clId="{A400EE82-5417-4991-ADC1-204ED70B3991}" dt="2020-10-18T22:00:54.908" v="3294" actId="1076"/>
          <ac:spMkLst>
            <pc:docMk/>
            <pc:sldMk cId="2372986363" sldId="346"/>
            <ac:spMk id="39" creationId="{560241AA-1CD2-4287-82E4-A86C21A11F6A}"/>
          </ac:spMkLst>
        </pc:spChg>
        <pc:spChg chg="add mod">
          <ac:chgData name="dim papag" userId="082a4ca4023d1c2e" providerId="LiveId" clId="{A400EE82-5417-4991-ADC1-204ED70B3991}" dt="2020-10-18T22:00:57.785" v="3295" actId="1076"/>
          <ac:spMkLst>
            <pc:docMk/>
            <pc:sldMk cId="2372986363" sldId="346"/>
            <ac:spMk id="40" creationId="{372286BD-3052-47B2-92B8-9B1CC0D31B08}"/>
          </ac:spMkLst>
        </pc:spChg>
        <pc:spChg chg="add mod">
          <ac:chgData name="dim papag" userId="082a4ca4023d1c2e" providerId="LiveId" clId="{A400EE82-5417-4991-ADC1-204ED70B3991}" dt="2020-10-18T21:58:41.629" v="3228" actId="1076"/>
          <ac:spMkLst>
            <pc:docMk/>
            <pc:sldMk cId="2372986363" sldId="346"/>
            <ac:spMk id="48" creationId="{159FD345-7601-4589-8150-9FE6F3E28573}"/>
          </ac:spMkLst>
        </pc:spChg>
        <pc:spChg chg="mod">
          <ac:chgData name="dim papag" userId="082a4ca4023d1c2e" providerId="LiveId" clId="{A400EE82-5417-4991-ADC1-204ED70B3991}" dt="2020-10-18T21:55:43.329" v="3192" actId="1076"/>
          <ac:spMkLst>
            <pc:docMk/>
            <pc:sldMk cId="2372986363" sldId="346"/>
            <ac:spMk id="111" creationId="{723EFA69-2847-4826-A02C-79849BDF9437}"/>
          </ac:spMkLst>
        </pc:spChg>
        <pc:spChg chg="mod">
          <ac:chgData name="dim papag" userId="082a4ca4023d1c2e" providerId="LiveId" clId="{A400EE82-5417-4991-ADC1-204ED70B3991}" dt="2020-10-18T21:55:43.329" v="3192" actId="1076"/>
          <ac:spMkLst>
            <pc:docMk/>
            <pc:sldMk cId="2372986363" sldId="346"/>
            <ac:spMk id="124" creationId="{DE962EBF-8982-4BAA-9D07-5F2B866473C8}"/>
          </ac:spMkLst>
        </pc:spChg>
        <pc:spChg chg="mod">
          <ac:chgData name="dim papag" userId="082a4ca4023d1c2e" providerId="LiveId" clId="{A400EE82-5417-4991-ADC1-204ED70B3991}" dt="2020-10-18T21:55:32.840" v="3191" actId="1076"/>
          <ac:spMkLst>
            <pc:docMk/>
            <pc:sldMk cId="2372986363" sldId="346"/>
            <ac:spMk id="125" creationId="{12D214CD-E981-43ED-BDBB-95A55D6EEC69}"/>
          </ac:spMkLst>
        </pc:spChg>
        <pc:spChg chg="mod">
          <ac:chgData name="dim papag" userId="082a4ca4023d1c2e" providerId="LiveId" clId="{A400EE82-5417-4991-ADC1-204ED70B3991}" dt="2020-10-18T21:55:43.329" v="3192" actId="1076"/>
          <ac:spMkLst>
            <pc:docMk/>
            <pc:sldMk cId="2372986363" sldId="346"/>
            <ac:spMk id="126" creationId="{FF566CC2-E566-4F3E-A774-7BA0D619B807}"/>
          </ac:spMkLst>
        </pc:spChg>
        <pc:spChg chg="mod">
          <ac:chgData name="dim papag" userId="082a4ca4023d1c2e" providerId="LiveId" clId="{A400EE82-5417-4991-ADC1-204ED70B3991}" dt="2020-10-18T21:55:49.194" v="3193" actId="1076"/>
          <ac:spMkLst>
            <pc:docMk/>
            <pc:sldMk cId="2372986363" sldId="346"/>
            <ac:spMk id="127" creationId="{10063DC4-4246-495C-A75D-F9D43365BB4B}"/>
          </ac:spMkLst>
        </pc:spChg>
        <pc:spChg chg="mod">
          <ac:chgData name="dim papag" userId="082a4ca4023d1c2e" providerId="LiveId" clId="{A400EE82-5417-4991-ADC1-204ED70B3991}" dt="2020-10-18T21:55:43.329" v="3192" actId="1076"/>
          <ac:spMkLst>
            <pc:docMk/>
            <pc:sldMk cId="2372986363" sldId="346"/>
            <ac:spMk id="129" creationId="{5E94AF43-76D0-49C4-93F7-9ABE884F94F4}"/>
          </ac:spMkLst>
        </pc:spChg>
        <pc:spChg chg="mod">
          <ac:chgData name="dim papag" userId="082a4ca4023d1c2e" providerId="LiveId" clId="{A400EE82-5417-4991-ADC1-204ED70B3991}" dt="2020-10-19T08:39:03.334" v="4805" actId="1076"/>
          <ac:spMkLst>
            <pc:docMk/>
            <pc:sldMk cId="2372986363" sldId="346"/>
            <ac:spMk id="130" creationId="{4A724210-C2F8-4B39-8777-9019B07016D7}"/>
          </ac:spMkLst>
        </pc:spChg>
        <pc:spChg chg="mod">
          <ac:chgData name="dim papag" userId="082a4ca4023d1c2e" providerId="LiveId" clId="{A400EE82-5417-4991-ADC1-204ED70B3991}" dt="2020-10-18T21:55:32.840" v="3191" actId="1076"/>
          <ac:spMkLst>
            <pc:docMk/>
            <pc:sldMk cId="2372986363" sldId="346"/>
            <ac:spMk id="131" creationId="{E5D186B5-AA2D-4128-A4DE-82F54F44D0E0}"/>
          </ac:spMkLst>
        </pc:spChg>
        <pc:grpChg chg="add mod">
          <ac:chgData name="dim papag" userId="082a4ca4023d1c2e" providerId="LiveId" clId="{A400EE82-5417-4991-ADC1-204ED70B3991}" dt="2020-10-18T21:56:23.387" v="3197" actId="1076"/>
          <ac:grpSpMkLst>
            <pc:docMk/>
            <pc:sldMk cId="2372986363" sldId="346"/>
            <ac:grpSpMk id="30" creationId="{FC387F28-6245-49AE-A835-5AEF86B615B1}"/>
          </ac:grpSpMkLst>
        </pc:grpChg>
        <pc:grpChg chg="mod">
          <ac:chgData name="dim papag" userId="082a4ca4023d1c2e" providerId="LiveId" clId="{A400EE82-5417-4991-ADC1-204ED70B3991}" dt="2020-10-18T21:55:57.200" v="3195" actId="1076"/>
          <ac:grpSpMkLst>
            <pc:docMk/>
            <pc:sldMk cId="2372986363" sldId="346"/>
            <ac:grpSpMk id="32" creationId="{1AFDFCAC-4F52-43A2-9A5A-E68EB981D6E8}"/>
          </ac:grpSpMkLst>
        </pc:grpChg>
        <pc:grpChg chg="mod">
          <ac:chgData name="dim papag" userId="082a4ca4023d1c2e" providerId="LiveId" clId="{A400EE82-5417-4991-ADC1-204ED70B3991}" dt="2020-10-18T21:55:43.329" v="3192" actId="1076"/>
          <ac:grpSpMkLst>
            <pc:docMk/>
            <pc:sldMk cId="2372986363" sldId="346"/>
            <ac:grpSpMk id="112" creationId="{BB1C628A-125C-4924-A7B4-D7D001737E6A}"/>
          </ac:grpSpMkLst>
        </pc:grpChg>
        <pc:cxnChg chg="add mod">
          <ac:chgData name="dim papag" userId="082a4ca4023d1c2e" providerId="LiveId" clId="{A400EE82-5417-4991-ADC1-204ED70B3991}" dt="2020-10-18T21:59:12.164" v="3236" actId="208"/>
          <ac:cxnSpMkLst>
            <pc:docMk/>
            <pc:sldMk cId="2372986363" sldId="346"/>
            <ac:cxnSpMk id="14" creationId="{3E927BDA-15E6-4FA2-85CD-1984AFB26131}"/>
          </ac:cxnSpMkLst>
        </pc:cxnChg>
        <pc:cxnChg chg="add mod">
          <ac:chgData name="dim papag" userId="082a4ca4023d1c2e" providerId="LiveId" clId="{A400EE82-5417-4991-ADC1-204ED70B3991}" dt="2020-10-18T21:55:57.200" v="3195" actId="1076"/>
          <ac:cxnSpMkLst>
            <pc:docMk/>
            <pc:sldMk cId="2372986363" sldId="346"/>
            <ac:cxnSpMk id="26" creationId="{8DFAA863-2E0A-4C37-981C-91A64E009CCF}"/>
          </ac:cxnSpMkLst>
        </pc:cxnChg>
        <pc:cxnChg chg="add mod">
          <ac:chgData name="dim papag" userId="082a4ca4023d1c2e" providerId="LiveId" clId="{A400EE82-5417-4991-ADC1-204ED70B3991}" dt="2020-10-18T21:56:30.401" v="3198" actId="14100"/>
          <ac:cxnSpMkLst>
            <pc:docMk/>
            <pc:sldMk cId="2372986363" sldId="346"/>
            <ac:cxnSpMk id="27" creationId="{774D59C4-253A-40EA-B63C-C1562CECC935}"/>
          </ac:cxnSpMkLst>
        </pc:cxnChg>
        <pc:cxnChg chg="add mod">
          <ac:chgData name="dim papag" userId="082a4ca4023d1c2e" providerId="LiveId" clId="{A400EE82-5417-4991-ADC1-204ED70B3991}" dt="2020-10-18T21:56:36.298" v="3199" actId="14100"/>
          <ac:cxnSpMkLst>
            <pc:docMk/>
            <pc:sldMk cId="2372986363" sldId="346"/>
            <ac:cxnSpMk id="28" creationId="{05DACEA2-72BE-4081-A376-2A40A66C92B7}"/>
          </ac:cxnSpMkLst>
        </pc:cxnChg>
        <pc:cxnChg chg="mod">
          <ac:chgData name="dim papag" userId="082a4ca4023d1c2e" providerId="LiveId" clId="{A400EE82-5417-4991-ADC1-204ED70B3991}" dt="2020-10-18T21:55:57.200" v="3195" actId="1076"/>
          <ac:cxnSpMkLst>
            <pc:docMk/>
            <pc:sldMk cId="2372986363" sldId="346"/>
            <ac:cxnSpMk id="31" creationId="{2C1439C4-2B51-4CD2-AA71-078A52270B88}"/>
          </ac:cxnSpMkLst>
        </pc:cxnChg>
        <pc:cxnChg chg="mod">
          <ac:chgData name="dim papag" userId="082a4ca4023d1c2e" providerId="LiveId" clId="{A400EE82-5417-4991-ADC1-204ED70B3991}" dt="2020-10-18T21:55:57.200" v="3195" actId="1076"/>
          <ac:cxnSpMkLst>
            <pc:docMk/>
            <pc:sldMk cId="2372986363" sldId="346"/>
            <ac:cxnSpMk id="33" creationId="{B8908EB5-0054-4577-A394-2DDB817DD2AA}"/>
          </ac:cxnSpMkLst>
        </pc:cxnChg>
        <pc:cxnChg chg="mod">
          <ac:chgData name="dim papag" userId="082a4ca4023d1c2e" providerId="LiveId" clId="{A400EE82-5417-4991-ADC1-204ED70B3991}" dt="2020-10-18T21:55:57.200" v="3195" actId="1076"/>
          <ac:cxnSpMkLst>
            <pc:docMk/>
            <pc:sldMk cId="2372986363" sldId="346"/>
            <ac:cxnSpMk id="34" creationId="{8F5CF95C-A91A-459E-B3BD-35119192C2EC}"/>
          </ac:cxnSpMkLst>
        </pc:cxnChg>
        <pc:cxnChg chg="add mod">
          <ac:chgData name="dim papag" userId="082a4ca4023d1c2e" providerId="LiveId" clId="{A400EE82-5417-4991-ADC1-204ED70B3991}" dt="2020-10-18T21:57:41.383" v="3214" actId="208"/>
          <ac:cxnSpMkLst>
            <pc:docMk/>
            <pc:sldMk cId="2372986363" sldId="346"/>
            <ac:cxnSpMk id="43" creationId="{0FABC90D-C2C9-4281-B2E8-90899FBE62B2}"/>
          </ac:cxnSpMkLst>
        </pc:cxnChg>
        <pc:cxnChg chg="mod">
          <ac:chgData name="dim papag" userId="082a4ca4023d1c2e" providerId="LiveId" clId="{A400EE82-5417-4991-ADC1-204ED70B3991}" dt="2020-10-18T21:55:43.329" v="3192" actId="1076"/>
          <ac:cxnSpMkLst>
            <pc:docMk/>
            <pc:sldMk cId="2372986363" sldId="346"/>
            <ac:cxnSpMk id="107" creationId="{08BB95D5-E7BA-4ED5-BC32-5B205F76E0E7}"/>
          </ac:cxnSpMkLst>
        </pc:cxnChg>
        <pc:cxnChg chg="mod">
          <ac:chgData name="dim papag" userId="082a4ca4023d1c2e" providerId="LiveId" clId="{A400EE82-5417-4991-ADC1-204ED70B3991}" dt="2020-10-18T21:55:43.329" v="3192" actId="1076"/>
          <ac:cxnSpMkLst>
            <pc:docMk/>
            <pc:sldMk cId="2372986363" sldId="346"/>
            <ac:cxnSpMk id="109" creationId="{3028F196-101F-4F66-B085-8F29CACB2FA6}"/>
          </ac:cxnSpMkLst>
        </pc:cxnChg>
        <pc:cxnChg chg="mod">
          <ac:chgData name="dim papag" userId="082a4ca4023d1c2e" providerId="LiveId" clId="{A400EE82-5417-4991-ADC1-204ED70B3991}" dt="2020-10-18T21:55:43.329" v="3192" actId="1076"/>
          <ac:cxnSpMkLst>
            <pc:docMk/>
            <pc:sldMk cId="2372986363" sldId="346"/>
            <ac:cxnSpMk id="110" creationId="{60490009-15BE-45CC-9FB2-297973B09C04}"/>
          </ac:cxnSpMkLst>
        </pc:cxnChg>
      </pc:sldChg>
      <pc:sldChg chg="addSp delSp modSp add mod delAnim modAnim">
        <pc:chgData name="dim papag" userId="082a4ca4023d1c2e" providerId="LiveId" clId="{A400EE82-5417-4991-ADC1-204ED70B3991}" dt="2020-10-18T22:21:48.849" v="3579" actId="1076"/>
        <pc:sldMkLst>
          <pc:docMk/>
          <pc:sldMk cId="1505734663" sldId="347"/>
        </pc:sldMkLst>
        <pc:spChg chg="del">
          <ac:chgData name="dim papag" userId="082a4ca4023d1c2e" providerId="LiveId" clId="{A400EE82-5417-4991-ADC1-204ED70B3991}" dt="2020-10-18T22:06:52.390" v="3342" actId="478"/>
          <ac:spMkLst>
            <pc:docMk/>
            <pc:sldMk cId="1505734663" sldId="347"/>
            <ac:spMk id="4" creationId="{B23CFEE4-E7F8-4815-9591-27FA93AF0DFF}"/>
          </ac:spMkLst>
        </pc:spChg>
        <pc:spChg chg="mod">
          <ac:chgData name="dim papag" userId="082a4ca4023d1c2e" providerId="LiveId" clId="{A400EE82-5417-4991-ADC1-204ED70B3991}" dt="2020-10-18T22:06:22.524" v="3332" actId="1076"/>
          <ac:spMkLst>
            <pc:docMk/>
            <pc:sldMk cId="1505734663" sldId="347"/>
            <ac:spMk id="10" creationId="{F303C33D-598B-4C1B-AA2C-B751D7A7DA95}"/>
          </ac:spMkLst>
        </pc:spChg>
        <pc:spChg chg="add mod">
          <ac:chgData name="dim papag" userId="082a4ca4023d1c2e" providerId="LiveId" clId="{A400EE82-5417-4991-ADC1-204ED70B3991}" dt="2020-10-18T22:08:18.510" v="3359" actId="1038"/>
          <ac:spMkLst>
            <pc:docMk/>
            <pc:sldMk cId="1505734663" sldId="347"/>
            <ac:spMk id="12" creationId="{779B104B-CE5B-49AF-9E3E-CF265ED016B6}"/>
          </ac:spMkLst>
        </pc:spChg>
        <pc:spChg chg="del">
          <ac:chgData name="dim papag" userId="082a4ca4023d1c2e" providerId="LiveId" clId="{A400EE82-5417-4991-ADC1-204ED70B3991}" dt="2020-10-18T22:06:29.886" v="3334" actId="478"/>
          <ac:spMkLst>
            <pc:docMk/>
            <pc:sldMk cId="1505734663" sldId="347"/>
            <ac:spMk id="17" creationId="{6CC8BF18-DFF1-44EB-AE04-6E0405A684C6}"/>
          </ac:spMkLst>
        </pc:spChg>
        <pc:spChg chg="del">
          <ac:chgData name="dim papag" userId="082a4ca4023d1c2e" providerId="LiveId" clId="{A400EE82-5417-4991-ADC1-204ED70B3991}" dt="2020-10-18T22:06:36.492" v="3336" actId="478"/>
          <ac:spMkLst>
            <pc:docMk/>
            <pc:sldMk cId="1505734663" sldId="347"/>
            <ac:spMk id="18" creationId="{AC861F9B-D700-42AD-A530-A8DF6615BBE9}"/>
          </ac:spMkLst>
        </pc:spChg>
        <pc:spChg chg="del">
          <ac:chgData name="dim papag" userId="082a4ca4023d1c2e" providerId="LiveId" clId="{A400EE82-5417-4991-ADC1-204ED70B3991}" dt="2020-10-18T22:06:36.492" v="3336" actId="478"/>
          <ac:spMkLst>
            <pc:docMk/>
            <pc:sldMk cId="1505734663" sldId="347"/>
            <ac:spMk id="29" creationId="{094B24E1-F827-4579-9AFB-422718DC5F88}"/>
          </ac:spMkLst>
        </pc:spChg>
        <pc:spChg chg="del">
          <ac:chgData name="dim papag" userId="082a4ca4023d1c2e" providerId="LiveId" clId="{A400EE82-5417-4991-ADC1-204ED70B3991}" dt="2020-10-18T22:06:36.492" v="3336" actId="478"/>
          <ac:spMkLst>
            <pc:docMk/>
            <pc:sldMk cId="1505734663" sldId="347"/>
            <ac:spMk id="36" creationId="{CBB10348-F79A-495D-8AF1-521443F05BC1}"/>
          </ac:spMkLst>
        </pc:spChg>
        <pc:spChg chg="del">
          <ac:chgData name="dim papag" userId="082a4ca4023d1c2e" providerId="LiveId" clId="{A400EE82-5417-4991-ADC1-204ED70B3991}" dt="2020-10-18T22:06:36.492" v="3336" actId="478"/>
          <ac:spMkLst>
            <pc:docMk/>
            <pc:sldMk cId="1505734663" sldId="347"/>
            <ac:spMk id="38" creationId="{C3FB8C42-766D-4D54-8D27-C90FC0FCBEB0}"/>
          </ac:spMkLst>
        </pc:spChg>
        <pc:spChg chg="del">
          <ac:chgData name="dim papag" userId="082a4ca4023d1c2e" providerId="LiveId" clId="{A400EE82-5417-4991-ADC1-204ED70B3991}" dt="2020-10-18T22:06:36.492" v="3336" actId="478"/>
          <ac:spMkLst>
            <pc:docMk/>
            <pc:sldMk cId="1505734663" sldId="347"/>
            <ac:spMk id="39" creationId="{560241AA-1CD2-4287-82E4-A86C21A11F6A}"/>
          </ac:spMkLst>
        </pc:spChg>
        <pc:spChg chg="del">
          <ac:chgData name="dim papag" userId="082a4ca4023d1c2e" providerId="LiveId" clId="{A400EE82-5417-4991-ADC1-204ED70B3991}" dt="2020-10-18T22:06:36.492" v="3336" actId="478"/>
          <ac:spMkLst>
            <pc:docMk/>
            <pc:sldMk cId="1505734663" sldId="347"/>
            <ac:spMk id="40" creationId="{372286BD-3052-47B2-92B8-9B1CC0D31B08}"/>
          </ac:spMkLst>
        </pc:spChg>
        <pc:spChg chg="add mod">
          <ac:chgData name="dim papag" userId="082a4ca4023d1c2e" providerId="LiveId" clId="{A400EE82-5417-4991-ADC1-204ED70B3991}" dt="2020-10-18T22:15:45.025" v="3513" actId="1076"/>
          <ac:spMkLst>
            <pc:docMk/>
            <pc:sldMk cId="1505734663" sldId="347"/>
            <ac:spMk id="41" creationId="{FFECADA6-66F4-4744-85F9-3C8F18322BE3}"/>
          </ac:spMkLst>
        </pc:spChg>
        <pc:spChg chg="add mod">
          <ac:chgData name="dim papag" userId="082a4ca4023d1c2e" providerId="LiveId" clId="{A400EE82-5417-4991-ADC1-204ED70B3991}" dt="2020-10-18T22:15:53.038" v="3515" actId="1076"/>
          <ac:spMkLst>
            <pc:docMk/>
            <pc:sldMk cId="1505734663" sldId="347"/>
            <ac:spMk id="42" creationId="{46829BB6-077C-49CD-BE64-08268D5336B2}"/>
          </ac:spMkLst>
        </pc:spChg>
        <pc:spChg chg="mod">
          <ac:chgData name="dim papag" userId="082a4ca4023d1c2e" providerId="LiveId" clId="{A400EE82-5417-4991-ADC1-204ED70B3991}" dt="2020-10-18T22:06:46.145" v="3339" actId="1076"/>
          <ac:spMkLst>
            <pc:docMk/>
            <pc:sldMk cId="1505734663" sldId="347"/>
            <ac:spMk id="45" creationId="{7F836C8B-1F9A-4F05-8756-71B3307F6FE0}"/>
          </ac:spMkLst>
        </pc:spChg>
        <pc:spChg chg="mod">
          <ac:chgData name="dim papag" userId="082a4ca4023d1c2e" providerId="LiveId" clId="{A400EE82-5417-4991-ADC1-204ED70B3991}" dt="2020-10-18T22:06:46.145" v="3339" actId="1076"/>
          <ac:spMkLst>
            <pc:docMk/>
            <pc:sldMk cId="1505734663" sldId="347"/>
            <ac:spMk id="46" creationId="{3385EC71-3C52-4583-86B2-883043FAA1BB}"/>
          </ac:spMkLst>
        </pc:spChg>
        <pc:spChg chg="mod">
          <ac:chgData name="dim papag" userId="082a4ca4023d1c2e" providerId="LiveId" clId="{A400EE82-5417-4991-ADC1-204ED70B3991}" dt="2020-10-18T22:06:46.145" v="3339" actId="1076"/>
          <ac:spMkLst>
            <pc:docMk/>
            <pc:sldMk cId="1505734663" sldId="347"/>
            <ac:spMk id="47" creationId="{05E05B33-D8FB-4673-9CD5-D038A7387A1C}"/>
          </ac:spMkLst>
        </pc:spChg>
        <pc:spChg chg="del">
          <ac:chgData name="dim papag" userId="082a4ca4023d1c2e" providerId="LiveId" clId="{A400EE82-5417-4991-ADC1-204ED70B3991}" dt="2020-10-18T22:06:41.972" v="3337" actId="478"/>
          <ac:spMkLst>
            <pc:docMk/>
            <pc:sldMk cId="1505734663" sldId="347"/>
            <ac:spMk id="48" creationId="{159FD345-7601-4589-8150-9FE6F3E28573}"/>
          </ac:spMkLst>
        </pc:spChg>
        <pc:spChg chg="mod">
          <ac:chgData name="dim papag" userId="082a4ca4023d1c2e" providerId="LiveId" clId="{A400EE82-5417-4991-ADC1-204ED70B3991}" dt="2020-10-18T22:06:46.145" v="3339" actId="1076"/>
          <ac:spMkLst>
            <pc:docMk/>
            <pc:sldMk cId="1505734663" sldId="347"/>
            <ac:spMk id="49" creationId="{262D401B-5A20-43AD-882A-1B2D82DD778F}"/>
          </ac:spMkLst>
        </pc:spChg>
        <pc:spChg chg="add del mod">
          <ac:chgData name="dim papag" userId="082a4ca4023d1c2e" providerId="LiveId" clId="{A400EE82-5417-4991-ADC1-204ED70B3991}" dt="2020-10-18T22:08:25.927" v="3361" actId="478"/>
          <ac:spMkLst>
            <pc:docMk/>
            <pc:sldMk cId="1505734663" sldId="347"/>
            <ac:spMk id="54" creationId="{88CC9529-0959-4259-8462-679FE60922FA}"/>
          </ac:spMkLst>
        </pc:spChg>
        <pc:spChg chg="add del mod">
          <ac:chgData name="dim papag" userId="082a4ca4023d1c2e" providerId="LiveId" clId="{A400EE82-5417-4991-ADC1-204ED70B3991}" dt="2020-10-18T22:08:23.421" v="3360" actId="478"/>
          <ac:spMkLst>
            <pc:docMk/>
            <pc:sldMk cId="1505734663" sldId="347"/>
            <ac:spMk id="56" creationId="{79F71349-1874-4C74-B305-9D30CF727FD6}"/>
          </ac:spMkLst>
        </pc:spChg>
        <pc:spChg chg="add mod">
          <ac:chgData name="dim papag" userId="082a4ca4023d1c2e" providerId="LiveId" clId="{A400EE82-5417-4991-ADC1-204ED70B3991}" dt="2020-10-18T22:06:46.145" v="3339" actId="1076"/>
          <ac:spMkLst>
            <pc:docMk/>
            <pc:sldMk cId="1505734663" sldId="347"/>
            <ac:spMk id="57" creationId="{36E82683-8DAD-4D97-B597-8B508ECB375C}"/>
          </ac:spMkLst>
        </pc:spChg>
        <pc:spChg chg="add mod">
          <ac:chgData name="dim papag" userId="082a4ca4023d1c2e" providerId="LiveId" clId="{A400EE82-5417-4991-ADC1-204ED70B3991}" dt="2020-10-18T22:06:46.145" v="3339" actId="1076"/>
          <ac:spMkLst>
            <pc:docMk/>
            <pc:sldMk cId="1505734663" sldId="347"/>
            <ac:spMk id="58" creationId="{450E9B5C-87E7-4407-B7F9-795F2B75CE65}"/>
          </ac:spMkLst>
        </pc:spChg>
        <pc:spChg chg="add del mod">
          <ac:chgData name="dim papag" userId="082a4ca4023d1c2e" providerId="LiveId" clId="{A400EE82-5417-4991-ADC1-204ED70B3991}" dt="2020-10-18T22:07:00.958" v="3346" actId="478"/>
          <ac:spMkLst>
            <pc:docMk/>
            <pc:sldMk cId="1505734663" sldId="347"/>
            <ac:spMk id="59" creationId="{A428EF2A-4CC2-4480-8ADE-5C790D67178D}"/>
          </ac:spMkLst>
        </pc:spChg>
        <pc:spChg chg="add del mod">
          <ac:chgData name="dim papag" userId="082a4ca4023d1c2e" providerId="LiveId" clId="{A400EE82-5417-4991-ADC1-204ED70B3991}" dt="2020-10-18T22:06:59.572" v="3345" actId="478"/>
          <ac:spMkLst>
            <pc:docMk/>
            <pc:sldMk cId="1505734663" sldId="347"/>
            <ac:spMk id="60" creationId="{53F110B1-7489-4973-B7A3-CDDDE1C7F586}"/>
          </ac:spMkLst>
        </pc:spChg>
        <pc:spChg chg="mod">
          <ac:chgData name="dim papag" userId="082a4ca4023d1c2e" providerId="LiveId" clId="{A400EE82-5417-4991-ADC1-204ED70B3991}" dt="2020-10-18T22:07:19.560" v="3348"/>
          <ac:spMkLst>
            <pc:docMk/>
            <pc:sldMk cId="1505734663" sldId="347"/>
            <ac:spMk id="65" creationId="{0DFEEA88-F463-4F17-8CCB-8EBBE7D6546C}"/>
          </ac:spMkLst>
        </pc:spChg>
        <pc:spChg chg="add mod">
          <ac:chgData name="dim papag" userId="082a4ca4023d1c2e" providerId="LiveId" clId="{A400EE82-5417-4991-ADC1-204ED70B3991}" dt="2020-10-18T22:18:24.078" v="3552" actId="1076"/>
          <ac:spMkLst>
            <pc:docMk/>
            <pc:sldMk cId="1505734663" sldId="347"/>
            <ac:spMk id="74" creationId="{A4D9D400-E64A-44FD-B921-E7ED636975C8}"/>
          </ac:spMkLst>
        </pc:spChg>
        <pc:spChg chg="add mod">
          <ac:chgData name="dim papag" userId="082a4ca4023d1c2e" providerId="LiveId" clId="{A400EE82-5417-4991-ADC1-204ED70B3991}" dt="2020-10-18T22:18:55.062" v="3560" actId="1076"/>
          <ac:spMkLst>
            <pc:docMk/>
            <pc:sldMk cId="1505734663" sldId="347"/>
            <ac:spMk id="79" creationId="{B5A8A03F-7EC2-4941-BFC5-985643180525}"/>
          </ac:spMkLst>
        </pc:spChg>
        <pc:spChg chg="add mod">
          <ac:chgData name="dim papag" userId="082a4ca4023d1c2e" providerId="LiveId" clId="{A400EE82-5417-4991-ADC1-204ED70B3991}" dt="2020-10-18T22:10:17.912" v="3417" actId="1076"/>
          <ac:spMkLst>
            <pc:docMk/>
            <pc:sldMk cId="1505734663" sldId="347"/>
            <ac:spMk id="81" creationId="{0DF49A50-4B24-43D9-93AA-7D41411FA077}"/>
          </ac:spMkLst>
        </pc:spChg>
        <pc:spChg chg="add mod">
          <ac:chgData name="dim papag" userId="082a4ca4023d1c2e" providerId="LiveId" clId="{A400EE82-5417-4991-ADC1-204ED70B3991}" dt="2020-10-18T22:10:53.024" v="3427" actId="1076"/>
          <ac:spMkLst>
            <pc:docMk/>
            <pc:sldMk cId="1505734663" sldId="347"/>
            <ac:spMk id="82" creationId="{2606FB26-0581-4000-BC75-759A57A5E351}"/>
          </ac:spMkLst>
        </pc:spChg>
        <pc:spChg chg="add mod">
          <ac:chgData name="dim papag" userId="082a4ca4023d1c2e" providerId="LiveId" clId="{A400EE82-5417-4991-ADC1-204ED70B3991}" dt="2020-10-18T22:10:59.321" v="3431" actId="20577"/>
          <ac:spMkLst>
            <pc:docMk/>
            <pc:sldMk cId="1505734663" sldId="347"/>
            <ac:spMk id="83" creationId="{F458011D-AB67-4B1A-A618-60B43770F01F}"/>
          </ac:spMkLst>
        </pc:spChg>
        <pc:spChg chg="add mod">
          <ac:chgData name="dim papag" userId="082a4ca4023d1c2e" providerId="LiveId" clId="{A400EE82-5417-4991-ADC1-204ED70B3991}" dt="2020-10-18T22:11:06.800" v="3435" actId="6549"/>
          <ac:spMkLst>
            <pc:docMk/>
            <pc:sldMk cId="1505734663" sldId="347"/>
            <ac:spMk id="84" creationId="{D2AE9605-E104-46D2-8B30-D8429323C9BC}"/>
          </ac:spMkLst>
        </pc:spChg>
        <pc:spChg chg="add mod">
          <ac:chgData name="dim papag" userId="082a4ca4023d1c2e" providerId="LiveId" clId="{A400EE82-5417-4991-ADC1-204ED70B3991}" dt="2020-10-18T22:11:22.577" v="3444" actId="1076"/>
          <ac:spMkLst>
            <pc:docMk/>
            <pc:sldMk cId="1505734663" sldId="347"/>
            <ac:spMk id="85" creationId="{E6793FAD-EB55-4BD9-A4E5-9B2CEAA81472}"/>
          </ac:spMkLst>
        </pc:spChg>
        <pc:spChg chg="add mod">
          <ac:chgData name="dim papag" userId="082a4ca4023d1c2e" providerId="LiveId" clId="{A400EE82-5417-4991-ADC1-204ED70B3991}" dt="2020-10-18T22:15:21.855" v="3509" actId="1036"/>
          <ac:spMkLst>
            <pc:docMk/>
            <pc:sldMk cId="1505734663" sldId="347"/>
            <ac:spMk id="86" creationId="{6EB97C31-DB32-46E1-A15B-07BC6ECD69EF}"/>
          </ac:spMkLst>
        </pc:spChg>
        <pc:spChg chg="add mod">
          <ac:chgData name="dim papag" userId="082a4ca4023d1c2e" providerId="LiveId" clId="{A400EE82-5417-4991-ADC1-204ED70B3991}" dt="2020-10-18T22:15:21.855" v="3509" actId="1036"/>
          <ac:spMkLst>
            <pc:docMk/>
            <pc:sldMk cId="1505734663" sldId="347"/>
            <ac:spMk id="87" creationId="{40BB7E23-EA02-4EC7-8A1C-AED375595F0D}"/>
          </ac:spMkLst>
        </pc:spChg>
        <pc:spChg chg="add mod">
          <ac:chgData name="dim papag" userId="082a4ca4023d1c2e" providerId="LiveId" clId="{A400EE82-5417-4991-ADC1-204ED70B3991}" dt="2020-10-18T22:15:21.855" v="3509" actId="1036"/>
          <ac:spMkLst>
            <pc:docMk/>
            <pc:sldMk cId="1505734663" sldId="347"/>
            <ac:spMk id="88" creationId="{4519F774-65BF-42CC-B9AB-A8027115BAB1}"/>
          </ac:spMkLst>
        </pc:spChg>
        <pc:spChg chg="add mod">
          <ac:chgData name="dim papag" userId="082a4ca4023d1c2e" providerId="LiveId" clId="{A400EE82-5417-4991-ADC1-204ED70B3991}" dt="2020-10-18T22:15:21.855" v="3509" actId="1036"/>
          <ac:spMkLst>
            <pc:docMk/>
            <pc:sldMk cId="1505734663" sldId="347"/>
            <ac:spMk id="89" creationId="{531849C8-CA29-485C-BC47-9A027DE82DB8}"/>
          </ac:spMkLst>
        </pc:spChg>
        <pc:spChg chg="add mod">
          <ac:chgData name="dim papag" userId="082a4ca4023d1c2e" providerId="LiveId" clId="{A400EE82-5417-4991-ADC1-204ED70B3991}" dt="2020-10-18T22:15:21.855" v="3509" actId="1036"/>
          <ac:spMkLst>
            <pc:docMk/>
            <pc:sldMk cId="1505734663" sldId="347"/>
            <ac:spMk id="90" creationId="{6CBA45B0-40B0-4C1C-B04F-FA854E223C0B}"/>
          </ac:spMkLst>
        </pc:spChg>
        <pc:spChg chg="add del mod">
          <ac:chgData name="dim papag" userId="082a4ca4023d1c2e" providerId="LiveId" clId="{A400EE82-5417-4991-ADC1-204ED70B3991}" dt="2020-10-18T22:13:02.452" v="3472" actId="478"/>
          <ac:spMkLst>
            <pc:docMk/>
            <pc:sldMk cId="1505734663" sldId="347"/>
            <ac:spMk id="93" creationId="{589AB246-ADFD-496F-A28F-B107DB7DBD46}"/>
          </ac:spMkLst>
        </pc:spChg>
        <pc:spChg chg="add del mod">
          <ac:chgData name="dim papag" userId="082a4ca4023d1c2e" providerId="LiveId" clId="{A400EE82-5417-4991-ADC1-204ED70B3991}" dt="2020-10-18T22:16:35.748" v="3526" actId="478"/>
          <ac:spMkLst>
            <pc:docMk/>
            <pc:sldMk cId="1505734663" sldId="347"/>
            <ac:spMk id="94" creationId="{03C59311-6AA2-4923-8A8E-AC160D32300C}"/>
          </ac:spMkLst>
        </pc:spChg>
        <pc:spChg chg="add del mod">
          <ac:chgData name="dim papag" userId="082a4ca4023d1c2e" providerId="LiveId" clId="{A400EE82-5417-4991-ADC1-204ED70B3991}" dt="2020-10-18T22:16:33.573" v="3525" actId="478"/>
          <ac:spMkLst>
            <pc:docMk/>
            <pc:sldMk cId="1505734663" sldId="347"/>
            <ac:spMk id="95" creationId="{ECDAACB3-5E20-4945-9D40-4AA3E4F467C2}"/>
          </ac:spMkLst>
        </pc:spChg>
        <pc:spChg chg="add del mod">
          <ac:chgData name="dim papag" userId="082a4ca4023d1c2e" providerId="LiveId" clId="{A400EE82-5417-4991-ADC1-204ED70B3991}" dt="2020-10-18T22:13:12.808" v="3478" actId="478"/>
          <ac:spMkLst>
            <pc:docMk/>
            <pc:sldMk cId="1505734663" sldId="347"/>
            <ac:spMk id="98" creationId="{78569462-5A74-4404-BC14-D6C64A7A8426}"/>
          </ac:spMkLst>
        </pc:spChg>
        <pc:spChg chg="add del mod">
          <ac:chgData name="dim papag" userId="082a4ca4023d1c2e" providerId="LiveId" clId="{A400EE82-5417-4991-ADC1-204ED70B3991}" dt="2020-10-18T22:13:08.599" v="3476" actId="478"/>
          <ac:spMkLst>
            <pc:docMk/>
            <pc:sldMk cId="1505734663" sldId="347"/>
            <ac:spMk id="100" creationId="{3DF83AD3-B98D-416E-AAAD-4F4C5CE35AE4}"/>
          </ac:spMkLst>
        </pc:spChg>
        <pc:spChg chg="add mod">
          <ac:chgData name="dim papag" userId="082a4ca4023d1c2e" providerId="LiveId" clId="{A400EE82-5417-4991-ADC1-204ED70B3991}" dt="2020-10-18T22:15:21.855" v="3509" actId="1036"/>
          <ac:spMkLst>
            <pc:docMk/>
            <pc:sldMk cId="1505734663" sldId="347"/>
            <ac:spMk id="101" creationId="{65F9047C-B59B-4877-9A5B-45A8CF997FC7}"/>
          </ac:spMkLst>
        </pc:spChg>
        <pc:spChg chg="del">
          <ac:chgData name="dim papag" userId="082a4ca4023d1c2e" providerId="LiveId" clId="{A400EE82-5417-4991-ADC1-204ED70B3991}" dt="2020-10-18T22:06:25.809" v="3333" actId="478"/>
          <ac:spMkLst>
            <pc:docMk/>
            <pc:sldMk cId="1505734663" sldId="347"/>
            <ac:spMk id="111" creationId="{723EFA69-2847-4826-A02C-79849BDF9437}"/>
          </ac:spMkLst>
        </pc:spChg>
        <pc:spChg chg="add mod">
          <ac:chgData name="dim papag" userId="082a4ca4023d1c2e" providerId="LiveId" clId="{A400EE82-5417-4991-ADC1-204ED70B3991}" dt="2020-10-18T22:20:59.826" v="3574" actId="1076"/>
          <ac:spMkLst>
            <pc:docMk/>
            <pc:sldMk cId="1505734663" sldId="347"/>
            <ac:spMk id="121" creationId="{FC0EAACC-7308-4272-A4DE-AA305C7C0046}"/>
          </ac:spMkLst>
        </pc:spChg>
        <pc:spChg chg="del">
          <ac:chgData name="dim papag" userId="082a4ca4023d1c2e" providerId="LiveId" clId="{A400EE82-5417-4991-ADC1-204ED70B3991}" dt="2020-10-18T22:06:25.809" v="3333" actId="478"/>
          <ac:spMkLst>
            <pc:docMk/>
            <pc:sldMk cId="1505734663" sldId="347"/>
            <ac:spMk id="124" creationId="{DE962EBF-8982-4BAA-9D07-5F2B866473C8}"/>
          </ac:spMkLst>
        </pc:spChg>
        <pc:spChg chg="mod">
          <ac:chgData name="dim papag" userId="082a4ca4023d1c2e" providerId="LiveId" clId="{A400EE82-5417-4991-ADC1-204ED70B3991}" dt="2020-10-18T22:17:51.174" v="3546" actId="1076"/>
          <ac:spMkLst>
            <pc:docMk/>
            <pc:sldMk cId="1505734663" sldId="347"/>
            <ac:spMk id="125" creationId="{12D214CD-E981-43ED-BDBB-95A55D6EEC69}"/>
          </ac:spMkLst>
        </pc:spChg>
        <pc:spChg chg="del">
          <ac:chgData name="dim papag" userId="082a4ca4023d1c2e" providerId="LiveId" clId="{A400EE82-5417-4991-ADC1-204ED70B3991}" dt="2020-10-18T22:06:25.809" v="3333" actId="478"/>
          <ac:spMkLst>
            <pc:docMk/>
            <pc:sldMk cId="1505734663" sldId="347"/>
            <ac:spMk id="126" creationId="{FF566CC2-E566-4F3E-A774-7BA0D619B807}"/>
          </ac:spMkLst>
        </pc:spChg>
        <pc:spChg chg="del">
          <ac:chgData name="dim papag" userId="082a4ca4023d1c2e" providerId="LiveId" clId="{A400EE82-5417-4991-ADC1-204ED70B3991}" dt="2020-10-18T22:06:32.397" v="3335" actId="478"/>
          <ac:spMkLst>
            <pc:docMk/>
            <pc:sldMk cId="1505734663" sldId="347"/>
            <ac:spMk id="127" creationId="{10063DC4-4246-495C-A75D-F9D43365BB4B}"/>
          </ac:spMkLst>
        </pc:spChg>
        <pc:spChg chg="add mod">
          <ac:chgData name="dim papag" userId="082a4ca4023d1c2e" providerId="LiveId" clId="{A400EE82-5417-4991-ADC1-204ED70B3991}" dt="2020-10-18T22:17:41.353" v="3543" actId="1076"/>
          <ac:spMkLst>
            <pc:docMk/>
            <pc:sldMk cId="1505734663" sldId="347"/>
            <ac:spMk id="128" creationId="{DB83D5C9-1D25-45EE-88EE-00D4CB551AEC}"/>
          </ac:spMkLst>
        </pc:spChg>
        <pc:spChg chg="del">
          <ac:chgData name="dim papag" userId="082a4ca4023d1c2e" providerId="LiveId" clId="{A400EE82-5417-4991-ADC1-204ED70B3991}" dt="2020-10-18T22:06:25.809" v="3333" actId="478"/>
          <ac:spMkLst>
            <pc:docMk/>
            <pc:sldMk cId="1505734663" sldId="347"/>
            <ac:spMk id="129" creationId="{5E94AF43-76D0-49C4-93F7-9ABE884F94F4}"/>
          </ac:spMkLst>
        </pc:spChg>
        <pc:spChg chg="del">
          <ac:chgData name="dim papag" userId="082a4ca4023d1c2e" providerId="LiveId" clId="{A400EE82-5417-4991-ADC1-204ED70B3991}" dt="2020-10-18T22:06:25.809" v="3333" actId="478"/>
          <ac:spMkLst>
            <pc:docMk/>
            <pc:sldMk cId="1505734663" sldId="347"/>
            <ac:spMk id="130" creationId="{4A724210-C2F8-4B39-8777-9019B07016D7}"/>
          </ac:spMkLst>
        </pc:spChg>
        <pc:spChg chg="del mod">
          <ac:chgData name="dim papag" userId="082a4ca4023d1c2e" providerId="LiveId" clId="{A400EE82-5417-4991-ADC1-204ED70B3991}" dt="2020-10-18T22:06:50.323" v="3341" actId="478"/>
          <ac:spMkLst>
            <pc:docMk/>
            <pc:sldMk cId="1505734663" sldId="347"/>
            <ac:spMk id="131" creationId="{E5D186B5-AA2D-4128-A4DE-82F54F44D0E0}"/>
          </ac:spMkLst>
        </pc:spChg>
        <pc:spChg chg="add mod">
          <ac:chgData name="dim papag" userId="082a4ca4023d1c2e" providerId="LiveId" clId="{A400EE82-5417-4991-ADC1-204ED70B3991}" dt="2020-10-18T22:17:53.828" v="3547" actId="1076"/>
          <ac:spMkLst>
            <pc:docMk/>
            <pc:sldMk cId="1505734663" sldId="347"/>
            <ac:spMk id="132" creationId="{D32B5883-5276-43FF-8523-6E2F43856685}"/>
          </ac:spMkLst>
        </pc:spChg>
        <pc:spChg chg="add mod">
          <ac:chgData name="dim papag" userId="082a4ca4023d1c2e" providerId="LiveId" clId="{A400EE82-5417-4991-ADC1-204ED70B3991}" dt="2020-10-18T22:17:45.192" v="3544" actId="1076"/>
          <ac:spMkLst>
            <pc:docMk/>
            <pc:sldMk cId="1505734663" sldId="347"/>
            <ac:spMk id="133" creationId="{742F745F-4F13-49F7-8981-787EBB2913E8}"/>
          </ac:spMkLst>
        </pc:spChg>
        <pc:spChg chg="add mod">
          <ac:chgData name="dim papag" userId="082a4ca4023d1c2e" providerId="LiveId" clId="{A400EE82-5417-4991-ADC1-204ED70B3991}" dt="2020-10-18T22:18:41.713" v="3556" actId="1076"/>
          <ac:spMkLst>
            <pc:docMk/>
            <pc:sldMk cId="1505734663" sldId="347"/>
            <ac:spMk id="134" creationId="{B22C1CCA-9377-4236-91CF-5E2340648E26}"/>
          </ac:spMkLst>
        </pc:spChg>
        <pc:spChg chg="add mod">
          <ac:chgData name="dim papag" userId="082a4ca4023d1c2e" providerId="LiveId" clId="{A400EE82-5417-4991-ADC1-204ED70B3991}" dt="2020-10-18T22:21:48.849" v="3579" actId="1076"/>
          <ac:spMkLst>
            <pc:docMk/>
            <pc:sldMk cId="1505734663" sldId="347"/>
            <ac:spMk id="136" creationId="{2B5A9D1C-9B92-45C4-BAF1-AC38F771CE3B}"/>
          </ac:spMkLst>
        </pc:spChg>
        <pc:grpChg chg="del">
          <ac:chgData name="dim papag" userId="082a4ca4023d1c2e" providerId="LiveId" clId="{A400EE82-5417-4991-ADC1-204ED70B3991}" dt="2020-10-18T22:06:36.492" v="3336" actId="478"/>
          <ac:grpSpMkLst>
            <pc:docMk/>
            <pc:sldMk cId="1505734663" sldId="347"/>
            <ac:grpSpMk id="30" creationId="{FC387F28-6245-49AE-A835-5AEF86B615B1}"/>
          </ac:grpSpMkLst>
        </pc:grpChg>
        <pc:grpChg chg="add mod">
          <ac:chgData name="dim papag" userId="082a4ca4023d1c2e" providerId="LiveId" clId="{A400EE82-5417-4991-ADC1-204ED70B3991}" dt="2020-10-18T22:06:46.145" v="3339" actId="1076"/>
          <ac:grpSpMkLst>
            <pc:docMk/>
            <pc:sldMk cId="1505734663" sldId="347"/>
            <ac:grpSpMk id="44" creationId="{42CB9F6A-AD7B-42CB-AF09-9B4E217145FF}"/>
          </ac:grpSpMkLst>
        </pc:grpChg>
        <pc:grpChg chg="add mod">
          <ac:chgData name="dim papag" userId="082a4ca4023d1c2e" providerId="LiveId" clId="{A400EE82-5417-4991-ADC1-204ED70B3991}" dt="2020-10-18T22:07:39.725" v="3351" actId="1076"/>
          <ac:grpSpMkLst>
            <pc:docMk/>
            <pc:sldMk cId="1505734663" sldId="347"/>
            <ac:grpSpMk id="61" creationId="{3E0E846D-B925-404D-B782-19BF4CFBBF6D}"/>
          </ac:grpSpMkLst>
        </pc:grpChg>
        <pc:grpChg chg="del">
          <ac:chgData name="dim papag" userId="082a4ca4023d1c2e" providerId="LiveId" clId="{A400EE82-5417-4991-ADC1-204ED70B3991}" dt="2020-10-18T22:06:25.809" v="3333" actId="478"/>
          <ac:grpSpMkLst>
            <pc:docMk/>
            <pc:sldMk cId="1505734663" sldId="347"/>
            <ac:grpSpMk id="112" creationId="{BB1C628A-125C-4924-A7B4-D7D001737E6A}"/>
          </ac:grpSpMkLst>
        </pc:grpChg>
        <pc:cxnChg chg="del">
          <ac:chgData name="dim papag" userId="082a4ca4023d1c2e" providerId="LiveId" clId="{A400EE82-5417-4991-ADC1-204ED70B3991}" dt="2020-10-18T22:06:54.661" v="3343" actId="478"/>
          <ac:cxnSpMkLst>
            <pc:docMk/>
            <pc:sldMk cId="1505734663" sldId="347"/>
            <ac:cxnSpMk id="14" creationId="{3E927BDA-15E6-4FA2-85CD-1984AFB26131}"/>
          </ac:cxnSpMkLst>
        </pc:cxnChg>
        <pc:cxnChg chg="del">
          <ac:chgData name="dim papag" userId="082a4ca4023d1c2e" providerId="LiveId" clId="{A400EE82-5417-4991-ADC1-204ED70B3991}" dt="2020-10-18T22:06:36.492" v="3336" actId="478"/>
          <ac:cxnSpMkLst>
            <pc:docMk/>
            <pc:sldMk cId="1505734663" sldId="347"/>
            <ac:cxnSpMk id="26" creationId="{8DFAA863-2E0A-4C37-981C-91A64E009CCF}"/>
          </ac:cxnSpMkLst>
        </pc:cxnChg>
        <pc:cxnChg chg="del">
          <ac:chgData name="dim papag" userId="082a4ca4023d1c2e" providerId="LiveId" clId="{A400EE82-5417-4991-ADC1-204ED70B3991}" dt="2020-10-18T22:06:36.492" v="3336" actId="478"/>
          <ac:cxnSpMkLst>
            <pc:docMk/>
            <pc:sldMk cId="1505734663" sldId="347"/>
            <ac:cxnSpMk id="27" creationId="{774D59C4-253A-40EA-B63C-C1562CECC935}"/>
          </ac:cxnSpMkLst>
        </pc:cxnChg>
        <pc:cxnChg chg="del">
          <ac:chgData name="dim papag" userId="082a4ca4023d1c2e" providerId="LiveId" clId="{A400EE82-5417-4991-ADC1-204ED70B3991}" dt="2020-10-18T22:06:36.492" v="3336" actId="478"/>
          <ac:cxnSpMkLst>
            <pc:docMk/>
            <pc:sldMk cId="1505734663" sldId="347"/>
            <ac:cxnSpMk id="28" creationId="{05DACEA2-72BE-4081-A376-2A40A66C92B7}"/>
          </ac:cxnSpMkLst>
        </pc:cxnChg>
        <pc:cxnChg chg="del">
          <ac:chgData name="dim papag" userId="082a4ca4023d1c2e" providerId="LiveId" clId="{A400EE82-5417-4991-ADC1-204ED70B3991}" dt="2020-10-18T22:06:36.492" v="3336" actId="478"/>
          <ac:cxnSpMkLst>
            <pc:docMk/>
            <pc:sldMk cId="1505734663" sldId="347"/>
            <ac:cxnSpMk id="43" creationId="{0FABC90D-C2C9-4281-B2E8-90899FBE62B2}"/>
          </ac:cxnSpMkLst>
        </pc:cxnChg>
        <pc:cxnChg chg="add del mod">
          <ac:chgData name="dim papag" userId="082a4ca4023d1c2e" providerId="LiveId" clId="{A400EE82-5417-4991-ADC1-204ED70B3991}" dt="2020-10-18T22:08:31.022" v="3364" actId="478"/>
          <ac:cxnSpMkLst>
            <pc:docMk/>
            <pc:sldMk cId="1505734663" sldId="347"/>
            <ac:cxnSpMk id="50" creationId="{E3E239F4-8C0C-4B29-A249-1654E8B2059E}"/>
          </ac:cxnSpMkLst>
        </pc:cxnChg>
        <pc:cxnChg chg="add del mod">
          <ac:chgData name="dim papag" userId="082a4ca4023d1c2e" providerId="LiveId" clId="{A400EE82-5417-4991-ADC1-204ED70B3991}" dt="2020-10-18T22:08:29.682" v="3363" actId="478"/>
          <ac:cxnSpMkLst>
            <pc:docMk/>
            <pc:sldMk cId="1505734663" sldId="347"/>
            <ac:cxnSpMk id="51" creationId="{7B2DC856-8963-474D-A3EE-08A59F6A8B3D}"/>
          </ac:cxnSpMkLst>
        </pc:cxnChg>
        <pc:cxnChg chg="add del mod">
          <ac:chgData name="dim papag" userId="082a4ca4023d1c2e" providerId="LiveId" clId="{A400EE82-5417-4991-ADC1-204ED70B3991}" dt="2020-10-18T22:08:31.671" v="3365" actId="478"/>
          <ac:cxnSpMkLst>
            <pc:docMk/>
            <pc:sldMk cId="1505734663" sldId="347"/>
            <ac:cxnSpMk id="52" creationId="{62AD46D4-E2D7-4958-A02D-1A70D662FF17}"/>
          </ac:cxnSpMkLst>
        </pc:cxnChg>
        <pc:cxnChg chg="add del mod">
          <ac:chgData name="dim papag" userId="082a4ca4023d1c2e" providerId="LiveId" clId="{A400EE82-5417-4991-ADC1-204ED70B3991}" dt="2020-10-18T22:08:28.495" v="3362" actId="478"/>
          <ac:cxnSpMkLst>
            <pc:docMk/>
            <pc:sldMk cId="1505734663" sldId="347"/>
            <ac:cxnSpMk id="53" creationId="{E782CD84-5807-4E76-8C57-73163B9097A2}"/>
          </ac:cxnSpMkLst>
        </pc:cxnChg>
        <pc:cxnChg chg="add del mod">
          <ac:chgData name="dim papag" userId="082a4ca4023d1c2e" providerId="LiveId" clId="{A400EE82-5417-4991-ADC1-204ED70B3991}" dt="2020-10-18T22:07:03.965" v="3347" actId="478"/>
          <ac:cxnSpMkLst>
            <pc:docMk/>
            <pc:sldMk cId="1505734663" sldId="347"/>
            <ac:cxnSpMk id="55" creationId="{DF8CD1B2-9029-4D98-AFCB-39A00F110CBB}"/>
          </ac:cxnSpMkLst>
        </pc:cxnChg>
        <pc:cxnChg chg="mod">
          <ac:chgData name="dim papag" userId="082a4ca4023d1c2e" providerId="LiveId" clId="{A400EE82-5417-4991-ADC1-204ED70B3991}" dt="2020-10-18T22:07:32.176" v="3350" actId="14100"/>
          <ac:cxnSpMkLst>
            <pc:docMk/>
            <pc:sldMk cId="1505734663" sldId="347"/>
            <ac:cxnSpMk id="62" creationId="{0F33DA39-EEBD-41B6-82DA-5C5891D200A6}"/>
          </ac:cxnSpMkLst>
        </pc:cxnChg>
        <pc:cxnChg chg="mod">
          <ac:chgData name="dim papag" userId="082a4ca4023d1c2e" providerId="LiveId" clId="{A400EE82-5417-4991-ADC1-204ED70B3991}" dt="2020-10-18T22:07:26.482" v="3349" actId="14100"/>
          <ac:cxnSpMkLst>
            <pc:docMk/>
            <pc:sldMk cId="1505734663" sldId="347"/>
            <ac:cxnSpMk id="63" creationId="{A0561928-5686-4516-A72E-6DF7D072B77D}"/>
          </ac:cxnSpMkLst>
        </pc:cxnChg>
        <pc:cxnChg chg="mod">
          <ac:chgData name="dim papag" userId="082a4ca4023d1c2e" providerId="LiveId" clId="{A400EE82-5417-4991-ADC1-204ED70B3991}" dt="2020-10-18T22:07:19.560" v="3348"/>
          <ac:cxnSpMkLst>
            <pc:docMk/>
            <pc:sldMk cId="1505734663" sldId="347"/>
            <ac:cxnSpMk id="64" creationId="{EF436E43-D95A-401B-93D6-2B39F19697EA}"/>
          </ac:cxnSpMkLst>
        </pc:cxnChg>
        <pc:cxnChg chg="add mod">
          <ac:chgData name="dim papag" userId="082a4ca4023d1c2e" providerId="LiveId" clId="{A400EE82-5417-4991-ADC1-204ED70B3991}" dt="2020-10-18T22:07:56.525" v="3354" actId="14100"/>
          <ac:cxnSpMkLst>
            <pc:docMk/>
            <pc:sldMk cId="1505734663" sldId="347"/>
            <ac:cxnSpMk id="66" creationId="{A9A70A4C-6977-49C8-AD8B-75A342EB6135}"/>
          </ac:cxnSpMkLst>
        </pc:cxnChg>
        <pc:cxnChg chg="add mod">
          <ac:chgData name="dim papag" userId="082a4ca4023d1c2e" providerId="LiveId" clId="{A400EE82-5417-4991-ADC1-204ED70B3991}" dt="2020-10-18T22:09:57.503" v="3412" actId="14100"/>
          <ac:cxnSpMkLst>
            <pc:docMk/>
            <pc:sldMk cId="1505734663" sldId="347"/>
            <ac:cxnSpMk id="67" creationId="{D9095296-0629-43CD-BF45-4B449030065D}"/>
          </ac:cxnSpMkLst>
        </pc:cxnChg>
        <pc:cxnChg chg="add mod">
          <ac:chgData name="dim papag" userId="082a4ca4023d1c2e" providerId="LiveId" clId="{A400EE82-5417-4991-ADC1-204ED70B3991}" dt="2020-10-18T22:08:01.348" v="3355" actId="14100"/>
          <ac:cxnSpMkLst>
            <pc:docMk/>
            <pc:sldMk cId="1505734663" sldId="347"/>
            <ac:cxnSpMk id="68" creationId="{E174C83D-CD5D-444D-90B5-E75AFD1926E0}"/>
          </ac:cxnSpMkLst>
        </pc:cxnChg>
        <pc:cxnChg chg="add mod">
          <ac:chgData name="dim papag" userId="082a4ca4023d1c2e" providerId="LiveId" clId="{A400EE82-5417-4991-ADC1-204ED70B3991}" dt="2020-10-18T22:10:07.283" v="3413" actId="14100"/>
          <ac:cxnSpMkLst>
            <pc:docMk/>
            <pc:sldMk cId="1505734663" sldId="347"/>
            <ac:cxnSpMk id="75" creationId="{20C806FE-E2E0-4EE1-90FB-3856FCF45DDD}"/>
          </ac:cxnSpMkLst>
        </pc:cxnChg>
        <pc:cxnChg chg="add del mod">
          <ac:chgData name="dim papag" userId="082a4ca4023d1c2e" providerId="LiveId" clId="{A400EE82-5417-4991-ADC1-204ED70B3991}" dt="2020-10-18T22:13:03.654" v="3473" actId="478"/>
          <ac:cxnSpMkLst>
            <pc:docMk/>
            <pc:sldMk cId="1505734663" sldId="347"/>
            <ac:cxnSpMk id="91" creationId="{090A2BD1-BD98-4DA8-8E70-C574C26190F9}"/>
          </ac:cxnSpMkLst>
        </pc:cxnChg>
        <pc:cxnChg chg="add del mod">
          <ac:chgData name="dim papag" userId="082a4ca4023d1c2e" providerId="LiveId" clId="{A400EE82-5417-4991-ADC1-204ED70B3991}" dt="2020-10-18T22:13:04.887" v="3474" actId="478"/>
          <ac:cxnSpMkLst>
            <pc:docMk/>
            <pc:sldMk cId="1505734663" sldId="347"/>
            <ac:cxnSpMk id="92" creationId="{A097D741-77CB-4B48-9C4B-A87074D9DCA6}"/>
          </ac:cxnSpMkLst>
        </pc:cxnChg>
        <pc:cxnChg chg="add del mod">
          <ac:chgData name="dim papag" userId="082a4ca4023d1c2e" providerId="LiveId" clId="{A400EE82-5417-4991-ADC1-204ED70B3991}" dt="2020-10-18T22:13:09.738" v="3477" actId="478"/>
          <ac:cxnSpMkLst>
            <pc:docMk/>
            <pc:sldMk cId="1505734663" sldId="347"/>
            <ac:cxnSpMk id="96" creationId="{5774CE15-D2AA-47DA-9FA7-00D896DDC86C}"/>
          </ac:cxnSpMkLst>
        </pc:cxnChg>
        <pc:cxnChg chg="add del mod">
          <ac:chgData name="dim papag" userId="082a4ca4023d1c2e" providerId="LiveId" clId="{A400EE82-5417-4991-ADC1-204ED70B3991}" dt="2020-10-18T22:13:00.894" v="3471" actId="478"/>
          <ac:cxnSpMkLst>
            <pc:docMk/>
            <pc:sldMk cId="1505734663" sldId="347"/>
            <ac:cxnSpMk id="97" creationId="{A1B35CF4-3563-4CD0-AC11-761680BF89EE}"/>
          </ac:cxnSpMkLst>
        </pc:cxnChg>
        <pc:cxnChg chg="add del mod">
          <ac:chgData name="dim papag" userId="082a4ca4023d1c2e" providerId="LiveId" clId="{A400EE82-5417-4991-ADC1-204ED70B3991}" dt="2020-10-18T22:13:05.705" v="3475" actId="478"/>
          <ac:cxnSpMkLst>
            <pc:docMk/>
            <pc:sldMk cId="1505734663" sldId="347"/>
            <ac:cxnSpMk id="99" creationId="{9013FABE-3162-4634-989E-002663FE9814}"/>
          </ac:cxnSpMkLst>
        </pc:cxnChg>
        <pc:cxnChg chg="add mod">
          <ac:chgData name="dim papag" userId="082a4ca4023d1c2e" providerId="LiveId" clId="{A400EE82-5417-4991-ADC1-204ED70B3991}" dt="2020-10-18T22:15:21.855" v="3509" actId="1036"/>
          <ac:cxnSpMkLst>
            <pc:docMk/>
            <pc:sldMk cId="1505734663" sldId="347"/>
            <ac:cxnSpMk id="102" creationId="{AFE3D9CB-ED87-498B-90DC-AED9D7E2CD26}"/>
          </ac:cxnSpMkLst>
        </pc:cxnChg>
        <pc:cxnChg chg="add mod">
          <ac:chgData name="dim papag" userId="082a4ca4023d1c2e" providerId="LiveId" clId="{A400EE82-5417-4991-ADC1-204ED70B3991}" dt="2020-10-18T22:15:21.855" v="3509" actId="1036"/>
          <ac:cxnSpMkLst>
            <pc:docMk/>
            <pc:sldMk cId="1505734663" sldId="347"/>
            <ac:cxnSpMk id="104" creationId="{C18267E7-0635-45BB-9B4F-85EC446F9860}"/>
          </ac:cxnSpMkLst>
        </pc:cxnChg>
        <pc:cxnChg chg="add del mod">
          <ac:chgData name="dim papag" userId="082a4ca4023d1c2e" providerId="LiveId" clId="{A400EE82-5417-4991-ADC1-204ED70B3991}" dt="2020-10-18T22:14:37.716" v="3490" actId="478"/>
          <ac:cxnSpMkLst>
            <pc:docMk/>
            <pc:sldMk cId="1505734663" sldId="347"/>
            <ac:cxnSpMk id="106" creationId="{E1C231D8-D6F1-4ABC-8DAF-8D56E0DFBBC3}"/>
          </ac:cxnSpMkLst>
        </pc:cxnChg>
        <pc:cxnChg chg="del">
          <ac:chgData name="dim papag" userId="082a4ca4023d1c2e" providerId="LiveId" clId="{A400EE82-5417-4991-ADC1-204ED70B3991}" dt="2020-10-18T22:06:25.809" v="3333" actId="478"/>
          <ac:cxnSpMkLst>
            <pc:docMk/>
            <pc:sldMk cId="1505734663" sldId="347"/>
            <ac:cxnSpMk id="107" creationId="{08BB95D5-E7BA-4ED5-BC32-5B205F76E0E7}"/>
          </ac:cxnSpMkLst>
        </pc:cxnChg>
        <pc:cxnChg chg="add del mod">
          <ac:chgData name="dim papag" userId="082a4ca4023d1c2e" providerId="LiveId" clId="{A400EE82-5417-4991-ADC1-204ED70B3991}" dt="2020-10-18T22:20:38.294" v="3571" actId="478"/>
          <ac:cxnSpMkLst>
            <pc:docMk/>
            <pc:sldMk cId="1505734663" sldId="347"/>
            <ac:cxnSpMk id="108" creationId="{F52BFE94-842E-4BFD-BF32-919391F79171}"/>
          </ac:cxnSpMkLst>
        </pc:cxnChg>
        <pc:cxnChg chg="del">
          <ac:chgData name="dim papag" userId="082a4ca4023d1c2e" providerId="LiveId" clId="{A400EE82-5417-4991-ADC1-204ED70B3991}" dt="2020-10-18T22:06:25.809" v="3333" actId="478"/>
          <ac:cxnSpMkLst>
            <pc:docMk/>
            <pc:sldMk cId="1505734663" sldId="347"/>
            <ac:cxnSpMk id="109" creationId="{3028F196-101F-4F66-B085-8F29CACB2FA6}"/>
          </ac:cxnSpMkLst>
        </pc:cxnChg>
        <pc:cxnChg chg="del">
          <ac:chgData name="dim papag" userId="082a4ca4023d1c2e" providerId="LiveId" clId="{A400EE82-5417-4991-ADC1-204ED70B3991}" dt="2020-10-18T22:06:25.809" v="3333" actId="478"/>
          <ac:cxnSpMkLst>
            <pc:docMk/>
            <pc:sldMk cId="1505734663" sldId="347"/>
            <ac:cxnSpMk id="110" creationId="{60490009-15BE-45CC-9FB2-297973B09C04}"/>
          </ac:cxnSpMkLst>
        </pc:cxnChg>
        <pc:cxnChg chg="add mod">
          <ac:chgData name="dim papag" userId="082a4ca4023d1c2e" providerId="LiveId" clId="{A400EE82-5417-4991-ADC1-204ED70B3991}" dt="2020-10-18T22:18:39.119" v="3555" actId="14100"/>
          <ac:cxnSpMkLst>
            <pc:docMk/>
            <pc:sldMk cId="1505734663" sldId="347"/>
            <ac:cxnSpMk id="118" creationId="{73AE1ABE-BC38-446E-BE22-4639FD4FA527}"/>
          </ac:cxnSpMkLst>
        </pc:cxnChg>
        <pc:cxnChg chg="add mod">
          <ac:chgData name="dim papag" userId="082a4ca4023d1c2e" providerId="LiveId" clId="{A400EE82-5417-4991-ADC1-204ED70B3991}" dt="2020-10-18T22:20:59.826" v="3574" actId="1076"/>
          <ac:cxnSpMkLst>
            <pc:docMk/>
            <pc:sldMk cId="1505734663" sldId="347"/>
            <ac:cxnSpMk id="122" creationId="{D925888C-DD60-43F1-AFF8-8038E101DA24}"/>
          </ac:cxnSpMkLst>
        </pc:cxnChg>
        <pc:cxnChg chg="add mod">
          <ac:chgData name="dim papag" userId="082a4ca4023d1c2e" providerId="LiveId" clId="{A400EE82-5417-4991-ADC1-204ED70B3991}" dt="2020-10-18T22:21:07.310" v="3575" actId="1076"/>
          <ac:cxnSpMkLst>
            <pc:docMk/>
            <pc:sldMk cId="1505734663" sldId="347"/>
            <ac:cxnSpMk id="123" creationId="{FF846F9B-EBEC-4EA1-9240-CC2E6F5BB689}"/>
          </ac:cxnSpMkLst>
        </pc:cxnChg>
        <pc:cxnChg chg="add mod">
          <ac:chgData name="dim papag" userId="082a4ca4023d1c2e" providerId="LiveId" clId="{A400EE82-5417-4991-ADC1-204ED70B3991}" dt="2020-10-18T22:20:43.136" v="3573" actId="1076"/>
          <ac:cxnSpMkLst>
            <pc:docMk/>
            <pc:sldMk cId="1505734663" sldId="347"/>
            <ac:cxnSpMk id="138" creationId="{585DBD95-521D-4322-974C-E914664F6DE0}"/>
          </ac:cxnSpMkLst>
        </pc:cxnChg>
      </pc:sldChg>
      <pc:sldChg chg="addSp delSp modSp add mod delAnim modAnim">
        <pc:chgData name="dim papag" userId="082a4ca4023d1c2e" providerId="LiveId" clId="{A400EE82-5417-4991-ADC1-204ED70B3991}" dt="2020-10-19T08:01:48.243" v="4284"/>
        <pc:sldMkLst>
          <pc:docMk/>
          <pc:sldMk cId="3224327296" sldId="348"/>
        </pc:sldMkLst>
        <pc:spChg chg="mod">
          <ac:chgData name="dim papag" userId="082a4ca4023d1c2e" providerId="LiveId" clId="{A400EE82-5417-4991-ADC1-204ED70B3991}" dt="2020-10-18T22:30:25.661" v="3697" actId="20577"/>
          <ac:spMkLst>
            <pc:docMk/>
            <pc:sldMk cId="3224327296" sldId="348"/>
            <ac:spMk id="10" creationId="{F303C33D-598B-4C1B-AA2C-B751D7A7DA95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12" creationId="{779B104B-CE5B-49AF-9E3E-CF265ED016B6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41" creationId="{FFECADA6-66F4-4744-85F9-3C8F18322BE3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42" creationId="{46829BB6-077C-49CD-BE64-08268D5336B2}"/>
          </ac:spMkLst>
        </pc:spChg>
        <pc:spChg chg="add mod">
          <ac:chgData name="dim papag" userId="082a4ca4023d1c2e" providerId="LiveId" clId="{A400EE82-5417-4991-ADC1-204ED70B3991}" dt="2020-10-19T08:01:48.243" v="4284"/>
          <ac:spMkLst>
            <pc:docMk/>
            <pc:sldMk cId="3224327296" sldId="348"/>
            <ac:spMk id="53" creationId="{8164B623-FDD3-4558-9DBE-5E495B18BD78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57" creationId="{36E82683-8DAD-4D97-B597-8B508ECB375C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58" creationId="{450E9B5C-87E7-4407-B7F9-795F2B75CE65}"/>
          </ac:spMkLst>
        </pc:spChg>
        <pc:spChg chg="del">
          <ac:chgData name="dim papag" userId="082a4ca4023d1c2e" providerId="LiveId" clId="{A400EE82-5417-4991-ADC1-204ED70B3991}" dt="2020-10-18T22:30:36.032" v="3699" actId="478"/>
          <ac:spMkLst>
            <pc:docMk/>
            <pc:sldMk cId="3224327296" sldId="348"/>
            <ac:spMk id="74" creationId="{A4D9D400-E64A-44FD-B921-E7ED636975C8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79" creationId="{B5A8A03F-7EC2-4941-BFC5-985643180525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81" creationId="{0DF49A50-4B24-43D9-93AA-7D41411FA077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82" creationId="{2606FB26-0581-4000-BC75-759A57A5E351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83" creationId="{F458011D-AB67-4B1A-A618-60B43770F01F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84" creationId="{D2AE9605-E104-46D2-8B30-D8429323C9BC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85" creationId="{E6793FAD-EB55-4BD9-A4E5-9B2CEAA81472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86" creationId="{6EB97C31-DB32-46E1-A15B-07BC6ECD69EF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87" creationId="{40BB7E23-EA02-4EC7-8A1C-AED375595F0D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88" creationId="{4519F774-65BF-42CC-B9AB-A8027115BAB1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89" creationId="{531849C8-CA29-485C-BC47-9A027DE82DB8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90" creationId="{6CBA45B0-40B0-4C1C-B04F-FA854E223C0B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101" creationId="{65F9047C-B59B-4877-9A5B-45A8CF997FC7}"/>
          </ac:spMkLst>
        </pc:spChg>
        <pc:spChg chg="del">
          <ac:chgData name="dim papag" userId="082a4ca4023d1c2e" providerId="LiveId" clId="{A400EE82-5417-4991-ADC1-204ED70B3991}" dt="2020-10-18T22:30:36.032" v="3699" actId="478"/>
          <ac:spMkLst>
            <pc:docMk/>
            <pc:sldMk cId="3224327296" sldId="348"/>
            <ac:spMk id="121" creationId="{FC0EAACC-7308-4272-A4DE-AA305C7C0046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125" creationId="{12D214CD-E981-43ED-BDBB-95A55D6EEC69}"/>
          </ac:spMkLst>
        </pc:spChg>
        <pc:spChg chg="del">
          <ac:chgData name="dim papag" userId="082a4ca4023d1c2e" providerId="LiveId" clId="{A400EE82-5417-4991-ADC1-204ED70B3991}" dt="2020-10-18T22:30:36.032" v="3699" actId="478"/>
          <ac:spMkLst>
            <pc:docMk/>
            <pc:sldMk cId="3224327296" sldId="348"/>
            <ac:spMk id="128" creationId="{DB83D5C9-1D25-45EE-88EE-00D4CB551AEC}"/>
          </ac:spMkLst>
        </pc:spChg>
        <pc:spChg chg="del">
          <ac:chgData name="dim papag" userId="082a4ca4023d1c2e" providerId="LiveId" clId="{A400EE82-5417-4991-ADC1-204ED70B3991}" dt="2020-10-18T22:30:41.377" v="3700" actId="478"/>
          <ac:spMkLst>
            <pc:docMk/>
            <pc:sldMk cId="3224327296" sldId="348"/>
            <ac:spMk id="132" creationId="{D32B5883-5276-43FF-8523-6E2F43856685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133" creationId="{742F745F-4F13-49F7-8981-787EBB2913E8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134" creationId="{B22C1CCA-9377-4236-91CF-5E2340648E26}"/>
          </ac:spMkLst>
        </pc:spChg>
        <pc:spChg chg="del">
          <ac:chgData name="dim papag" userId="082a4ca4023d1c2e" providerId="LiveId" clId="{A400EE82-5417-4991-ADC1-204ED70B3991}" dt="2020-10-18T22:30:32.930" v="3698" actId="478"/>
          <ac:spMkLst>
            <pc:docMk/>
            <pc:sldMk cId="3224327296" sldId="348"/>
            <ac:spMk id="136" creationId="{2B5A9D1C-9B92-45C4-BAF1-AC38F771CE3B}"/>
          </ac:spMkLst>
        </pc:spChg>
        <pc:grpChg chg="del">
          <ac:chgData name="dim papag" userId="082a4ca4023d1c2e" providerId="LiveId" clId="{A400EE82-5417-4991-ADC1-204ED70B3991}" dt="2020-10-18T22:30:32.930" v="3698" actId="478"/>
          <ac:grpSpMkLst>
            <pc:docMk/>
            <pc:sldMk cId="3224327296" sldId="348"/>
            <ac:grpSpMk id="44" creationId="{42CB9F6A-AD7B-42CB-AF09-9B4E217145FF}"/>
          </ac:grpSpMkLst>
        </pc:grpChg>
        <pc:grpChg chg="del">
          <ac:chgData name="dim papag" userId="082a4ca4023d1c2e" providerId="LiveId" clId="{A400EE82-5417-4991-ADC1-204ED70B3991}" dt="2020-10-18T22:30:32.930" v="3698" actId="478"/>
          <ac:grpSpMkLst>
            <pc:docMk/>
            <pc:sldMk cId="3224327296" sldId="348"/>
            <ac:grpSpMk id="61" creationId="{3E0E846D-B925-404D-B782-19BF4CFBBF6D}"/>
          </ac:grpSpMkLst>
        </pc:grpChg>
        <pc:graphicFrameChg chg="add mod modGraphic">
          <ac:chgData name="dim papag" userId="082a4ca4023d1c2e" providerId="LiveId" clId="{A400EE82-5417-4991-ADC1-204ED70B3991}" dt="2020-10-18T22:39:26.320" v="3836" actId="255"/>
          <ac:graphicFrameMkLst>
            <pc:docMk/>
            <pc:sldMk cId="3224327296" sldId="348"/>
            <ac:graphicFrameMk id="2" creationId="{E2B1458F-C206-4AAE-9BA4-81D590F4A717}"/>
          </ac:graphicFrameMkLst>
        </pc:graphicFrameChg>
        <pc:cxnChg chg="del">
          <ac:chgData name="dim papag" userId="082a4ca4023d1c2e" providerId="LiveId" clId="{A400EE82-5417-4991-ADC1-204ED70B3991}" dt="2020-10-18T22:30:32.930" v="3698" actId="478"/>
          <ac:cxnSpMkLst>
            <pc:docMk/>
            <pc:sldMk cId="3224327296" sldId="348"/>
            <ac:cxnSpMk id="66" creationId="{A9A70A4C-6977-49C8-AD8B-75A342EB6135}"/>
          </ac:cxnSpMkLst>
        </pc:cxnChg>
        <pc:cxnChg chg="del">
          <ac:chgData name="dim papag" userId="082a4ca4023d1c2e" providerId="LiveId" clId="{A400EE82-5417-4991-ADC1-204ED70B3991}" dt="2020-10-18T22:30:32.930" v="3698" actId="478"/>
          <ac:cxnSpMkLst>
            <pc:docMk/>
            <pc:sldMk cId="3224327296" sldId="348"/>
            <ac:cxnSpMk id="67" creationId="{D9095296-0629-43CD-BF45-4B449030065D}"/>
          </ac:cxnSpMkLst>
        </pc:cxnChg>
        <pc:cxnChg chg="del">
          <ac:chgData name="dim papag" userId="082a4ca4023d1c2e" providerId="LiveId" clId="{A400EE82-5417-4991-ADC1-204ED70B3991}" dt="2020-10-18T22:30:32.930" v="3698" actId="478"/>
          <ac:cxnSpMkLst>
            <pc:docMk/>
            <pc:sldMk cId="3224327296" sldId="348"/>
            <ac:cxnSpMk id="68" creationId="{E174C83D-CD5D-444D-90B5-E75AFD1926E0}"/>
          </ac:cxnSpMkLst>
        </pc:cxnChg>
        <pc:cxnChg chg="del">
          <ac:chgData name="dim papag" userId="082a4ca4023d1c2e" providerId="LiveId" clId="{A400EE82-5417-4991-ADC1-204ED70B3991}" dt="2020-10-18T22:30:32.930" v="3698" actId="478"/>
          <ac:cxnSpMkLst>
            <pc:docMk/>
            <pc:sldMk cId="3224327296" sldId="348"/>
            <ac:cxnSpMk id="75" creationId="{20C806FE-E2E0-4EE1-90FB-3856FCF45DDD}"/>
          </ac:cxnSpMkLst>
        </pc:cxnChg>
        <pc:cxnChg chg="del">
          <ac:chgData name="dim papag" userId="082a4ca4023d1c2e" providerId="LiveId" clId="{A400EE82-5417-4991-ADC1-204ED70B3991}" dt="2020-10-18T22:30:32.930" v="3698" actId="478"/>
          <ac:cxnSpMkLst>
            <pc:docMk/>
            <pc:sldMk cId="3224327296" sldId="348"/>
            <ac:cxnSpMk id="102" creationId="{AFE3D9CB-ED87-498B-90DC-AED9D7E2CD26}"/>
          </ac:cxnSpMkLst>
        </pc:cxnChg>
        <pc:cxnChg chg="del">
          <ac:chgData name="dim papag" userId="082a4ca4023d1c2e" providerId="LiveId" clId="{A400EE82-5417-4991-ADC1-204ED70B3991}" dt="2020-10-18T22:30:32.930" v="3698" actId="478"/>
          <ac:cxnSpMkLst>
            <pc:docMk/>
            <pc:sldMk cId="3224327296" sldId="348"/>
            <ac:cxnSpMk id="104" creationId="{C18267E7-0635-45BB-9B4F-85EC446F9860}"/>
          </ac:cxnSpMkLst>
        </pc:cxnChg>
        <pc:cxnChg chg="del">
          <ac:chgData name="dim papag" userId="082a4ca4023d1c2e" providerId="LiveId" clId="{A400EE82-5417-4991-ADC1-204ED70B3991}" dt="2020-10-18T22:30:32.930" v="3698" actId="478"/>
          <ac:cxnSpMkLst>
            <pc:docMk/>
            <pc:sldMk cId="3224327296" sldId="348"/>
            <ac:cxnSpMk id="118" creationId="{73AE1ABE-BC38-446E-BE22-4639FD4FA527}"/>
          </ac:cxnSpMkLst>
        </pc:cxnChg>
        <pc:cxnChg chg="del">
          <ac:chgData name="dim papag" userId="082a4ca4023d1c2e" providerId="LiveId" clId="{A400EE82-5417-4991-ADC1-204ED70B3991}" dt="2020-10-18T22:30:32.930" v="3698" actId="478"/>
          <ac:cxnSpMkLst>
            <pc:docMk/>
            <pc:sldMk cId="3224327296" sldId="348"/>
            <ac:cxnSpMk id="122" creationId="{D925888C-DD60-43F1-AFF8-8038E101DA24}"/>
          </ac:cxnSpMkLst>
        </pc:cxnChg>
        <pc:cxnChg chg="del">
          <ac:chgData name="dim papag" userId="082a4ca4023d1c2e" providerId="LiveId" clId="{A400EE82-5417-4991-ADC1-204ED70B3991}" dt="2020-10-18T22:30:32.930" v="3698" actId="478"/>
          <ac:cxnSpMkLst>
            <pc:docMk/>
            <pc:sldMk cId="3224327296" sldId="348"/>
            <ac:cxnSpMk id="123" creationId="{FF846F9B-EBEC-4EA1-9240-CC2E6F5BB689}"/>
          </ac:cxnSpMkLst>
        </pc:cxnChg>
        <pc:cxnChg chg="del">
          <ac:chgData name="dim papag" userId="082a4ca4023d1c2e" providerId="LiveId" clId="{A400EE82-5417-4991-ADC1-204ED70B3991}" dt="2020-10-18T22:30:32.930" v="3698" actId="478"/>
          <ac:cxnSpMkLst>
            <pc:docMk/>
            <pc:sldMk cId="3224327296" sldId="348"/>
            <ac:cxnSpMk id="138" creationId="{585DBD95-521D-4322-974C-E914664F6DE0}"/>
          </ac:cxnSpMkLst>
        </pc:cxnChg>
      </pc:sldChg>
      <pc:sldChg chg="addSp delSp modSp add mod delAnim modAnim">
        <pc:chgData name="dim papag" userId="082a4ca4023d1c2e" providerId="LiveId" clId="{A400EE82-5417-4991-ADC1-204ED70B3991}" dt="2020-10-19T08:21:49.598" v="4622"/>
        <pc:sldMkLst>
          <pc:docMk/>
          <pc:sldMk cId="3614480699" sldId="349"/>
        </pc:sldMkLst>
        <pc:spChg chg="add mod">
          <ac:chgData name="dim papag" userId="082a4ca4023d1c2e" providerId="LiveId" clId="{A400EE82-5417-4991-ADC1-204ED70B3991}" dt="2020-10-19T07:40:30.212" v="3928" actId="1076"/>
          <ac:spMkLst>
            <pc:docMk/>
            <pc:sldMk cId="3614480699" sldId="349"/>
            <ac:spMk id="3" creationId="{7E99CBB0-6A94-4C60-A302-776D92090589}"/>
          </ac:spMkLst>
        </pc:spChg>
        <pc:spChg chg="add del">
          <ac:chgData name="dim papag" userId="082a4ca4023d1c2e" providerId="LiveId" clId="{A400EE82-5417-4991-ADC1-204ED70B3991}" dt="2020-10-19T07:40:38.775" v="3930" actId="478"/>
          <ac:spMkLst>
            <pc:docMk/>
            <pc:sldMk cId="3614480699" sldId="349"/>
            <ac:spMk id="4" creationId="{E3ACAACD-AD70-46DF-8C51-5CA2D28BEC0B}"/>
          </ac:spMkLst>
        </pc:spChg>
        <pc:spChg chg="add mod">
          <ac:chgData name="dim papag" userId="082a4ca4023d1c2e" providerId="LiveId" clId="{A400EE82-5417-4991-ADC1-204ED70B3991}" dt="2020-10-19T07:41:00.474" v="3934" actId="2085"/>
          <ac:spMkLst>
            <pc:docMk/>
            <pc:sldMk cId="3614480699" sldId="349"/>
            <ac:spMk id="7" creationId="{95CDDA68-35F2-41EF-B636-CFD3535DA448}"/>
          </ac:spMkLst>
        </pc:spChg>
        <pc:spChg chg="add mod">
          <ac:chgData name="dim papag" userId="082a4ca4023d1c2e" providerId="LiveId" clId="{A400EE82-5417-4991-ADC1-204ED70B3991}" dt="2020-10-19T07:54:42.042" v="4175" actId="1076"/>
          <ac:spMkLst>
            <pc:docMk/>
            <pc:sldMk cId="3614480699" sldId="349"/>
            <ac:spMk id="9" creationId="{4EFC391E-F4CF-4371-8FAC-7F009F4C6E31}"/>
          </ac:spMkLst>
        </pc:spChg>
        <pc:spChg chg="mod">
          <ac:chgData name="dim papag" userId="082a4ca4023d1c2e" providerId="LiveId" clId="{A400EE82-5417-4991-ADC1-204ED70B3991}" dt="2020-10-19T08:12:11.869" v="4509" actId="1076"/>
          <ac:spMkLst>
            <pc:docMk/>
            <pc:sldMk cId="3614480699" sldId="349"/>
            <ac:spMk id="10" creationId="{F303C33D-598B-4C1B-AA2C-B751D7A7DA95}"/>
          </ac:spMkLst>
        </pc:spChg>
        <pc:spChg chg="add mod ord">
          <ac:chgData name="dim papag" userId="082a4ca4023d1c2e" providerId="LiveId" clId="{A400EE82-5417-4991-ADC1-204ED70B3991}" dt="2020-10-19T07:42:26.350" v="3952" actId="2085"/>
          <ac:spMkLst>
            <pc:docMk/>
            <pc:sldMk cId="3614480699" sldId="349"/>
            <ac:spMk id="11" creationId="{1AEA2320-7511-49B4-B8C6-D19B684FAF08}"/>
          </ac:spMkLst>
        </pc:spChg>
        <pc:spChg chg="add mod">
          <ac:chgData name="dim papag" userId="082a4ca4023d1c2e" providerId="LiveId" clId="{A400EE82-5417-4991-ADC1-204ED70B3991}" dt="2020-10-19T07:43:31.213" v="3975" actId="1035"/>
          <ac:spMkLst>
            <pc:docMk/>
            <pc:sldMk cId="3614480699" sldId="349"/>
            <ac:spMk id="12" creationId="{C9BFC92F-C07A-4A66-8831-3E385695F4A9}"/>
          </ac:spMkLst>
        </pc:spChg>
        <pc:spChg chg="add mod ord">
          <ac:chgData name="dim papag" userId="082a4ca4023d1c2e" providerId="LiveId" clId="{A400EE82-5417-4991-ADC1-204ED70B3991}" dt="2020-10-19T07:43:35.593" v="3976" actId="14100"/>
          <ac:spMkLst>
            <pc:docMk/>
            <pc:sldMk cId="3614480699" sldId="349"/>
            <ac:spMk id="14" creationId="{787BB563-E690-49BB-B824-037CF041C6E2}"/>
          </ac:spMkLst>
        </pc:spChg>
        <pc:spChg chg="add mod">
          <ac:chgData name="dim papag" userId="082a4ca4023d1c2e" providerId="LiveId" clId="{A400EE82-5417-4991-ADC1-204ED70B3991}" dt="2020-10-19T07:43:31.213" v="3975" actId="1035"/>
          <ac:spMkLst>
            <pc:docMk/>
            <pc:sldMk cId="3614480699" sldId="349"/>
            <ac:spMk id="16" creationId="{01C1704A-160A-4D10-81DB-FBA28C95A3EA}"/>
          </ac:spMkLst>
        </pc:spChg>
        <pc:spChg chg="add mod">
          <ac:chgData name="dim papag" userId="082a4ca4023d1c2e" providerId="LiveId" clId="{A400EE82-5417-4991-ADC1-204ED70B3991}" dt="2020-10-19T07:43:46.716" v="3983" actId="207"/>
          <ac:spMkLst>
            <pc:docMk/>
            <pc:sldMk cId="3614480699" sldId="349"/>
            <ac:spMk id="18" creationId="{3E019DB5-D2BE-4CCB-ABED-0275E462678F}"/>
          </ac:spMkLst>
        </pc:spChg>
        <pc:spChg chg="add del mod ord">
          <ac:chgData name="dim papag" userId="082a4ca4023d1c2e" providerId="LiveId" clId="{A400EE82-5417-4991-ADC1-204ED70B3991}" dt="2020-10-19T07:44:41.147" v="3995" actId="478"/>
          <ac:spMkLst>
            <pc:docMk/>
            <pc:sldMk cId="3614480699" sldId="349"/>
            <ac:spMk id="20" creationId="{100EEEDC-582E-4296-A26D-F52F01867F8E}"/>
          </ac:spMkLst>
        </pc:spChg>
        <pc:spChg chg="add mod">
          <ac:chgData name="dim papag" userId="082a4ca4023d1c2e" providerId="LiveId" clId="{A400EE82-5417-4991-ADC1-204ED70B3991}" dt="2020-10-19T07:44:33.429" v="3994" actId="1076"/>
          <ac:spMkLst>
            <pc:docMk/>
            <pc:sldMk cId="3614480699" sldId="349"/>
            <ac:spMk id="22" creationId="{E4261DBB-6719-40C1-8EA8-CBE7CBDF7536}"/>
          </ac:spMkLst>
        </pc:spChg>
        <pc:spChg chg="add mod ord">
          <ac:chgData name="dim papag" userId="082a4ca4023d1c2e" providerId="LiveId" clId="{A400EE82-5417-4991-ADC1-204ED70B3991}" dt="2020-10-19T07:45:00.058" v="4005" actId="167"/>
          <ac:spMkLst>
            <pc:docMk/>
            <pc:sldMk cId="3614480699" sldId="349"/>
            <ac:spMk id="24" creationId="{AFB3F145-8134-4267-8E20-4E0B043BF1B0}"/>
          </ac:spMkLst>
        </pc:spChg>
        <pc:spChg chg="add del mod ord">
          <ac:chgData name="dim papag" userId="082a4ca4023d1c2e" providerId="LiveId" clId="{A400EE82-5417-4991-ADC1-204ED70B3991}" dt="2020-10-19T07:46:46.573" v="4063" actId="478"/>
          <ac:spMkLst>
            <pc:docMk/>
            <pc:sldMk cId="3614480699" sldId="349"/>
            <ac:spMk id="26" creationId="{EF187F7F-C977-42E9-9276-9DEB19CB7820}"/>
          </ac:spMkLst>
        </pc:spChg>
        <pc:spChg chg="add mod ord">
          <ac:chgData name="dim papag" userId="082a4ca4023d1c2e" providerId="LiveId" clId="{A400EE82-5417-4991-ADC1-204ED70B3991}" dt="2020-10-19T07:46:51.533" v="4064" actId="1076"/>
          <ac:spMkLst>
            <pc:docMk/>
            <pc:sldMk cId="3614480699" sldId="349"/>
            <ac:spMk id="28" creationId="{CCC0D2D7-4207-4ED0-A422-2004B0040655}"/>
          </ac:spMkLst>
        </pc:spChg>
        <pc:spChg chg="add mod">
          <ac:chgData name="dim papag" userId="082a4ca4023d1c2e" providerId="LiveId" clId="{A400EE82-5417-4991-ADC1-204ED70B3991}" dt="2020-10-19T07:47:15.451" v="4075" actId="1036"/>
          <ac:spMkLst>
            <pc:docMk/>
            <pc:sldMk cId="3614480699" sldId="349"/>
            <ac:spMk id="29" creationId="{7990C761-94C5-4E24-B9E3-528C2183E117}"/>
          </ac:spMkLst>
        </pc:spChg>
        <pc:spChg chg="add mod">
          <ac:chgData name="dim papag" userId="082a4ca4023d1c2e" providerId="LiveId" clId="{A400EE82-5417-4991-ADC1-204ED70B3991}" dt="2020-10-19T07:47:28.306" v="4083" actId="1035"/>
          <ac:spMkLst>
            <pc:docMk/>
            <pc:sldMk cId="3614480699" sldId="349"/>
            <ac:spMk id="31" creationId="{FAFC4B01-C6D0-49DD-9612-89E03C2DA9E3}"/>
          </ac:spMkLst>
        </pc:spChg>
        <pc:spChg chg="del mod topLvl">
          <ac:chgData name="dim papag" userId="082a4ca4023d1c2e" providerId="LiveId" clId="{A400EE82-5417-4991-ADC1-204ED70B3991}" dt="2020-10-19T07:50:07.508" v="4112" actId="478"/>
          <ac:spMkLst>
            <pc:docMk/>
            <pc:sldMk cId="3614480699" sldId="349"/>
            <ac:spMk id="38" creationId="{58E8175D-DE56-4E86-810F-C99BB4A4A3E5}"/>
          </ac:spMkLst>
        </pc:spChg>
        <pc:spChg chg="add del mod">
          <ac:chgData name="dim papag" userId="082a4ca4023d1c2e" providerId="LiveId" clId="{A400EE82-5417-4991-ADC1-204ED70B3991}" dt="2020-10-19T07:50:28.186" v="4115" actId="478"/>
          <ac:spMkLst>
            <pc:docMk/>
            <pc:sldMk cId="3614480699" sldId="349"/>
            <ac:spMk id="50" creationId="{AA194806-A8C8-4CE1-9F0A-4D3B05FD468A}"/>
          </ac:spMkLst>
        </pc:spChg>
        <pc:spChg chg="add mod ord">
          <ac:chgData name="dim papag" userId="082a4ca4023d1c2e" providerId="LiveId" clId="{A400EE82-5417-4991-ADC1-204ED70B3991}" dt="2020-10-19T07:54:15.139" v="4167" actId="166"/>
          <ac:spMkLst>
            <pc:docMk/>
            <pc:sldMk cId="3614480699" sldId="349"/>
            <ac:spMk id="51" creationId="{E3544CE3-7B81-4764-92EB-E0AB52EECD73}"/>
          </ac:spMkLst>
        </pc:spChg>
        <pc:spChg chg="add mod">
          <ac:chgData name="dim papag" userId="082a4ca4023d1c2e" providerId="LiveId" clId="{A400EE82-5417-4991-ADC1-204ED70B3991}" dt="2020-10-19T07:54:36.097" v="4170" actId="1076"/>
          <ac:spMkLst>
            <pc:docMk/>
            <pc:sldMk cId="3614480699" sldId="349"/>
            <ac:spMk id="52" creationId="{7C500EB9-57F4-4186-AAE3-9F59F3D15938}"/>
          </ac:spMkLst>
        </pc:spChg>
        <pc:spChg chg="del">
          <ac:chgData name="dim papag" userId="082a4ca4023d1c2e" providerId="LiveId" clId="{A400EE82-5417-4991-ADC1-204ED70B3991}" dt="2020-10-19T07:31:32.218" v="3843" actId="478"/>
          <ac:spMkLst>
            <pc:docMk/>
            <pc:sldMk cId="3614480699" sldId="349"/>
            <ac:spMk id="53" creationId="{8164B623-FDD3-4558-9DBE-5E495B18BD78}"/>
          </ac:spMkLst>
        </pc:spChg>
        <pc:spChg chg="add mod">
          <ac:chgData name="dim papag" userId="082a4ca4023d1c2e" providerId="LiveId" clId="{A400EE82-5417-4991-ADC1-204ED70B3991}" dt="2020-10-19T07:56:23.988" v="4209" actId="1076"/>
          <ac:spMkLst>
            <pc:docMk/>
            <pc:sldMk cId="3614480699" sldId="349"/>
            <ac:spMk id="56" creationId="{511DBA9F-42E1-4D3A-8092-951B44312B04}"/>
          </ac:spMkLst>
        </pc:spChg>
        <pc:spChg chg="add mod ord">
          <ac:chgData name="dim papag" userId="082a4ca4023d1c2e" providerId="LiveId" clId="{A400EE82-5417-4991-ADC1-204ED70B3991}" dt="2020-10-19T07:56:45.830" v="4212" actId="166"/>
          <ac:spMkLst>
            <pc:docMk/>
            <pc:sldMk cId="3614480699" sldId="349"/>
            <ac:spMk id="58" creationId="{C33FDC1E-53D8-4500-BC5E-77E1575AB232}"/>
          </ac:spMkLst>
        </pc:spChg>
        <pc:spChg chg="add del mod">
          <ac:chgData name="dim papag" userId="082a4ca4023d1c2e" providerId="LiveId" clId="{A400EE82-5417-4991-ADC1-204ED70B3991}" dt="2020-10-19T07:52:47.440" v="4142" actId="478"/>
          <ac:spMkLst>
            <pc:docMk/>
            <pc:sldMk cId="3614480699" sldId="349"/>
            <ac:spMk id="60" creationId="{E8524B1B-675A-4224-913F-096DB3DFE3F9}"/>
          </ac:spMkLst>
        </pc:spChg>
        <pc:spChg chg="add mod">
          <ac:chgData name="dim papag" userId="082a4ca4023d1c2e" providerId="LiveId" clId="{A400EE82-5417-4991-ADC1-204ED70B3991}" dt="2020-10-19T08:06:35.736" v="4419" actId="1076"/>
          <ac:spMkLst>
            <pc:docMk/>
            <pc:sldMk cId="3614480699" sldId="349"/>
            <ac:spMk id="62" creationId="{632D8474-C178-4F27-B3CB-C3D38A66FA90}"/>
          </ac:spMkLst>
        </pc:spChg>
        <pc:spChg chg="add mod">
          <ac:chgData name="dim papag" userId="082a4ca4023d1c2e" providerId="LiveId" clId="{A400EE82-5417-4991-ADC1-204ED70B3991}" dt="2020-10-19T07:53:36.739" v="4160" actId="207"/>
          <ac:spMkLst>
            <pc:docMk/>
            <pc:sldMk cId="3614480699" sldId="349"/>
            <ac:spMk id="64" creationId="{D7F5BC20-0A73-4EE7-8B16-50B14638ACC7}"/>
          </ac:spMkLst>
        </pc:spChg>
        <pc:spChg chg="add mod">
          <ac:chgData name="dim papag" userId="082a4ca4023d1c2e" providerId="LiveId" clId="{A400EE82-5417-4991-ADC1-204ED70B3991}" dt="2020-10-19T07:54:48.645" v="4177" actId="20577"/>
          <ac:spMkLst>
            <pc:docMk/>
            <pc:sldMk cId="3614480699" sldId="349"/>
            <ac:spMk id="70" creationId="{D21E60F4-9CD8-4992-B6DB-5407810809C0}"/>
          </ac:spMkLst>
        </pc:spChg>
        <pc:spChg chg="add mod">
          <ac:chgData name="dim papag" userId="082a4ca4023d1c2e" providerId="LiveId" clId="{A400EE82-5417-4991-ADC1-204ED70B3991}" dt="2020-10-19T07:54:56.610" v="4180" actId="20577"/>
          <ac:spMkLst>
            <pc:docMk/>
            <pc:sldMk cId="3614480699" sldId="349"/>
            <ac:spMk id="72" creationId="{F227CBA8-DB8B-4A94-93D3-13AB1E9888C8}"/>
          </ac:spMkLst>
        </pc:spChg>
        <pc:spChg chg="add mod">
          <ac:chgData name="dim papag" userId="082a4ca4023d1c2e" providerId="LiveId" clId="{A400EE82-5417-4991-ADC1-204ED70B3991}" dt="2020-10-19T07:55:05.032" v="4183" actId="20577"/>
          <ac:spMkLst>
            <pc:docMk/>
            <pc:sldMk cId="3614480699" sldId="349"/>
            <ac:spMk id="74" creationId="{77017AD5-6EBE-4855-B1EB-D9F681BCFDF6}"/>
          </ac:spMkLst>
        </pc:spChg>
        <pc:spChg chg="add mod">
          <ac:chgData name="dim papag" userId="082a4ca4023d1c2e" providerId="LiveId" clId="{A400EE82-5417-4991-ADC1-204ED70B3991}" dt="2020-10-19T07:56:27.997" v="4210" actId="1076"/>
          <ac:spMkLst>
            <pc:docMk/>
            <pc:sldMk cId="3614480699" sldId="349"/>
            <ac:spMk id="77" creationId="{6AC5DE9C-5F4B-407C-A9FC-DEEE6CA593FC}"/>
          </ac:spMkLst>
        </pc:spChg>
        <pc:spChg chg="add mod ord">
          <ac:chgData name="dim papag" userId="082a4ca4023d1c2e" providerId="LiveId" clId="{A400EE82-5417-4991-ADC1-204ED70B3991}" dt="2020-10-19T07:57:35.411" v="4225" actId="166"/>
          <ac:spMkLst>
            <pc:docMk/>
            <pc:sldMk cId="3614480699" sldId="349"/>
            <ac:spMk id="79" creationId="{52182D73-805D-41DE-BDD5-75A915F571E2}"/>
          </ac:spMkLst>
        </pc:spChg>
        <pc:spChg chg="add mod">
          <ac:chgData name="dim papag" userId="082a4ca4023d1c2e" providerId="LiveId" clId="{A400EE82-5417-4991-ADC1-204ED70B3991}" dt="2020-10-19T07:55:56.435" v="4202" actId="20577"/>
          <ac:spMkLst>
            <pc:docMk/>
            <pc:sldMk cId="3614480699" sldId="349"/>
            <ac:spMk id="83" creationId="{AEFEE5C0-2B9B-40F3-A6B4-0C85AADD3A70}"/>
          </ac:spMkLst>
        </pc:spChg>
        <pc:spChg chg="add mod">
          <ac:chgData name="dim papag" userId="082a4ca4023d1c2e" providerId="LiveId" clId="{A400EE82-5417-4991-ADC1-204ED70B3991}" dt="2020-10-19T07:56:18.438" v="4208" actId="20577"/>
          <ac:spMkLst>
            <pc:docMk/>
            <pc:sldMk cId="3614480699" sldId="349"/>
            <ac:spMk id="87" creationId="{3F5C031C-420E-4E87-B7CC-8C4086A21961}"/>
          </ac:spMkLst>
        </pc:spChg>
        <pc:spChg chg="add mod">
          <ac:chgData name="dim papag" userId="082a4ca4023d1c2e" providerId="LiveId" clId="{A400EE82-5417-4991-ADC1-204ED70B3991}" dt="2020-10-19T07:57:22.777" v="4221" actId="20577"/>
          <ac:spMkLst>
            <pc:docMk/>
            <pc:sldMk cId="3614480699" sldId="349"/>
            <ac:spMk id="93" creationId="{297B171A-1382-4ABE-BA5A-D5B39496C905}"/>
          </ac:spMkLst>
        </pc:spChg>
        <pc:spChg chg="add mod">
          <ac:chgData name="dim papag" userId="082a4ca4023d1c2e" providerId="LiveId" clId="{A400EE82-5417-4991-ADC1-204ED70B3991}" dt="2020-10-19T07:57:30.696" v="4224" actId="20577"/>
          <ac:spMkLst>
            <pc:docMk/>
            <pc:sldMk cId="3614480699" sldId="349"/>
            <ac:spMk id="95" creationId="{ED5AC669-9B1B-4326-BEB0-41F682B1F88F}"/>
          </ac:spMkLst>
        </pc:spChg>
        <pc:spChg chg="add mod">
          <ac:chgData name="dim papag" userId="082a4ca4023d1c2e" providerId="LiveId" clId="{A400EE82-5417-4991-ADC1-204ED70B3991}" dt="2020-10-19T07:58:14.171" v="4238" actId="1036"/>
          <ac:spMkLst>
            <pc:docMk/>
            <pc:sldMk cId="3614480699" sldId="349"/>
            <ac:spMk id="99" creationId="{A3DA32CB-56EF-44FC-9A74-887729F03CB7}"/>
          </ac:spMkLst>
        </pc:spChg>
        <pc:spChg chg="add mod">
          <ac:chgData name="dim papag" userId="082a4ca4023d1c2e" providerId="LiveId" clId="{A400EE82-5417-4991-ADC1-204ED70B3991}" dt="2020-10-19T07:58:27.754" v="4241" actId="20577"/>
          <ac:spMkLst>
            <pc:docMk/>
            <pc:sldMk cId="3614480699" sldId="349"/>
            <ac:spMk id="101" creationId="{AD0D7AFD-9447-4607-AD0E-CA980898F335}"/>
          </ac:spMkLst>
        </pc:spChg>
        <pc:spChg chg="add mod">
          <ac:chgData name="dim papag" userId="082a4ca4023d1c2e" providerId="LiveId" clId="{A400EE82-5417-4991-ADC1-204ED70B3991}" dt="2020-10-19T08:12:31.101" v="4512" actId="1076"/>
          <ac:spMkLst>
            <pc:docMk/>
            <pc:sldMk cId="3614480699" sldId="349"/>
            <ac:spMk id="103" creationId="{C927B855-06D5-4691-B453-A442E23E3A15}"/>
          </ac:spMkLst>
        </pc:spChg>
        <pc:spChg chg="add mod">
          <ac:chgData name="dim papag" userId="082a4ca4023d1c2e" providerId="LiveId" clId="{A400EE82-5417-4991-ADC1-204ED70B3991}" dt="2020-10-19T08:12:25.640" v="4511" actId="1076"/>
          <ac:spMkLst>
            <pc:docMk/>
            <pc:sldMk cId="3614480699" sldId="349"/>
            <ac:spMk id="105" creationId="{461E5CEC-3702-4D2E-80C5-D81654F5E240}"/>
          </ac:spMkLst>
        </pc:spChg>
        <pc:spChg chg="add del mod">
          <ac:chgData name="dim papag" userId="082a4ca4023d1c2e" providerId="LiveId" clId="{A400EE82-5417-4991-ADC1-204ED70B3991}" dt="2020-10-19T08:00:31.453" v="4274" actId="478"/>
          <ac:spMkLst>
            <pc:docMk/>
            <pc:sldMk cId="3614480699" sldId="349"/>
            <ac:spMk id="108" creationId="{F84C3D6C-2B12-4AF9-A469-B573A3C9264E}"/>
          </ac:spMkLst>
        </pc:spChg>
        <pc:spChg chg="add del mod">
          <ac:chgData name="dim papag" userId="082a4ca4023d1c2e" providerId="LiveId" clId="{A400EE82-5417-4991-ADC1-204ED70B3991}" dt="2020-10-19T08:01:54.311" v="4285" actId="478"/>
          <ac:spMkLst>
            <pc:docMk/>
            <pc:sldMk cId="3614480699" sldId="349"/>
            <ac:spMk id="109" creationId="{C1A70969-3764-4C63-AA9D-971215E8ECBA}"/>
          </ac:spMkLst>
        </pc:spChg>
        <pc:spChg chg="add del mod">
          <ac:chgData name="dim papag" userId="082a4ca4023d1c2e" providerId="LiveId" clId="{A400EE82-5417-4991-ADC1-204ED70B3991}" dt="2020-10-19T08:04:04.560" v="4358" actId="478"/>
          <ac:spMkLst>
            <pc:docMk/>
            <pc:sldMk cId="3614480699" sldId="349"/>
            <ac:spMk id="110" creationId="{6205D394-47FF-4056-930C-E606C4228657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12" creationId="{133473C6-0152-41C6-963D-DBB091601BCA}"/>
          </ac:spMkLst>
        </pc:spChg>
        <pc:spChg chg="add mod">
          <ac:chgData name="dim papag" userId="082a4ca4023d1c2e" providerId="LiveId" clId="{A400EE82-5417-4991-ADC1-204ED70B3991}" dt="2020-10-19T08:13:40.218" v="4535" actId="1076"/>
          <ac:spMkLst>
            <pc:docMk/>
            <pc:sldMk cId="3614480699" sldId="349"/>
            <ac:spMk id="113" creationId="{DEE568F5-685C-4540-95ED-C63FA718DF41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21" creationId="{68826970-5DA7-4AF0-9749-8E2FB938B572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23" creationId="{C8BCC017-B8C4-4D9C-826A-55126DAE2F43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25" creationId="{0C5D9576-C9AB-4DDF-B701-B8E7C7AD7C27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27" creationId="{CD08F022-2C79-4D77-AC0E-4FB32D1CBA8E}"/>
          </ac:spMkLst>
        </pc:spChg>
        <pc:spChg chg="add mod">
          <ac:chgData name="dim papag" userId="082a4ca4023d1c2e" providerId="LiveId" clId="{A400EE82-5417-4991-ADC1-204ED70B3991}" dt="2020-10-19T08:07:23.949" v="4432" actId="208"/>
          <ac:spMkLst>
            <pc:docMk/>
            <pc:sldMk cId="3614480699" sldId="349"/>
            <ac:spMk id="128" creationId="{5FF8FD80-06A4-4C27-81E3-0E0E0633347B}"/>
          </ac:spMkLst>
        </pc:spChg>
        <pc:spChg chg="add mod">
          <ac:chgData name="dim papag" userId="082a4ca4023d1c2e" providerId="LiveId" clId="{A400EE82-5417-4991-ADC1-204ED70B3991}" dt="2020-10-19T08:07:17.711" v="4431" actId="207"/>
          <ac:spMkLst>
            <pc:docMk/>
            <pc:sldMk cId="3614480699" sldId="349"/>
            <ac:spMk id="130" creationId="{65B1C26F-6FC2-4ADE-9F27-8296FC8336E6}"/>
          </ac:spMkLst>
        </pc:spChg>
        <pc:spChg chg="add del mod">
          <ac:chgData name="dim papag" userId="082a4ca4023d1c2e" providerId="LiveId" clId="{A400EE82-5417-4991-ADC1-204ED70B3991}" dt="2020-10-19T08:07:27.587" v="4433" actId="478"/>
          <ac:spMkLst>
            <pc:docMk/>
            <pc:sldMk cId="3614480699" sldId="349"/>
            <ac:spMk id="133" creationId="{C24C4CA3-AC2C-438F-8EB7-D9C99C53ABD2}"/>
          </ac:spMkLst>
        </pc:spChg>
        <pc:spChg chg="add mod">
          <ac:chgData name="dim papag" userId="082a4ca4023d1c2e" providerId="LiveId" clId="{A400EE82-5417-4991-ADC1-204ED70B3991}" dt="2020-10-19T08:07:35.903" v="4437" actId="1076"/>
          <ac:spMkLst>
            <pc:docMk/>
            <pc:sldMk cId="3614480699" sldId="349"/>
            <ac:spMk id="134" creationId="{5149BB3E-8CFF-4F09-8DE3-13EA6C92DE55}"/>
          </ac:spMkLst>
        </pc:spChg>
        <pc:spChg chg="add mod">
          <ac:chgData name="dim papag" userId="082a4ca4023d1c2e" providerId="LiveId" clId="{A400EE82-5417-4991-ADC1-204ED70B3991}" dt="2020-10-19T08:07:42.334" v="4440" actId="20577"/>
          <ac:spMkLst>
            <pc:docMk/>
            <pc:sldMk cId="3614480699" sldId="349"/>
            <ac:spMk id="136" creationId="{0D8F448B-42E0-4DDF-9877-824884B349D9}"/>
          </ac:spMkLst>
        </pc:spChg>
        <pc:spChg chg="add mod">
          <ac:chgData name="dim papag" userId="082a4ca4023d1c2e" providerId="LiveId" clId="{A400EE82-5417-4991-ADC1-204ED70B3991}" dt="2020-10-19T08:08:16.105" v="4449" actId="1076"/>
          <ac:spMkLst>
            <pc:docMk/>
            <pc:sldMk cId="3614480699" sldId="349"/>
            <ac:spMk id="138" creationId="{D825A356-9885-486E-AEF9-C25C49AF74A7}"/>
          </ac:spMkLst>
        </pc:spChg>
        <pc:spChg chg="add mod">
          <ac:chgData name="dim papag" userId="082a4ca4023d1c2e" providerId="LiveId" clId="{A400EE82-5417-4991-ADC1-204ED70B3991}" dt="2020-10-19T08:08:23.352" v="4452" actId="20577"/>
          <ac:spMkLst>
            <pc:docMk/>
            <pc:sldMk cId="3614480699" sldId="349"/>
            <ac:spMk id="140" creationId="{18C652A5-5D62-4EA9-B4E9-C7AADF21B44C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42" creationId="{C50D69A3-17F8-40E8-8905-FE7B29C39E8F}"/>
          </ac:spMkLst>
        </pc:spChg>
        <pc:spChg chg="add mod">
          <ac:chgData name="dim papag" userId="082a4ca4023d1c2e" providerId="LiveId" clId="{A400EE82-5417-4991-ADC1-204ED70B3991}" dt="2020-10-19T08:09:48.710" v="4469" actId="1076"/>
          <ac:spMkLst>
            <pc:docMk/>
            <pc:sldMk cId="3614480699" sldId="349"/>
            <ac:spMk id="144" creationId="{87331E61-B357-43D7-BB61-C36549395D57}"/>
          </ac:spMkLst>
        </pc:spChg>
        <pc:spChg chg="add mod">
          <ac:chgData name="dim papag" userId="082a4ca4023d1c2e" providerId="LiveId" clId="{A400EE82-5417-4991-ADC1-204ED70B3991}" dt="2020-10-19T08:09:29.765" v="4465" actId="20577"/>
          <ac:spMkLst>
            <pc:docMk/>
            <pc:sldMk cId="3614480699" sldId="349"/>
            <ac:spMk id="146" creationId="{1E5FB980-133F-4E9F-8B37-40666B0505A7}"/>
          </ac:spMkLst>
        </pc:spChg>
        <pc:spChg chg="add mod">
          <ac:chgData name="dim papag" userId="082a4ca4023d1c2e" providerId="LiveId" clId="{A400EE82-5417-4991-ADC1-204ED70B3991}" dt="2020-10-19T08:09:42.194" v="4468" actId="20577"/>
          <ac:spMkLst>
            <pc:docMk/>
            <pc:sldMk cId="3614480699" sldId="349"/>
            <ac:spMk id="148" creationId="{8B4FC301-EC88-495C-A38E-B4E692E4B9A1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50" creationId="{603D373B-D0ED-4AE0-B85A-1F2576D13D6A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52" creationId="{E01406F6-11FA-406B-98DE-0566C78E75AC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54" creationId="{E890E079-5760-4EB3-9E2C-F527615EA4CE}"/>
          </ac:spMkLst>
        </pc:spChg>
        <pc:spChg chg="add del">
          <ac:chgData name="dim papag" userId="082a4ca4023d1c2e" providerId="LiveId" clId="{A400EE82-5417-4991-ADC1-204ED70B3991}" dt="2020-10-19T08:12:44.968" v="4516" actId="22"/>
          <ac:spMkLst>
            <pc:docMk/>
            <pc:sldMk cId="3614480699" sldId="349"/>
            <ac:spMk id="156" creationId="{7BE7D7D3-DCD3-4DB0-96A9-C55A2B014811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58" creationId="{75B523BC-4804-42F5-842B-25D7506C97A0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60" creationId="{ADEDC745-293E-45BA-B9AF-F1618F27A9EF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62" creationId="{801D7F40-4488-4A71-8E8C-3292A9AB0A8C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64" creationId="{3770AB04-4D04-4F00-8140-72E2767E7B50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66" creationId="{A0A9860A-FA99-481D-961E-6E5251E4CE51}"/>
          </ac:spMkLst>
        </pc:spChg>
        <pc:spChg chg="add del mod">
          <ac:chgData name="dim papag" userId="082a4ca4023d1c2e" providerId="LiveId" clId="{A400EE82-5417-4991-ADC1-204ED70B3991}" dt="2020-10-19T08:14:36.767" v="4548" actId="478"/>
          <ac:spMkLst>
            <pc:docMk/>
            <pc:sldMk cId="3614480699" sldId="349"/>
            <ac:spMk id="168" creationId="{3175D821-E6D3-4250-9AC0-96E9D5BF6C24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70" creationId="{FEECDA0F-DC02-4AF9-A5CF-2B3767DB2D72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72" creationId="{0C222AC5-BE14-470B-8348-DA9E833F2354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74" creationId="{EBFAEE84-A362-4F43-85D7-9E811CAE633C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76" creationId="{E89219C4-5B50-4E4C-B812-69633F9E86D0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78" creationId="{65E5805D-8562-4A34-B85D-E706608659A8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80" creationId="{001F555F-6EF5-4360-8233-6954F9C09A2F}"/>
          </ac:spMkLst>
        </pc:spChg>
        <pc:spChg chg="add mod">
          <ac:chgData name="dim papag" userId="082a4ca4023d1c2e" providerId="LiveId" clId="{A400EE82-5417-4991-ADC1-204ED70B3991}" dt="2020-10-19T08:16:17.662" v="4584" actId="1035"/>
          <ac:spMkLst>
            <pc:docMk/>
            <pc:sldMk cId="3614480699" sldId="349"/>
            <ac:spMk id="182" creationId="{33401DC5-DBDD-4B02-BE06-E0E5611E4394}"/>
          </ac:spMkLst>
        </pc:spChg>
        <pc:grpChg chg="add del mod">
          <ac:chgData name="dim papag" userId="082a4ca4023d1c2e" providerId="LiveId" clId="{A400EE82-5417-4991-ADC1-204ED70B3991}" dt="2020-10-19T07:50:07.508" v="4112" actId="478"/>
          <ac:grpSpMkLst>
            <pc:docMk/>
            <pc:sldMk cId="3614480699" sldId="349"/>
            <ac:grpSpMk id="34" creationId="{6869E682-CCE1-4227-BEC8-372389ED7B1D}"/>
          </ac:grpSpMkLst>
        </pc:grpChg>
        <pc:graphicFrameChg chg="del">
          <ac:chgData name="dim papag" userId="082a4ca4023d1c2e" providerId="LiveId" clId="{A400EE82-5417-4991-ADC1-204ED70B3991}" dt="2020-10-19T07:31:30.744" v="3842" actId="478"/>
          <ac:graphicFrameMkLst>
            <pc:docMk/>
            <pc:sldMk cId="3614480699" sldId="349"/>
            <ac:graphicFrameMk id="2" creationId="{E2B1458F-C206-4AAE-9BA4-81D590F4A717}"/>
          </ac:graphicFrameMkLst>
        </pc:graphicFrameChg>
        <pc:graphicFrameChg chg="add mod modGraphic">
          <ac:chgData name="dim papag" userId="082a4ca4023d1c2e" providerId="LiveId" clId="{A400EE82-5417-4991-ADC1-204ED70B3991}" dt="2020-10-19T08:16:17.662" v="4584" actId="1035"/>
          <ac:graphicFrameMkLst>
            <pc:docMk/>
            <pc:sldMk cId="3614480699" sldId="349"/>
            <ac:graphicFrameMk id="106" creationId="{92C0DA80-83A4-4FE7-A7D8-775E10BEF96B}"/>
          </ac:graphicFrameMkLst>
        </pc:graphicFrameChg>
        <pc:cxnChg chg="del mod">
          <ac:chgData name="dim papag" userId="082a4ca4023d1c2e" providerId="LiveId" clId="{A400EE82-5417-4991-ADC1-204ED70B3991}" dt="2020-10-19T07:49:18.357" v="4101" actId="478"/>
          <ac:cxnSpMkLst>
            <pc:docMk/>
            <pc:sldMk cId="3614480699" sldId="349"/>
            <ac:cxnSpMk id="35" creationId="{07A8AC1D-CD11-4DD5-9466-53FD2E8FEF18}"/>
          </ac:cxnSpMkLst>
        </pc:cxnChg>
        <pc:cxnChg chg="del mod">
          <ac:chgData name="dim papag" userId="082a4ca4023d1c2e" providerId="LiveId" clId="{A400EE82-5417-4991-ADC1-204ED70B3991}" dt="2020-10-19T07:49:56.538" v="4110" actId="478"/>
          <ac:cxnSpMkLst>
            <pc:docMk/>
            <pc:sldMk cId="3614480699" sldId="349"/>
            <ac:cxnSpMk id="36" creationId="{4A45EF28-3146-4CC8-AA44-ABBC4FC2EBF6}"/>
          </ac:cxnSpMkLst>
        </pc:cxnChg>
        <pc:cxnChg chg="mod topLvl">
          <ac:chgData name="dim papag" userId="082a4ca4023d1c2e" providerId="LiveId" clId="{A400EE82-5417-4991-ADC1-204ED70B3991}" dt="2020-10-19T07:50:07.508" v="4112" actId="478"/>
          <ac:cxnSpMkLst>
            <pc:docMk/>
            <pc:sldMk cId="3614480699" sldId="349"/>
            <ac:cxnSpMk id="37" creationId="{FF77B187-E19F-4C26-920B-3B9512D85324}"/>
          </ac:cxnSpMkLst>
        </pc:cxnChg>
        <pc:cxnChg chg="add mod">
          <ac:chgData name="dim papag" userId="082a4ca4023d1c2e" providerId="LiveId" clId="{A400EE82-5417-4991-ADC1-204ED70B3991}" dt="2020-10-19T07:49:53.593" v="4109" actId="14100"/>
          <ac:cxnSpMkLst>
            <pc:docMk/>
            <pc:sldMk cId="3614480699" sldId="349"/>
            <ac:cxnSpMk id="47" creationId="{79540CAC-0326-49CF-9D4F-76B1C0AB8CC7}"/>
          </ac:cxnSpMkLst>
        </pc:cxnChg>
        <pc:cxnChg chg="add mod">
          <ac:chgData name="dim papag" userId="082a4ca4023d1c2e" providerId="LiveId" clId="{A400EE82-5417-4991-ADC1-204ED70B3991}" dt="2020-10-19T07:54:30.067" v="4169" actId="693"/>
          <ac:cxnSpMkLst>
            <pc:docMk/>
            <pc:sldMk cId="3614480699" sldId="349"/>
            <ac:cxnSpMk id="65" creationId="{AE40CC18-F883-4D04-8A10-0EE4BD9B15AA}"/>
          </ac:cxnSpMkLst>
        </pc:cxnChg>
        <pc:cxnChg chg="add mod">
          <ac:chgData name="dim papag" userId="082a4ca4023d1c2e" providerId="LiveId" clId="{A400EE82-5417-4991-ADC1-204ED70B3991}" dt="2020-10-19T07:54:30.067" v="4169" actId="693"/>
          <ac:cxnSpMkLst>
            <pc:docMk/>
            <pc:sldMk cId="3614480699" sldId="349"/>
            <ac:cxnSpMk id="67" creationId="{6571D50F-A0B4-483B-918C-B393CFE49A81}"/>
          </ac:cxnSpMkLst>
        </pc:cxnChg>
        <pc:cxnChg chg="add del mod">
          <ac:chgData name="dim papag" userId="082a4ca4023d1c2e" providerId="LiveId" clId="{A400EE82-5417-4991-ADC1-204ED70B3991}" dt="2020-10-19T07:55:13.214" v="4186" actId="478"/>
          <ac:cxnSpMkLst>
            <pc:docMk/>
            <pc:sldMk cId="3614480699" sldId="349"/>
            <ac:cxnSpMk id="75" creationId="{DAD36BF4-1484-4C4C-8AA7-D4FE5EA2B0BF}"/>
          </ac:cxnSpMkLst>
        </pc:cxnChg>
        <pc:cxnChg chg="add mod">
          <ac:chgData name="dim papag" userId="082a4ca4023d1c2e" providerId="LiveId" clId="{A400EE82-5417-4991-ADC1-204ED70B3991}" dt="2020-10-19T07:55:44.163" v="4198" actId="14100"/>
          <ac:cxnSpMkLst>
            <pc:docMk/>
            <pc:sldMk cId="3614480699" sldId="349"/>
            <ac:cxnSpMk id="80" creationId="{7E932CFF-45B7-40BE-B455-2A5E1217E770}"/>
          </ac:cxnSpMkLst>
        </pc:cxnChg>
        <pc:cxnChg chg="add mod">
          <ac:chgData name="dim papag" userId="082a4ca4023d1c2e" providerId="LiveId" clId="{A400EE82-5417-4991-ADC1-204ED70B3991}" dt="2020-10-19T07:56:09.864" v="4205" actId="14100"/>
          <ac:cxnSpMkLst>
            <pc:docMk/>
            <pc:sldMk cId="3614480699" sldId="349"/>
            <ac:cxnSpMk id="84" creationId="{EEDF31DE-D6DA-4AF3-AC6C-A379F2D6258E}"/>
          </ac:cxnSpMkLst>
        </pc:cxnChg>
        <pc:cxnChg chg="add mod">
          <ac:chgData name="dim papag" userId="082a4ca4023d1c2e" providerId="LiveId" clId="{A400EE82-5417-4991-ADC1-204ED70B3991}" dt="2020-10-19T07:56:57.728" v="4215" actId="14100"/>
          <ac:cxnSpMkLst>
            <pc:docMk/>
            <pc:sldMk cId="3614480699" sldId="349"/>
            <ac:cxnSpMk id="88" creationId="{039ACF16-AC4F-41B8-A361-F068AD7BF121}"/>
          </ac:cxnSpMkLst>
        </pc:cxnChg>
        <pc:cxnChg chg="add mod">
          <ac:chgData name="dim papag" userId="082a4ca4023d1c2e" providerId="LiveId" clId="{A400EE82-5417-4991-ADC1-204ED70B3991}" dt="2020-10-19T07:57:11.764" v="4218" actId="14100"/>
          <ac:cxnSpMkLst>
            <pc:docMk/>
            <pc:sldMk cId="3614480699" sldId="349"/>
            <ac:cxnSpMk id="90" creationId="{45EF5567-B0A2-4E8C-BE94-0460254AB8FB}"/>
          </ac:cxnSpMkLst>
        </pc:cxnChg>
        <pc:cxnChg chg="add mod">
          <ac:chgData name="dim papag" userId="082a4ca4023d1c2e" providerId="LiveId" clId="{A400EE82-5417-4991-ADC1-204ED70B3991}" dt="2020-10-19T07:57:46.788" v="4231" actId="1038"/>
          <ac:cxnSpMkLst>
            <pc:docMk/>
            <pc:sldMk cId="3614480699" sldId="349"/>
            <ac:cxnSpMk id="96" creationId="{45AE0178-838A-4BEA-9942-F0368E349A4C}"/>
          </ac:cxnSpMkLst>
        </pc:cxnChg>
        <pc:cxnChg chg="add mod">
          <ac:chgData name="dim papag" userId="082a4ca4023d1c2e" providerId="LiveId" clId="{A400EE82-5417-4991-ADC1-204ED70B3991}" dt="2020-10-19T07:57:52.097" v="4233" actId="1076"/>
          <ac:cxnSpMkLst>
            <pc:docMk/>
            <pc:sldMk cId="3614480699" sldId="349"/>
            <ac:cxnSpMk id="97" creationId="{B2534340-19AC-4990-B5B6-1815BE0F82DA}"/>
          </ac:cxnSpMkLst>
        </pc:cxnChg>
        <pc:cxnChg chg="add mod">
          <ac:chgData name="dim papag" userId="082a4ca4023d1c2e" providerId="LiveId" clId="{A400EE82-5417-4991-ADC1-204ED70B3991}" dt="2020-10-19T08:16:17.662" v="4584" actId="1035"/>
          <ac:cxnSpMkLst>
            <pc:docMk/>
            <pc:sldMk cId="3614480699" sldId="349"/>
            <ac:cxnSpMk id="115" creationId="{CAA4ACDF-DBA1-4ECE-BE87-46B31C77BB60}"/>
          </ac:cxnSpMkLst>
        </pc:cxnChg>
        <pc:cxnChg chg="add mod">
          <ac:chgData name="dim papag" userId="082a4ca4023d1c2e" providerId="LiveId" clId="{A400EE82-5417-4991-ADC1-204ED70B3991}" dt="2020-10-19T08:16:17.662" v="4584" actId="1035"/>
          <ac:cxnSpMkLst>
            <pc:docMk/>
            <pc:sldMk cId="3614480699" sldId="349"/>
            <ac:cxnSpMk id="116" creationId="{30C7DDE7-D375-43E3-818E-E1435E0A7EDC}"/>
          </ac:cxnSpMkLst>
        </pc:cxnChg>
        <pc:cxnChg chg="add mod">
          <ac:chgData name="dim papag" userId="082a4ca4023d1c2e" providerId="LiveId" clId="{A400EE82-5417-4991-ADC1-204ED70B3991}" dt="2020-10-19T08:16:17.662" v="4584" actId="1035"/>
          <ac:cxnSpMkLst>
            <pc:docMk/>
            <pc:sldMk cId="3614480699" sldId="349"/>
            <ac:cxnSpMk id="117" creationId="{2D119820-1B29-4140-9029-DF3620F1211D}"/>
          </ac:cxnSpMkLst>
        </pc:cxnChg>
        <pc:cxnChg chg="add mod">
          <ac:chgData name="dim papag" userId="082a4ca4023d1c2e" providerId="LiveId" clId="{A400EE82-5417-4991-ADC1-204ED70B3991}" dt="2020-10-19T08:16:17.662" v="4584" actId="1035"/>
          <ac:cxnSpMkLst>
            <pc:docMk/>
            <pc:sldMk cId="3614480699" sldId="349"/>
            <ac:cxnSpMk id="118" creationId="{2967D270-7415-465E-9996-0F89FAC97A72}"/>
          </ac:cxnSpMkLst>
        </pc:cxnChg>
        <pc:cxnChg chg="add mod">
          <ac:chgData name="dim papag" userId="082a4ca4023d1c2e" providerId="LiveId" clId="{A400EE82-5417-4991-ADC1-204ED70B3991}" dt="2020-10-19T08:16:17.662" v="4584" actId="1035"/>
          <ac:cxnSpMkLst>
            <pc:docMk/>
            <pc:sldMk cId="3614480699" sldId="349"/>
            <ac:cxnSpMk id="119" creationId="{850F62DD-FFBA-4FAC-9634-C79997003BA2}"/>
          </ac:cxnSpMkLst>
        </pc:cxnChg>
        <pc:cxnChg chg="add mod">
          <ac:chgData name="dim papag" userId="082a4ca4023d1c2e" providerId="LiveId" clId="{A400EE82-5417-4991-ADC1-204ED70B3991}" dt="2020-10-19T08:06:57.551" v="4426" actId="14100"/>
          <ac:cxnSpMkLst>
            <pc:docMk/>
            <pc:sldMk cId="3614480699" sldId="349"/>
            <ac:cxnSpMk id="131" creationId="{29C4A3EC-9524-4D75-9284-330FDA088A9D}"/>
          </ac:cxnSpMkLst>
        </pc:cxnChg>
        <pc:cxnChg chg="add mod">
          <ac:chgData name="dim papag" userId="082a4ca4023d1c2e" providerId="LiveId" clId="{A400EE82-5417-4991-ADC1-204ED70B3991}" dt="2020-10-19T08:08:02.800" v="4444" actId="693"/>
          <ac:cxnSpMkLst>
            <pc:docMk/>
            <pc:sldMk cId="3614480699" sldId="349"/>
            <ac:cxnSpMk id="137" creationId="{3F1B7B7D-BEC3-4F60-ABD2-319E0DBA3256}"/>
          </ac:cxnSpMkLst>
        </pc:cxnChg>
      </pc:sldChg>
      <pc:sldChg chg="addSp delSp modSp add mod delAnim modAnim">
        <pc:chgData name="dim papag" userId="082a4ca4023d1c2e" providerId="LiveId" clId="{A400EE82-5417-4991-ADC1-204ED70B3991}" dt="2020-10-19T08:31:35.382" v="4787"/>
        <pc:sldMkLst>
          <pc:docMk/>
          <pc:sldMk cId="1335706166" sldId="350"/>
        </pc:sldMkLst>
        <pc:spChg chg="add mod">
          <ac:chgData name="dim papag" userId="082a4ca4023d1c2e" providerId="LiveId" clId="{A400EE82-5417-4991-ADC1-204ED70B3991}" dt="2020-10-19T08:29:30.213" v="4743" actId="1076"/>
          <ac:spMkLst>
            <pc:docMk/>
            <pc:sldMk cId="1335706166" sldId="350"/>
            <ac:spMk id="2" creationId="{523DAC4D-5A34-469D-AC29-73017EAACD95}"/>
          </ac:spMkLst>
        </pc:spChg>
        <pc:spChg chg="add mod">
          <ac:chgData name="dim papag" userId="082a4ca4023d1c2e" providerId="LiveId" clId="{A400EE82-5417-4991-ADC1-204ED70B3991}" dt="2020-10-19T08:30:09.828" v="4757" actId="20577"/>
          <ac:spMkLst>
            <pc:docMk/>
            <pc:sldMk cId="1335706166" sldId="350"/>
            <ac:spMk id="4" creationId="{7D2D1E6C-B707-4808-8124-14D0BCC2C23B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7" creationId="{95CDDA68-35F2-41EF-B636-CFD3535DA448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9" creationId="{4EFC391E-F4CF-4371-8FAC-7F009F4C6E31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1" creationId="{1AEA2320-7511-49B4-B8C6-D19B684FAF08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2" creationId="{C9BFC92F-C07A-4A66-8831-3E385695F4A9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4" creationId="{787BB563-E690-49BB-B824-037CF041C6E2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6" creationId="{01C1704A-160A-4D10-81DB-FBA28C95A3EA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8" creationId="{3E019DB5-D2BE-4CCB-ABED-0275E462678F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22" creationId="{E4261DBB-6719-40C1-8EA8-CBE7CBDF7536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24" creationId="{AFB3F145-8134-4267-8E20-4E0B043BF1B0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28" creationId="{CCC0D2D7-4207-4ED0-A422-2004B0040655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29" creationId="{7990C761-94C5-4E24-B9E3-528C2183E117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31" creationId="{FAFC4B01-C6D0-49DD-9612-89E03C2DA9E3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51" creationId="{E3544CE3-7B81-4764-92EB-E0AB52EECD73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52" creationId="{7C500EB9-57F4-4186-AAE3-9F59F3D15938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56" creationId="{511DBA9F-42E1-4D3A-8092-951B44312B04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58" creationId="{C33FDC1E-53D8-4500-BC5E-77E1575AB232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62" creationId="{632D8474-C178-4F27-B3CB-C3D38A66FA90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64" creationId="{D7F5BC20-0A73-4EE7-8B16-50B14638ACC7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70" creationId="{D21E60F4-9CD8-4992-B6DB-5407810809C0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72" creationId="{F227CBA8-DB8B-4A94-93D3-13AB1E9888C8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74" creationId="{77017AD5-6EBE-4855-B1EB-D9F681BCFDF6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77" creationId="{6AC5DE9C-5F4B-407C-A9FC-DEEE6CA593FC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79" creationId="{52182D73-805D-41DE-BDD5-75A915F571E2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83" creationId="{AEFEE5C0-2B9B-40F3-A6B4-0C85AADD3A70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87" creationId="{3F5C031C-420E-4E87-B7CC-8C4086A21961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93" creationId="{297B171A-1382-4ABE-BA5A-D5B39496C905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95" creationId="{ED5AC669-9B1B-4326-BEB0-41F682B1F88F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99" creationId="{A3DA32CB-56EF-44FC-9A74-887729F03CB7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01" creationId="{AD0D7AFD-9447-4607-AD0E-CA980898F335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03" creationId="{C927B855-06D5-4691-B453-A442E23E3A15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05" creationId="{461E5CEC-3702-4D2E-80C5-D81654F5E240}"/>
          </ac:spMkLst>
        </pc:spChg>
        <pc:spChg chg="mod">
          <ac:chgData name="dim papag" userId="082a4ca4023d1c2e" providerId="LiveId" clId="{A400EE82-5417-4991-ADC1-204ED70B3991}" dt="2020-10-19T08:23:53.404" v="4626" actId="1076"/>
          <ac:spMkLst>
            <pc:docMk/>
            <pc:sldMk cId="1335706166" sldId="350"/>
            <ac:spMk id="113" creationId="{DEE568F5-685C-4540-95ED-C63FA718DF41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28" creationId="{5FF8FD80-06A4-4C27-81E3-0E0E0633347B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30" creationId="{65B1C26F-6FC2-4ADE-9F27-8296FC8336E6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34" creationId="{5149BB3E-8CFF-4F09-8DE3-13EA6C92DE55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36" creationId="{0D8F448B-42E0-4DDF-9877-824884B349D9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38" creationId="{D825A356-9885-486E-AEF9-C25C49AF74A7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40" creationId="{18C652A5-5D62-4EA9-B4E9-C7AADF21B44C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44" creationId="{87331E61-B357-43D7-BB61-C36549395D57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46" creationId="{1E5FB980-133F-4E9F-8B37-40666B0505A7}"/>
          </ac:spMkLst>
        </pc:spChg>
        <pc:spChg chg="del">
          <ac:chgData name="dim papag" userId="082a4ca4023d1c2e" providerId="LiveId" clId="{A400EE82-5417-4991-ADC1-204ED70B3991}" dt="2020-10-19T08:23:43.530" v="4624" actId="478"/>
          <ac:spMkLst>
            <pc:docMk/>
            <pc:sldMk cId="1335706166" sldId="350"/>
            <ac:spMk id="148" creationId="{8B4FC301-EC88-495C-A38E-B4E692E4B9A1}"/>
          </ac:spMkLst>
        </pc:sp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37" creationId="{FF77B187-E19F-4C26-920B-3B9512D85324}"/>
          </ac:cxnSpMkLst>
        </pc:cxn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47" creationId="{79540CAC-0326-49CF-9D4F-76B1C0AB8CC7}"/>
          </ac:cxnSpMkLst>
        </pc:cxn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65" creationId="{AE40CC18-F883-4D04-8A10-0EE4BD9B15AA}"/>
          </ac:cxnSpMkLst>
        </pc:cxn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67" creationId="{6571D50F-A0B4-483B-918C-B393CFE49A81}"/>
          </ac:cxnSpMkLst>
        </pc:cxn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80" creationId="{7E932CFF-45B7-40BE-B455-2A5E1217E770}"/>
          </ac:cxnSpMkLst>
        </pc:cxn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84" creationId="{EEDF31DE-D6DA-4AF3-AC6C-A379F2D6258E}"/>
          </ac:cxnSpMkLst>
        </pc:cxn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88" creationId="{039ACF16-AC4F-41B8-A361-F068AD7BF121}"/>
          </ac:cxnSpMkLst>
        </pc:cxn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90" creationId="{45EF5567-B0A2-4E8C-BE94-0460254AB8FB}"/>
          </ac:cxnSpMkLst>
        </pc:cxn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96" creationId="{45AE0178-838A-4BEA-9942-F0368E349A4C}"/>
          </ac:cxnSpMkLst>
        </pc:cxn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97" creationId="{B2534340-19AC-4990-B5B6-1815BE0F82DA}"/>
          </ac:cxnSpMkLst>
        </pc:cxn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131" creationId="{29C4A3EC-9524-4D75-9284-330FDA088A9D}"/>
          </ac:cxnSpMkLst>
        </pc:cxnChg>
        <pc:cxnChg chg="del">
          <ac:chgData name="dim papag" userId="082a4ca4023d1c2e" providerId="LiveId" clId="{A400EE82-5417-4991-ADC1-204ED70B3991}" dt="2020-10-19T08:23:43.530" v="4624" actId="478"/>
          <ac:cxnSpMkLst>
            <pc:docMk/>
            <pc:sldMk cId="1335706166" sldId="350"/>
            <ac:cxnSpMk id="137" creationId="{3F1B7B7D-BEC3-4F60-ABD2-319E0DBA3256}"/>
          </ac:cxnSpMkLst>
        </pc:cxnChg>
      </pc:sldChg>
      <pc:sldChg chg="modSp add modAnim">
        <pc:chgData name="dim papag" userId="082a4ca4023d1c2e" providerId="LiveId" clId="{A400EE82-5417-4991-ADC1-204ED70B3991}" dt="2020-10-19T08:31:45.035" v="4789"/>
        <pc:sldMkLst>
          <pc:docMk/>
          <pc:sldMk cId="2338343056" sldId="351"/>
        </pc:sldMkLst>
        <pc:spChg chg="mod">
          <ac:chgData name="dim papag" userId="082a4ca4023d1c2e" providerId="LiveId" clId="{A400EE82-5417-4991-ADC1-204ED70B3991}" dt="2020-10-19T08:30:52.133" v="4769" actId="114"/>
          <ac:spMkLst>
            <pc:docMk/>
            <pc:sldMk cId="2338343056" sldId="351"/>
            <ac:spMk id="2" creationId="{523DAC4D-5A34-469D-AC29-73017EAACD95}"/>
          </ac:spMkLst>
        </pc:spChg>
        <pc:spChg chg="mod">
          <ac:chgData name="dim papag" userId="082a4ca4023d1c2e" providerId="LiveId" clId="{A400EE82-5417-4991-ADC1-204ED70B3991}" dt="2020-10-19T08:31:20.860" v="4785" actId="20577"/>
          <ac:spMkLst>
            <pc:docMk/>
            <pc:sldMk cId="2338343056" sldId="351"/>
            <ac:spMk id="4" creationId="{7D2D1E6C-B707-4808-8124-14D0BCC2C23B}"/>
          </ac:spMkLst>
        </pc:spChg>
      </pc:sldChg>
      <pc:sldChg chg="addSp delSp modSp add mod delAnim">
        <pc:chgData name="dim papag" userId="082a4ca4023d1c2e" providerId="LiveId" clId="{A400EE82-5417-4991-ADC1-204ED70B3991}" dt="2020-10-23T07:55:52.941" v="4871" actId="1076"/>
        <pc:sldMkLst>
          <pc:docMk/>
          <pc:sldMk cId="2937701933" sldId="352"/>
        </pc:sldMkLst>
        <pc:spChg chg="del">
          <ac:chgData name="dim papag" userId="082a4ca4023d1c2e" providerId="LiveId" clId="{A400EE82-5417-4991-ADC1-204ED70B3991}" dt="2020-10-23T07:55:17.917" v="4855" actId="478"/>
          <ac:spMkLst>
            <pc:docMk/>
            <pc:sldMk cId="2937701933" sldId="352"/>
            <ac:spMk id="2" creationId="{523DAC4D-5A34-469D-AC29-73017EAACD95}"/>
          </ac:spMkLst>
        </pc:spChg>
        <pc:spChg chg="del">
          <ac:chgData name="dim papag" userId="082a4ca4023d1c2e" providerId="LiveId" clId="{A400EE82-5417-4991-ADC1-204ED70B3991}" dt="2020-10-23T07:55:15.567" v="4854" actId="478"/>
          <ac:spMkLst>
            <pc:docMk/>
            <pc:sldMk cId="2937701933" sldId="352"/>
            <ac:spMk id="3" creationId="{7E99CBB0-6A94-4C60-A302-776D92090589}"/>
          </ac:spMkLst>
        </pc:spChg>
        <pc:spChg chg="del">
          <ac:chgData name="dim papag" userId="082a4ca4023d1c2e" providerId="LiveId" clId="{A400EE82-5417-4991-ADC1-204ED70B3991}" dt="2020-10-23T07:55:20.116" v="4856" actId="478"/>
          <ac:spMkLst>
            <pc:docMk/>
            <pc:sldMk cId="2937701933" sldId="352"/>
            <ac:spMk id="4" creationId="{7D2D1E6C-B707-4808-8124-14D0BCC2C23B}"/>
          </ac:spMkLst>
        </pc:spChg>
        <pc:spChg chg="mod">
          <ac:chgData name="dim papag" userId="082a4ca4023d1c2e" providerId="LiveId" clId="{A400EE82-5417-4991-ADC1-204ED70B3991}" dt="2020-10-23T07:55:33.864" v="4868" actId="20577"/>
          <ac:spMkLst>
            <pc:docMk/>
            <pc:sldMk cId="2937701933" sldId="352"/>
            <ac:spMk id="10" creationId="{F303C33D-598B-4C1B-AA2C-B751D7A7DA95}"/>
          </ac:spMkLst>
        </pc:spChg>
        <pc:spChg chg="del">
          <ac:chgData name="dim papag" userId="082a4ca4023d1c2e" providerId="LiveId" clId="{A400EE82-5417-4991-ADC1-204ED70B3991}" dt="2020-10-23T07:55:23.888" v="4857" actId="478"/>
          <ac:spMkLst>
            <pc:docMk/>
            <pc:sldMk cId="2937701933" sldId="352"/>
            <ac:spMk id="112" creationId="{133473C6-0152-41C6-963D-DBB091601BCA}"/>
          </ac:spMkLst>
        </pc:spChg>
        <pc:spChg chg="del">
          <ac:chgData name="dim papag" userId="082a4ca4023d1c2e" providerId="LiveId" clId="{A400EE82-5417-4991-ADC1-204ED70B3991}" dt="2020-10-23T07:55:26.718" v="4858" actId="478"/>
          <ac:spMkLst>
            <pc:docMk/>
            <pc:sldMk cId="2937701933" sldId="352"/>
            <ac:spMk id="113" creationId="{DEE568F5-685C-4540-95ED-C63FA718DF41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21" creationId="{68826970-5DA7-4AF0-9749-8E2FB938B572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23" creationId="{C8BCC017-B8C4-4D9C-826A-55126DAE2F43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25" creationId="{0C5D9576-C9AB-4DDF-B701-B8E7C7AD7C27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27" creationId="{CD08F022-2C79-4D77-AC0E-4FB32D1CBA8E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42" creationId="{C50D69A3-17F8-40E8-8905-FE7B29C39E8F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50" creationId="{603D373B-D0ED-4AE0-B85A-1F2576D13D6A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52" creationId="{E01406F6-11FA-406B-98DE-0566C78E75AC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54" creationId="{E890E079-5760-4EB3-9E2C-F527615EA4CE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58" creationId="{75B523BC-4804-42F5-842B-25D7506C97A0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60" creationId="{ADEDC745-293E-45BA-B9AF-F1618F27A9EF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62" creationId="{801D7F40-4488-4A71-8E8C-3292A9AB0A8C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64" creationId="{3770AB04-4D04-4F00-8140-72E2767E7B50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66" creationId="{A0A9860A-FA99-481D-961E-6E5251E4CE51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70" creationId="{FEECDA0F-DC02-4AF9-A5CF-2B3767DB2D72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72" creationId="{0C222AC5-BE14-470B-8348-DA9E833F2354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74" creationId="{EBFAEE84-A362-4F43-85D7-9E811CAE633C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76" creationId="{E89219C4-5B50-4E4C-B812-69633F9E86D0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78" creationId="{65E5805D-8562-4A34-B85D-E706608659A8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80" creationId="{001F555F-6EF5-4360-8233-6954F9C09A2F}"/>
          </ac:spMkLst>
        </pc:spChg>
        <pc:spChg chg="del">
          <ac:chgData name="dim papag" userId="082a4ca4023d1c2e" providerId="LiveId" clId="{A400EE82-5417-4991-ADC1-204ED70B3991}" dt="2020-10-23T07:55:13.418" v="4853" actId="478"/>
          <ac:spMkLst>
            <pc:docMk/>
            <pc:sldMk cId="2937701933" sldId="352"/>
            <ac:spMk id="182" creationId="{33401DC5-DBDD-4B02-BE06-E0E5611E4394}"/>
          </ac:spMkLst>
        </pc:spChg>
        <pc:graphicFrameChg chg="add mod">
          <ac:chgData name="dim papag" userId="082a4ca4023d1c2e" providerId="LiveId" clId="{A400EE82-5417-4991-ADC1-204ED70B3991}" dt="2020-10-23T07:55:52.941" v="4871" actId="1076"/>
          <ac:graphicFrameMkLst>
            <pc:docMk/>
            <pc:sldMk cId="2937701933" sldId="352"/>
            <ac:graphicFrameMk id="7" creationId="{66452B60-B1E5-436D-BBD0-DC6AC92213E0}"/>
          </ac:graphicFrameMkLst>
        </pc:graphicFrameChg>
        <pc:graphicFrameChg chg="del">
          <ac:chgData name="dim papag" userId="082a4ca4023d1c2e" providerId="LiveId" clId="{A400EE82-5417-4991-ADC1-204ED70B3991}" dt="2020-10-23T07:55:13.418" v="4853" actId="478"/>
          <ac:graphicFrameMkLst>
            <pc:docMk/>
            <pc:sldMk cId="2937701933" sldId="352"/>
            <ac:graphicFrameMk id="106" creationId="{92C0DA80-83A4-4FE7-A7D8-775E10BEF96B}"/>
          </ac:graphicFrameMkLst>
        </pc:graphicFrameChg>
        <pc:cxnChg chg="del">
          <ac:chgData name="dim papag" userId="082a4ca4023d1c2e" providerId="LiveId" clId="{A400EE82-5417-4991-ADC1-204ED70B3991}" dt="2020-10-23T07:55:13.418" v="4853" actId="478"/>
          <ac:cxnSpMkLst>
            <pc:docMk/>
            <pc:sldMk cId="2937701933" sldId="352"/>
            <ac:cxnSpMk id="115" creationId="{CAA4ACDF-DBA1-4ECE-BE87-46B31C77BB60}"/>
          </ac:cxnSpMkLst>
        </pc:cxnChg>
        <pc:cxnChg chg="del">
          <ac:chgData name="dim papag" userId="082a4ca4023d1c2e" providerId="LiveId" clId="{A400EE82-5417-4991-ADC1-204ED70B3991}" dt="2020-10-23T07:55:13.418" v="4853" actId="478"/>
          <ac:cxnSpMkLst>
            <pc:docMk/>
            <pc:sldMk cId="2937701933" sldId="352"/>
            <ac:cxnSpMk id="116" creationId="{30C7DDE7-D375-43E3-818E-E1435E0A7EDC}"/>
          </ac:cxnSpMkLst>
        </pc:cxnChg>
        <pc:cxnChg chg="del">
          <ac:chgData name="dim papag" userId="082a4ca4023d1c2e" providerId="LiveId" clId="{A400EE82-5417-4991-ADC1-204ED70B3991}" dt="2020-10-23T07:55:13.418" v="4853" actId="478"/>
          <ac:cxnSpMkLst>
            <pc:docMk/>
            <pc:sldMk cId="2937701933" sldId="352"/>
            <ac:cxnSpMk id="117" creationId="{2D119820-1B29-4140-9029-DF3620F1211D}"/>
          </ac:cxnSpMkLst>
        </pc:cxnChg>
        <pc:cxnChg chg="del">
          <ac:chgData name="dim papag" userId="082a4ca4023d1c2e" providerId="LiveId" clId="{A400EE82-5417-4991-ADC1-204ED70B3991}" dt="2020-10-23T07:55:13.418" v="4853" actId="478"/>
          <ac:cxnSpMkLst>
            <pc:docMk/>
            <pc:sldMk cId="2937701933" sldId="352"/>
            <ac:cxnSpMk id="118" creationId="{2967D270-7415-465E-9996-0F89FAC97A72}"/>
          </ac:cxnSpMkLst>
        </pc:cxnChg>
        <pc:cxnChg chg="del">
          <ac:chgData name="dim papag" userId="082a4ca4023d1c2e" providerId="LiveId" clId="{A400EE82-5417-4991-ADC1-204ED70B3991}" dt="2020-10-23T07:55:13.418" v="4853" actId="478"/>
          <ac:cxnSpMkLst>
            <pc:docMk/>
            <pc:sldMk cId="2937701933" sldId="352"/>
            <ac:cxnSpMk id="119" creationId="{850F62DD-FFBA-4FAC-9634-C79997003BA2}"/>
          </ac:cxnSpMkLst>
        </pc:cxnChg>
      </pc:sldChg>
      <pc:sldChg chg="addSp delSp modSp add del mod">
        <pc:chgData name="dim papag" userId="082a4ca4023d1c2e" providerId="LiveId" clId="{A400EE82-5417-4991-ADC1-204ED70B3991}" dt="2020-10-23T07:57:48.088" v="4896" actId="47"/>
        <pc:sldMkLst>
          <pc:docMk/>
          <pc:sldMk cId="1180190684" sldId="353"/>
        </pc:sldMkLst>
        <pc:graphicFrameChg chg="add mod">
          <ac:chgData name="dim papag" userId="082a4ca4023d1c2e" providerId="LiveId" clId="{A400EE82-5417-4991-ADC1-204ED70B3991}" dt="2020-10-23T07:56:09.601" v="4883" actId="1076"/>
          <ac:graphicFrameMkLst>
            <pc:docMk/>
            <pc:sldMk cId="1180190684" sldId="353"/>
            <ac:graphicFrameMk id="2" creationId="{4D48F154-9202-40CF-8A66-C96480439206}"/>
          </ac:graphicFrameMkLst>
        </pc:graphicFrameChg>
        <pc:graphicFrameChg chg="del">
          <ac:chgData name="dim papag" userId="082a4ca4023d1c2e" providerId="LiveId" clId="{A400EE82-5417-4991-ADC1-204ED70B3991}" dt="2020-10-23T07:55:57.528" v="4873" actId="478"/>
          <ac:graphicFrameMkLst>
            <pc:docMk/>
            <pc:sldMk cId="1180190684" sldId="353"/>
            <ac:graphicFrameMk id="7" creationId="{66452B60-B1E5-436D-BBD0-DC6AC92213E0}"/>
          </ac:graphicFrameMkLst>
        </pc:graphicFrameChg>
      </pc:sldChg>
      <pc:sldChg chg="addSp delSp modSp add mod modAnim">
        <pc:chgData name="dim papag" userId="082a4ca4023d1c2e" providerId="LiveId" clId="{A400EE82-5417-4991-ADC1-204ED70B3991}" dt="2020-10-23T08:16:05.349" v="5036"/>
        <pc:sldMkLst>
          <pc:docMk/>
          <pc:sldMk cId="1336782559" sldId="354"/>
        </pc:sldMkLst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9" creationId="{995EDB6E-38DF-4AE0-B8A0-7A5163055E22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47" creationId="{0897D41F-243E-4503-8C8A-96CCC99DAA9A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48" creationId="{281E7654-6A7D-4391-B2E8-C68BF7FC13A3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49" creationId="{10A136E2-CFF6-46D3-A3C8-F84185B3A5DB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50" creationId="{20B777FC-D7CD-4A3B-840E-62E74F2FFE8F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51" creationId="{D4C9D97F-399A-4179-936E-CD1EAD02D5F6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52" creationId="{96731963-BB37-418C-942B-10EF2F211789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53" creationId="{4D17EDD5-C899-4703-8B5E-195413376D4B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54" creationId="{AAEF21D8-F639-4B88-83F8-87522528FAC5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55" creationId="{95F82C7F-C245-4E72-8115-6125260D10DB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56" creationId="{726E6D0E-D09D-4437-95F2-A1C22F42246F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57" creationId="{C69CF2CE-6CAF-4D61-9F85-0B8988A8A451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58" creationId="{93D52A9B-A886-4F34-A6E9-5032C90DF311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59" creationId="{1D9305C8-7DE3-45E8-A910-607F0B76AF1E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60" creationId="{0D49B6C2-FCBE-4D98-B89F-19876854C29D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61" creationId="{26334D2F-DC6A-4375-BB50-EA6F61D9D02B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62" creationId="{CE59F62A-4992-4CDA-A9E2-4618569B9265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63" creationId="{D65FF953-6A81-414C-AC0F-C965CA938C1A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64" creationId="{C94A6F98-22D6-4BCF-90D8-5BA5DA951804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65" creationId="{531DDEF1-2FF4-4C80-9956-A66E9B49A770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66" creationId="{00771488-EA14-454F-90A9-68C98E3DF286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67" creationId="{E5975F06-75D2-4AA4-8A66-9C2B8506B8BD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68" creationId="{E9BB596A-AC5D-49DA-A946-37AC20326CFF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69" creationId="{6A4D2361-15EB-433D-B86C-4B6964D2933E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70" creationId="{44DAB741-E608-4C7A-BD61-DA8BD60A1B3C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71" creationId="{57D7DB62-1DB2-4D68-A4C7-111D8AFB3DA3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72" creationId="{FDE369BB-08E2-4FAF-AAFE-76E01FE41EBA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73" creationId="{743CFB6C-B6AB-401D-9D68-817120BCF126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74" creationId="{ED833ED1-1F54-409F-9911-CDF5B6FAC70C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75" creationId="{1FFF633A-D501-4DFC-A769-2576DF4BEC4C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76" creationId="{4893ABDB-560A-4EAD-B0DD-5DF7CA529188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77" creationId="{3CE71F72-1548-44EC-B868-26646B530608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78" creationId="{7DF5767D-8790-4AD1-9AB1-0116E8433FB6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79" creationId="{40597C44-CA69-4100-AC63-E710CB13A3BC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80" creationId="{6622AF39-ACA9-4E0D-A55B-C251C9F96DF9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81" creationId="{E36E478E-2581-4691-A804-77A4F7D6BA29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82" creationId="{E263A943-7699-4D33-919D-8F0B2229C7F0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83" creationId="{B9A8B01E-01C9-43A8-9142-B8BD054AF270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84" creationId="{8DE26E44-14C3-4D14-8763-896AA928D6A0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85" creationId="{36692D71-8DD8-4956-BF4B-15091E960613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86" creationId="{F4494D43-91B8-4916-9FA8-9002E0D25964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87" creationId="{4BD5970B-AB47-408C-BDB6-F2499251C8FD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88" creationId="{62528F22-E54C-4616-BD65-C4BDAB0251E0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89" creationId="{776F1367-AF28-4F4E-BE51-4D6120058A6F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90" creationId="{70CE47FE-8522-4ACC-8DEA-7BAC8E6F508F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91" creationId="{DA0C074F-DB89-461D-A248-2BEB0AC4E93F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92" creationId="{1956334E-D3B5-4178-B9EF-156CCFC1949D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93" creationId="{5451D765-0EBD-43E4-8C84-F943B256C9C4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94" creationId="{DD846372-3752-429E-A036-494D3C42C8D5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95" creationId="{CF00DC31-3ACF-4AB0-832A-5C0FEA83A7B2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96" creationId="{58353005-8D40-4A85-9291-17DBE8CFB90A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97" creationId="{1C3C3B49-B3EB-44FB-9EE6-B82F58932764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98" creationId="{642739D1-3D7F-43B6-B376-45B0FF5CD50E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99" creationId="{00B2B54E-2FBD-4753-AB60-A00AC21A22D8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00" creationId="{81B4BF08-7FF0-4344-AC67-2DF1F3604470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01" creationId="{2A1CD2F6-971F-41E7-B419-82FE53B2E85E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02" creationId="{03AB7EDD-9E57-4773-87BD-8D2031A8CCD4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03" creationId="{153EA7D3-D2DC-4F3B-917A-A71FB604B3CC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04" creationId="{53142488-9303-4B58-B6B2-D1B78B7B2B92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05" creationId="{E4E8D28C-811B-4D57-BF7D-6CA350A61CB4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06" creationId="{04397D6F-6EC0-44F6-8136-B2A630FAE846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07" creationId="{DC38E4ED-1BE8-47E6-9E2E-379E3073C881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08" creationId="{0AA77A69-9491-40A9-BA73-8DE62AE47E63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09" creationId="{E28559F6-691D-44F4-AD9C-22C9F9C50A26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10" creationId="{5882330C-A31F-4072-AD22-7EA3A8C36944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11" creationId="{65580BD7-6706-4D61-8741-DB20ECFEFD11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12" creationId="{0684779C-85D4-48AB-A3F9-B6A790261CB4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13" creationId="{D018DF2A-6506-4472-A1F1-58B24D349505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14" creationId="{98B71C3F-E9FE-4B37-B44A-C9F6855AC17F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15" creationId="{B8480534-45CB-451F-B0AB-F683E3D8D6D3}"/>
          </ac:spMkLst>
        </pc:spChg>
        <pc:spChg chg="mod">
          <ac:chgData name="dim papag" userId="082a4ca4023d1c2e" providerId="LiveId" clId="{A400EE82-5417-4991-ADC1-204ED70B3991}" dt="2020-10-23T07:57:19.905" v="4886"/>
          <ac:spMkLst>
            <pc:docMk/>
            <pc:sldMk cId="1336782559" sldId="354"/>
            <ac:spMk id="116" creationId="{DA67592A-5868-4662-9F2E-8E1DF38A5E2A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22" creationId="{E8055225-E069-47E9-845F-A911087228A8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58" creationId="{D416EDFE-3F6E-4FBA-95E6-D6F5CC4A81FD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59" creationId="{F7ED6710-FF82-4353-885B-D25E2B6FC1CD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60" creationId="{256211DA-8576-4C83-AA74-AFAE7B52DDC6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61" creationId="{DFA61B2F-720C-43CC-B532-A1710384F87B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62" creationId="{3C74A6CA-6DF4-4D81-BB09-DD60109C36BD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63" creationId="{3510F043-F73F-4FA7-AD50-688CE73D1FB0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64" creationId="{573DCF26-2917-4846-96DD-2C02FE57AB47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65" creationId="{C3ABDBFA-172E-4E80-B0C2-ECDD03F1EA4C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66" creationId="{14259158-E47D-41F5-AEAF-4B45E317E126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67" creationId="{4849D031-FF17-4409-A037-70E2864FB033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68" creationId="{64A35775-AF15-4B69-BF19-AE61B8F57594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69" creationId="{38C56847-C685-4E83-B027-DAD350E9EB23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70" creationId="{8E5FD96C-8EC0-4365-B1C5-4D73E63041D5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71" creationId="{DC23CB72-97F0-4A8B-A27B-A7170640D06A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72" creationId="{A77FB67A-41CF-4FBB-9F3C-E78E68100D49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73" creationId="{5A5E58CA-9E5A-4863-83ED-0815A46A6BD0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74" creationId="{C21ED3F5-E994-451A-89B3-CCD2D033AD5F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75" creationId="{372B63C1-7317-4974-B547-2E0D11E1DF2D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76" creationId="{482B3F76-34A0-415F-9975-0903A4127452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77" creationId="{BAEE8E65-16F5-4418-BE6F-C9E5CDD67FF1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78" creationId="{24E5770F-F9B0-4C9D-8073-248D02AC016D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79" creationId="{C50FCD10-3307-46FE-955C-E1B45D0FA54F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80" creationId="{A60D4D71-5F8A-4DAC-B652-08AA6B58FC3C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81" creationId="{46ECC116-49E2-4337-A243-2EFAA5C86B42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82" creationId="{DF554E78-8751-4770-8BC5-B1602A937090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83" creationId="{B7DF66BB-F8B2-4F04-9048-9EBFB6B8FEC9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84" creationId="{84C9462B-6E82-4961-8F57-F8A30895883A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85" creationId="{7B7143A8-1E09-466E-BCD4-562F5172329F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86" creationId="{AFD9989E-A41F-4F2B-BA95-6F63EDF818F4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87" creationId="{ECFED6E8-A477-4F4A-9EB5-53FD68D2C037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88" creationId="{5EBE0D97-F774-41BD-AF36-14E0B523295A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89" creationId="{2F0F05D2-B53C-44FF-A606-E93572659C00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90" creationId="{76A35257-29D7-47FC-8359-DE209A5F3B9F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91" creationId="{32E8EEF9-869B-4F4E-ACF5-E99CE69F43F4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92" creationId="{4935C988-DDE0-4CC3-9BF7-6EEA36A062CD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93" creationId="{FEA326E2-D9E5-48E1-A846-262E68DAF4FB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94" creationId="{DDC71705-2AB3-4563-8F22-12B3990EF5C3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95" creationId="{73724B51-F9E7-4537-A183-2A1732F628BC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96" creationId="{140E0DD7-0B31-4191-AA29-249A7870D33D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97" creationId="{7165F932-75FD-44E6-8CC8-3ACA52557EF6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98" creationId="{A6CE93F1-DE18-4FE9-8F35-F5832CBD6D8C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199" creationId="{2736E212-7830-442F-8943-D4F2D197D64E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00" creationId="{0BABD86E-FBAC-45C4-9C16-2E0487542ED5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01" creationId="{60873861-A006-4ACD-8073-13F24B424620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02" creationId="{405432E6-2CA8-47D2-97AB-D5F20F412650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03" creationId="{A16B19E6-FDD4-4EA5-BFA4-27C39CB9E7E2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04" creationId="{AE708E7E-CBDD-4BE9-9B81-95525F11720F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05" creationId="{9DD6F7B2-7B67-4140-AC89-941DF221A075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06" creationId="{BF42B2AF-625E-4F66-993D-008CF4B090B4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07" creationId="{AB34407C-41E9-4ED2-BA7E-5CC385CE5CBA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08" creationId="{8FD74F7C-F35E-468B-8AC2-8A83FF0BC379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09" creationId="{BBF0965E-2359-4ADB-830A-2AD5BC6B7C0F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10" creationId="{D486F55C-8868-4FB3-A7E8-E31DD644C442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11" creationId="{99EB270B-1CB1-4F09-80D6-F261DA50AF1A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12" creationId="{618E3977-D6EB-4C87-9DBA-4132CDE929B0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13" creationId="{C84AE040-B585-4B32-954D-15CE5DC5305D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14" creationId="{BF469A31-2401-4AA4-8B07-BD87AD189129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15" creationId="{67E2DD3D-7972-4B37-A301-8D1146430091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16" creationId="{AF2E15C9-538D-4727-A41B-9C33500C8B20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17" creationId="{3DC295D5-7C7B-4800-A19F-1D73526491A9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18" creationId="{0043FCD0-FFCB-48F2-8208-97E269FE7B3E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19" creationId="{7CF5E66A-703C-4963-8766-B7FAD36F6BEB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20" creationId="{D2336D2B-9754-49A7-BE68-24387092EAC7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21" creationId="{FFFEC5D1-DB88-4C30-93A3-CC230DF7ABF1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22" creationId="{A62A525A-C1B5-4014-B7B3-409E96E7322F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23" creationId="{F99833F7-46AA-42E3-94CA-8FA8BBD06D63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24" creationId="{61249323-890C-49D5-B07B-470530DDB3D3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25" creationId="{81C22A80-19C3-4360-8640-6C1A6DF437FD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26" creationId="{3E1131F9-86F6-4597-A7B0-E4D9DE446614}"/>
          </ac:spMkLst>
        </pc:spChg>
        <pc:spChg chg="mod">
          <ac:chgData name="dim papag" userId="082a4ca4023d1c2e" providerId="LiveId" clId="{A400EE82-5417-4991-ADC1-204ED70B3991}" dt="2020-10-23T07:57:41.946" v="4895" actId="1076"/>
          <ac:spMkLst>
            <pc:docMk/>
            <pc:sldMk cId="1336782559" sldId="354"/>
            <ac:spMk id="227" creationId="{1F40D02E-B836-41DB-A832-E3BF41FF4169}"/>
          </ac:spMkLst>
        </pc:spChg>
        <pc:grpChg chg="add del mod">
          <ac:chgData name="dim papag" userId="082a4ca4023d1c2e" providerId="LiveId" clId="{A400EE82-5417-4991-ADC1-204ED70B3991}" dt="2020-10-23T07:57:22.816" v="4887"/>
          <ac:grpSpMkLst>
            <pc:docMk/>
            <pc:sldMk cId="1336782559" sldId="354"/>
            <ac:grpSpMk id="7" creationId="{41B7A7AB-A691-4A7C-8968-96E889421F68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8" creationId="{FFC16A24-DA9B-4EA1-9D11-6C3CCD203CF6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11" creationId="{8213FFA6-3F58-408B-88CE-588D6F0637C4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12" creationId="{290D0EE1-2C9D-4A64-8180-0C224EB6DD36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14" creationId="{2CCF0DD0-63DE-4E52-BC49-6AAAFA27B5E5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15" creationId="{1ED194F9-7E86-4BE5-B87E-4F3E7BA2860D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16" creationId="{E8C59FB3-FAD6-49EB-B89D-3F73C77E9D20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17" creationId="{E918F820-D06E-458E-91F5-714B7105B03C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18" creationId="{3A292A90-8F6E-494F-BC24-529A18901B7B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19" creationId="{4F0E8F10-02C4-493D-84C3-5B5F4AF82D18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20" creationId="{B9779A30-5324-48CE-A538-237C659BFB9D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21" creationId="{7104AD65-0A90-4E2F-A646-B0D2FD0F9A68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22" creationId="{1850CF10-2418-4C89-8303-2F0BDD7888EE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23" creationId="{6622D1D7-6B5B-47BB-BDAE-69AAEF359E0A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24" creationId="{586CE11A-0370-48DA-8091-73FFE840E41A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25" creationId="{0807737E-A4F9-41A0-8832-AA15AED6244A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26" creationId="{0B70BBC1-9490-40FF-AB56-CB56299E86CB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27" creationId="{E08E0FE9-6E9C-4C45-B275-6F57DCE2301C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28" creationId="{F92A4F09-9A10-4248-9F82-0967C586620A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29" creationId="{4024CD1C-9345-43EE-BCD2-FC24A608F77D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30" creationId="{41DF282D-9799-446A-9579-1473F8A38714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31" creationId="{0D2F6A24-8C67-41B9-9DF1-DA7A46F1EB07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32" creationId="{37BEAF5A-F3C7-4AD9-882D-7E4AE18B077D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33" creationId="{8A9F7268-D526-4383-BF6B-D18A2C7CEE9C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34" creationId="{9E7936FE-7756-4F5D-8624-FC37FCF49BD6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35" creationId="{FEB28EFB-ED1C-463A-BC38-FD56D92A25EA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36" creationId="{20D3A269-9CF8-4CF4-BC4B-B48DE3243C35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37" creationId="{8FEE30B9-0100-449F-8DCF-C5CB6460EB10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38" creationId="{581EC2F6-718E-47FB-BF32-C6C9E9A3D132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39" creationId="{7D1C3014-50C1-428E-B954-9DF6EC49365F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40" creationId="{72CDD261-503A-4030-A6BB-AC0D885CC128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41" creationId="{3D4CF611-5349-49CD-93BD-35EBE4A32459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42" creationId="{03D7A3BA-F1C3-4F6C-AD0B-4B00A8048AA3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43" creationId="{422DEAC8-1D72-4AEF-9918-CEEEFD147BF2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44" creationId="{F55F55D7-55C8-4958-8D87-3F3BD9793686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45" creationId="{8BE67E18-93B6-4EB1-910F-2438CBCB4155}"/>
          </ac:grpSpMkLst>
        </pc:grpChg>
        <pc:grpChg chg="mod">
          <ac:chgData name="dim papag" userId="082a4ca4023d1c2e" providerId="LiveId" clId="{A400EE82-5417-4991-ADC1-204ED70B3991}" dt="2020-10-23T07:57:19.905" v="4886"/>
          <ac:grpSpMkLst>
            <pc:docMk/>
            <pc:sldMk cId="1336782559" sldId="354"/>
            <ac:grpSpMk id="46" creationId="{82051D1A-355F-4F56-BED3-B36CD9E2243D}"/>
          </ac:grpSpMkLst>
        </pc:grpChg>
        <pc:grpChg chg="add 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20" creationId="{B7BD0A09-EBF2-4A50-8947-DF59B7076C23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21" creationId="{B8FE87A8-6024-4C2E-9B6E-E5015A47B967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23" creationId="{0CA12989-B61F-4615-9A1D-77511EA9CF17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24" creationId="{8D4D1929-1D4C-4A3A-80F9-2FB3FB122028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25" creationId="{D19161A4-CF57-402F-B173-3D435A7800CF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26" creationId="{1CC57E4A-2574-44CC-8E73-EC410FC06D62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27" creationId="{326681D5-504D-4E7A-8F73-76AD3604AD94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28" creationId="{F9D5DD73-5D4D-4128-A1E6-EECBE31FC32C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29" creationId="{63BF4BA0-D107-4F7E-898A-70D114EE759E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30" creationId="{BBF6595B-F0B9-4052-9EF3-98B191715EC9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31" creationId="{39A622D5-035A-4D62-839F-3DBB2551FAE7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32" creationId="{B801D668-13D5-4A8E-A188-B2F64830CA7F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33" creationId="{3E9EE6A6-8D0C-4426-B041-10C21F5DD460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34" creationId="{1C054604-8146-42AB-B509-DF08C3B2B10C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35" creationId="{50975722-014B-4A16-907D-7FD96F5B4E74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36" creationId="{F2A3DDFA-1CCA-4286-BEB3-BBB22A1A7E7A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37" creationId="{24651CD0-F023-4ED3-84AA-97B4AECDCFC9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38" creationId="{E01B0A86-2653-4EF0-8404-1AF8135A6648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39" creationId="{2207281D-2625-4FA7-A100-1CA55BFF88AF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40" creationId="{D355FB6E-51D4-4D3D-9E96-BDF779411ED6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41" creationId="{026EAB31-84B6-4D06-9A3D-A3362BFF8FA6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42" creationId="{5B8F8FB6-5784-4F24-A3BD-EF9610C15D7A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43" creationId="{A5C8B23F-41A8-4430-92F9-9E4D39B5D5A3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44" creationId="{CBC1E0CC-CB3E-499E-B7B1-CEF0CA08538C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45" creationId="{6B1B98CD-5C03-4625-AE3A-7857F778CF20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46" creationId="{79C73FA6-80CE-40E8-9C5F-A2F24ADB935B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47" creationId="{54E69098-6CE2-4794-BD38-D83C91723D1B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48" creationId="{F2C8C78E-DB90-409B-AD7C-71B2439E35D1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49" creationId="{BFFC497F-6C02-4FC4-8272-8DFA211C2871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50" creationId="{2728B757-AEC4-4620-9B0D-619DEBC77299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51" creationId="{AD377E23-84CD-48BE-A76D-FFE9F0E294AB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52" creationId="{F5DBD153-14E0-45FD-9CD3-AEDA4F503EB8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53" creationId="{66190827-1E85-4F11-941B-7AFAF2A2BE0A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54" creationId="{AC73E4A1-02C4-4FAC-A668-8A3D24571F2D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55" creationId="{1A42D687-9A47-4899-972C-0A719F5AA097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56" creationId="{B71D5503-A0B5-4D4E-9AAE-53B0E8ECC6F2}"/>
          </ac:grpSpMkLst>
        </pc:grpChg>
        <pc:grpChg chg="mod">
          <ac:chgData name="dim papag" userId="082a4ca4023d1c2e" providerId="LiveId" clId="{A400EE82-5417-4991-ADC1-204ED70B3991}" dt="2020-10-23T07:57:41.946" v="4895" actId="1076"/>
          <ac:grpSpMkLst>
            <pc:docMk/>
            <pc:sldMk cId="1336782559" sldId="354"/>
            <ac:grpSpMk id="157" creationId="{9B1D9570-30AD-42BA-9759-EB5A541FEA38}"/>
          </ac:grpSpMkLst>
        </pc:grpChg>
        <pc:graphicFrameChg chg="add del mod">
          <ac:chgData name="dim papag" userId="082a4ca4023d1c2e" providerId="LiveId" clId="{A400EE82-5417-4991-ADC1-204ED70B3991}" dt="2020-10-23T08:11:44.327" v="5022" actId="21"/>
          <ac:graphicFrameMkLst>
            <pc:docMk/>
            <pc:sldMk cId="1336782559" sldId="354"/>
            <ac:graphicFrameMk id="2" creationId="{4D48F154-9202-40CF-8A66-C96480439206}"/>
          </ac:graphicFrameMkLst>
        </pc:graphicFrameChg>
        <pc:graphicFrameChg chg="add del mod">
          <ac:chgData name="dim papag" userId="082a4ca4023d1c2e" providerId="LiveId" clId="{A400EE82-5417-4991-ADC1-204ED70B3991}" dt="2020-10-23T07:57:22.816" v="4887"/>
          <ac:graphicFrameMkLst>
            <pc:docMk/>
            <pc:sldMk cId="1336782559" sldId="354"/>
            <ac:graphicFrameMk id="117" creationId="{4548AB0B-4E7B-40D3-AB96-9C20A5C60CFA}"/>
          </ac:graphicFrameMkLst>
        </pc:graphicFrameChg>
        <pc:graphicFrameChg chg="add del mod">
          <ac:chgData name="dim papag" userId="082a4ca4023d1c2e" providerId="LiveId" clId="{A400EE82-5417-4991-ADC1-204ED70B3991}" dt="2020-10-23T07:57:22.816" v="4887"/>
          <ac:graphicFrameMkLst>
            <pc:docMk/>
            <pc:sldMk cId="1336782559" sldId="354"/>
            <ac:graphicFrameMk id="118" creationId="{47C4CA77-014A-4631-8DF1-DF043935D422}"/>
          </ac:graphicFrameMkLst>
        </pc:graphicFrameChg>
        <pc:graphicFrameChg chg="add del mod">
          <ac:chgData name="dim papag" userId="082a4ca4023d1c2e" providerId="LiveId" clId="{A400EE82-5417-4991-ADC1-204ED70B3991}" dt="2020-10-23T07:57:22.816" v="4887"/>
          <ac:graphicFrameMkLst>
            <pc:docMk/>
            <pc:sldMk cId="1336782559" sldId="354"/>
            <ac:graphicFrameMk id="119" creationId="{A49D6A9B-CBF5-471A-8810-21CE8568FDF0}"/>
          </ac:graphicFrameMkLst>
        </pc:graphicFrameChg>
        <pc:graphicFrameChg chg="add del mod">
          <ac:chgData name="dim papag" userId="082a4ca4023d1c2e" providerId="LiveId" clId="{A400EE82-5417-4991-ADC1-204ED70B3991}" dt="2020-10-23T07:57:39.777" v="4894" actId="478"/>
          <ac:graphicFrameMkLst>
            <pc:docMk/>
            <pc:sldMk cId="1336782559" sldId="354"/>
            <ac:graphicFrameMk id="228" creationId="{6592BF9A-2A0F-4F41-B17C-5432B19D422F}"/>
          </ac:graphicFrameMkLst>
        </pc:graphicFrameChg>
        <pc:graphicFrameChg chg="add del mod">
          <ac:chgData name="dim papag" userId="082a4ca4023d1c2e" providerId="LiveId" clId="{A400EE82-5417-4991-ADC1-204ED70B3991}" dt="2020-10-23T07:57:39.777" v="4894" actId="478"/>
          <ac:graphicFrameMkLst>
            <pc:docMk/>
            <pc:sldMk cId="1336782559" sldId="354"/>
            <ac:graphicFrameMk id="229" creationId="{B3304A75-C51F-4E0F-8680-7B549C8FCEAE}"/>
          </ac:graphicFrameMkLst>
        </pc:graphicFrameChg>
        <pc:graphicFrameChg chg="add del mod">
          <ac:chgData name="dim papag" userId="082a4ca4023d1c2e" providerId="LiveId" clId="{A400EE82-5417-4991-ADC1-204ED70B3991}" dt="2020-10-23T07:57:39.777" v="4894" actId="478"/>
          <ac:graphicFrameMkLst>
            <pc:docMk/>
            <pc:sldMk cId="1336782559" sldId="354"/>
            <ac:graphicFrameMk id="230" creationId="{381AC46E-6F81-4892-A040-F4858020F1A0}"/>
          </ac:graphicFrameMkLst>
        </pc:graphicFrameChg>
        <pc:graphicFrameChg chg="add del mod ord">
          <ac:chgData name="dim papag" userId="082a4ca4023d1c2e" providerId="LiveId" clId="{A400EE82-5417-4991-ADC1-204ED70B3991}" dt="2020-10-23T08:11:44.820" v="5023" actId="22"/>
          <ac:graphicFrameMkLst>
            <pc:docMk/>
            <pc:sldMk cId="1336782559" sldId="354"/>
            <ac:graphicFrameMk id="280" creationId="{6963986E-A9BE-4C35-AB0F-9B82F576F30E}"/>
          </ac:graphicFrameMkLst>
        </pc:graphicFrameChg>
        <pc:cxnChg chg="add mod">
          <ac:chgData name="dim papag" userId="082a4ca4023d1c2e" providerId="LiveId" clId="{A400EE82-5417-4991-ADC1-204ED70B3991}" dt="2020-10-23T07:58:35.024" v="4903" actId="14100"/>
          <ac:cxnSpMkLst>
            <pc:docMk/>
            <pc:sldMk cId="1336782559" sldId="354"/>
            <ac:cxnSpMk id="231" creationId="{DD54D494-6E50-43D2-8D26-015837F0B58E}"/>
          </ac:cxnSpMkLst>
        </pc:cxnChg>
        <pc:cxnChg chg="add mod">
          <ac:chgData name="dim papag" userId="082a4ca4023d1c2e" providerId="LiveId" clId="{A400EE82-5417-4991-ADC1-204ED70B3991}" dt="2020-10-23T08:02:11.379" v="4953" actId="14100"/>
          <ac:cxnSpMkLst>
            <pc:docMk/>
            <pc:sldMk cId="1336782559" sldId="354"/>
            <ac:cxnSpMk id="232" creationId="{235F0198-EA31-4957-832F-E4C108C48537}"/>
          </ac:cxnSpMkLst>
        </pc:cxnChg>
        <pc:cxnChg chg="add mod">
          <ac:chgData name="dim papag" userId="082a4ca4023d1c2e" providerId="LiveId" clId="{A400EE82-5417-4991-ADC1-204ED70B3991}" dt="2020-10-23T08:02:02.122" v="4950" actId="14100"/>
          <ac:cxnSpMkLst>
            <pc:docMk/>
            <pc:sldMk cId="1336782559" sldId="354"/>
            <ac:cxnSpMk id="234" creationId="{0C3C3CCD-0A3B-4AED-944A-43BAC3ED40D7}"/>
          </ac:cxnSpMkLst>
        </pc:cxnChg>
        <pc:cxnChg chg="add mod">
          <ac:chgData name="dim papag" userId="082a4ca4023d1c2e" providerId="LiveId" clId="{A400EE82-5417-4991-ADC1-204ED70B3991}" dt="2020-10-23T08:00:57.049" v="4914" actId="1036"/>
          <ac:cxnSpMkLst>
            <pc:docMk/>
            <pc:sldMk cId="1336782559" sldId="354"/>
            <ac:cxnSpMk id="238" creationId="{7B8287B6-FD7C-41D2-B6E0-999CC6814AE0}"/>
          </ac:cxnSpMkLst>
        </pc:cxnChg>
        <pc:cxnChg chg="add mod">
          <ac:chgData name="dim papag" userId="082a4ca4023d1c2e" providerId="LiveId" clId="{A400EE82-5417-4991-ADC1-204ED70B3991}" dt="2020-10-23T08:01:03.998" v="4917" actId="14100"/>
          <ac:cxnSpMkLst>
            <pc:docMk/>
            <pc:sldMk cId="1336782559" sldId="354"/>
            <ac:cxnSpMk id="240" creationId="{BA0BF8C7-E794-4DF7-9AFB-930E26E034B2}"/>
          </ac:cxnSpMkLst>
        </pc:cxnChg>
        <pc:cxnChg chg="add mod">
          <ac:chgData name="dim papag" userId="082a4ca4023d1c2e" providerId="LiveId" clId="{A400EE82-5417-4991-ADC1-204ED70B3991}" dt="2020-10-23T08:01:17.480" v="4922" actId="14100"/>
          <ac:cxnSpMkLst>
            <pc:docMk/>
            <pc:sldMk cId="1336782559" sldId="354"/>
            <ac:cxnSpMk id="242" creationId="{B74F0EBF-A567-40AF-B968-7B5AC7DD2415}"/>
          </ac:cxnSpMkLst>
        </pc:cxnChg>
        <pc:cxnChg chg="add mod">
          <ac:chgData name="dim papag" userId="082a4ca4023d1c2e" providerId="LiveId" clId="{A400EE82-5417-4991-ADC1-204ED70B3991}" dt="2020-10-23T08:01:30.461" v="4941" actId="1036"/>
          <ac:cxnSpMkLst>
            <pc:docMk/>
            <pc:sldMk cId="1336782559" sldId="354"/>
            <ac:cxnSpMk id="246" creationId="{2C9A2ACB-2555-4607-90B2-3F912E43B4FA}"/>
          </ac:cxnSpMkLst>
        </pc:cxnChg>
        <pc:cxnChg chg="add mod">
          <ac:chgData name="dim papag" userId="082a4ca4023d1c2e" providerId="LiveId" clId="{A400EE82-5417-4991-ADC1-204ED70B3991}" dt="2020-10-23T08:02:20.908" v="4955" actId="14100"/>
          <ac:cxnSpMkLst>
            <pc:docMk/>
            <pc:sldMk cId="1336782559" sldId="354"/>
            <ac:cxnSpMk id="247" creationId="{69DA9013-295F-4E78-A849-E0F1319A8886}"/>
          </ac:cxnSpMkLst>
        </pc:cxnChg>
        <pc:cxnChg chg="add mod">
          <ac:chgData name="dim papag" userId="082a4ca4023d1c2e" providerId="LiveId" clId="{A400EE82-5417-4991-ADC1-204ED70B3991}" dt="2020-10-23T08:02:28.682" v="4957" actId="1076"/>
          <ac:cxnSpMkLst>
            <pc:docMk/>
            <pc:sldMk cId="1336782559" sldId="354"/>
            <ac:cxnSpMk id="254" creationId="{D49C4870-8E43-452B-9F7A-5EC20F44B2D4}"/>
          </ac:cxnSpMkLst>
        </pc:cxnChg>
        <pc:cxnChg chg="add mod">
          <ac:chgData name="dim papag" userId="082a4ca4023d1c2e" providerId="LiveId" clId="{A400EE82-5417-4991-ADC1-204ED70B3991}" dt="2020-10-23T08:02:58.082" v="4962" actId="14100"/>
          <ac:cxnSpMkLst>
            <pc:docMk/>
            <pc:sldMk cId="1336782559" sldId="354"/>
            <ac:cxnSpMk id="255" creationId="{D1E21AEC-DBE6-42E0-B05E-5911E86EA16B}"/>
          </ac:cxnSpMkLst>
        </pc:cxnChg>
        <pc:cxnChg chg="add mod">
          <ac:chgData name="dim papag" userId="082a4ca4023d1c2e" providerId="LiveId" clId="{A400EE82-5417-4991-ADC1-204ED70B3991}" dt="2020-10-23T08:03:07.874" v="4965" actId="14100"/>
          <ac:cxnSpMkLst>
            <pc:docMk/>
            <pc:sldMk cId="1336782559" sldId="354"/>
            <ac:cxnSpMk id="259" creationId="{CA4B5F98-2FB2-41E8-B609-A6B1A291BF31}"/>
          </ac:cxnSpMkLst>
        </pc:cxnChg>
        <pc:cxnChg chg="add mod">
          <ac:chgData name="dim papag" userId="082a4ca4023d1c2e" providerId="LiveId" clId="{A400EE82-5417-4991-ADC1-204ED70B3991}" dt="2020-10-23T08:03:19.100" v="4970" actId="14100"/>
          <ac:cxnSpMkLst>
            <pc:docMk/>
            <pc:sldMk cId="1336782559" sldId="354"/>
            <ac:cxnSpMk id="261" creationId="{CC73E3DA-19C4-4019-A733-3C4A72F42663}"/>
          </ac:cxnSpMkLst>
        </pc:cxnChg>
        <pc:cxnChg chg="add mod">
          <ac:chgData name="dim papag" userId="082a4ca4023d1c2e" providerId="LiveId" clId="{A400EE82-5417-4991-ADC1-204ED70B3991}" dt="2020-10-23T08:03:32.609" v="4973" actId="14100"/>
          <ac:cxnSpMkLst>
            <pc:docMk/>
            <pc:sldMk cId="1336782559" sldId="354"/>
            <ac:cxnSpMk id="263" creationId="{C0A01370-7A38-46BD-A50F-243DD9C5D0C1}"/>
          </ac:cxnSpMkLst>
        </pc:cxnChg>
        <pc:cxnChg chg="add mod">
          <ac:chgData name="dim papag" userId="082a4ca4023d1c2e" providerId="LiveId" clId="{A400EE82-5417-4991-ADC1-204ED70B3991}" dt="2020-10-23T08:03:40.558" v="4978" actId="1036"/>
          <ac:cxnSpMkLst>
            <pc:docMk/>
            <pc:sldMk cId="1336782559" sldId="354"/>
            <ac:cxnSpMk id="265" creationId="{D844B746-C131-4209-8D71-A6B6DB5E48FE}"/>
          </ac:cxnSpMkLst>
        </pc:cxnChg>
        <pc:cxnChg chg="add mod">
          <ac:chgData name="dim papag" userId="082a4ca4023d1c2e" providerId="LiveId" clId="{A400EE82-5417-4991-ADC1-204ED70B3991}" dt="2020-10-23T08:03:46.172" v="4980" actId="1076"/>
          <ac:cxnSpMkLst>
            <pc:docMk/>
            <pc:sldMk cId="1336782559" sldId="354"/>
            <ac:cxnSpMk id="267" creationId="{8D473E9F-5C9E-488E-9FB4-02708C7C476F}"/>
          </ac:cxnSpMkLst>
        </pc:cxnChg>
        <pc:cxnChg chg="add mod">
          <ac:chgData name="dim papag" userId="082a4ca4023d1c2e" providerId="LiveId" clId="{A400EE82-5417-4991-ADC1-204ED70B3991}" dt="2020-10-23T08:03:55.764" v="4983" actId="14100"/>
          <ac:cxnSpMkLst>
            <pc:docMk/>
            <pc:sldMk cId="1336782559" sldId="354"/>
            <ac:cxnSpMk id="268" creationId="{CA42AD8D-F9C3-44A9-9569-081769AA6764}"/>
          </ac:cxnSpMkLst>
        </pc:cxnChg>
        <pc:cxnChg chg="add mod">
          <ac:chgData name="dim papag" userId="082a4ca4023d1c2e" providerId="LiveId" clId="{A400EE82-5417-4991-ADC1-204ED70B3991}" dt="2020-10-23T08:04:02.997" v="4986" actId="1037"/>
          <ac:cxnSpMkLst>
            <pc:docMk/>
            <pc:sldMk cId="1336782559" sldId="354"/>
            <ac:cxnSpMk id="270" creationId="{B5509233-85DB-49D5-BB79-3950DF2F7C23}"/>
          </ac:cxnSpMkLst>
        </pc:cxnChg>
        <pc:cxnChg chg="add mod">
          <ac:chgData name="dim papag" userId="082a4ca4023d1c2e" providerId="LiveId" clId="{A400EE82-5417-4991-ADC1-204ED70B3991}" dt="2020-10-23T08:04:11.903" v="4989" actId="1037"/>
          <ac:cxnSpMkLst>
            <pc:docMk/>
            <pc:sldMk cId="1336782559" sldId="354"/>
            <ac:cxnSpMk id="271" creationId="{0EA325B6-8846-4245-8A1D-2F113D21DE40}"/>
          </ac:cxnSpMkLst>
        </pc:cxnChg>
        <pc:cxnChg chg="add mod">
          <ac:chgData name="dim papag" userId="082a4ca4023d1c2e" providerId="LiveId" clId="{A400EE82-5417-4991-ADC1-204ED70B3991}" dt="2020-10-23T08:04:22.463" v="4993" actId="14100"/>
          <ac:cxnSpMkLst>
            <pc:docMk/>
            <pc:sldMk cId="1336782559" sldId="354"/>
            <ac:cxnSpMk id="272" creationId="{EA60741C-B2F6-4BFB-9924-FF03167A1C21}"/>
          </ac:cxnSpMkLst>
        </pc:cxnChg>
        <pc:cxnChg chg="add mod">
          <ac:chgData name="dim papag" userId="082a4ca4023d1c2e" providerId="LiveId" clId="{A400EE82-5417-4991-ADC1-204ED70B3991}" dt="2020-10-23T08:04:33.160" v="4999" actId="1038"/>
          <ac:cxnSpMkLst>
            <pc:docMk/>
            <pc:sldMk cId="1336782559" sldId="354"/>
            <ac:cxnSpMk id="274" creationId="{EE8BE26F-3C0D-49C1-B7B0-BAFDD1EF1EAC}"/>
          </ac:cxnSpMkLst>
        </pc:cxnChg>
        <pc:cxnChg chg="add mod">
          <ac:chgData name="dim papag" userId="082a4ca4023d1c2e" providerId="LiveId" clId="{A400EE82-5417-4991-ADC1-204ED70B3991}" dt="2020-10-23T08:05:30.232" v="5001" actId="1076"/>
          <ac:cxnSpMkLst>
            <pc:docMk/>
            <pc:sldMk cId="1336782559" sldId="354"/>
            <ac:cxnSpMk id="276" creationId="{39CCC7D7-3800-484A-86CD-7390E3E4B2F3}"/>
          </ac:cxnSpMkLst>
        </pc:cxnChg>
        <pc:cxnChg chg="add mod">
          <ac:chgData name="dim papag" userId="082a4ca4023d1c2e" providerId="LiveId" clId="{A400EE82-5417-4991-ADC1-204ED70B3991}" dt="2020-10-23T08:05:45.998" v="5004" actId="14100"/>
          <ac:cxnSpMkLst>
            <pc:docMk/>
            <pc:sldMk cId="1336782559" sldId="354"/>
            <ac:cxnSpMk id="277" creationId="{3B3EAE7B-7C68-44CB-9A0E-DE0BEA8AFED0}"/>
          </ac:cxnSpMkLst>
        </pc:cxnChg>
      </pc:sldChg>
      <pc:sldChg chg="addSp delSp modSp add mod delAnim modAnim">
        <pc:chgData name="dim papag" userId="082a4ca4023d1c2e" providerId="LiveId" clId="{A400EE82-5417-4991-ADC1-204ED70B3991}" dt="2020-10-23T08:15:43.550" v="5034"/>
        <pc:sldMkLst>
          <pc:docMk/>
          <pc:sldMk cId="2398571982" sldId="355"/>
        </pc:sldMkLst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22" creationId="{E8055225-E069-47E9-845F-A911087228A8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58" creationId="{D416EDFE-3F6E-4FBA-95E6-D6F5CC4A81FD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59" creationId="{F7ED6710-FF82-4353-885B-D25E2B6FC1CD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60" creationId="{256211DA-8576-4C83-AA74-AFAE7B52DDC6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61" creationId="{DFA61B2F-720C-43CC-B532-A1710384F87B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62" creationId="{3C74A6CA-6DF4-4D81-BB09-DD60109C36BD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63" creationId="{3510F043-F73F-4FA7-AD50-688CE73D1FB0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64" creationId="{573DCF26-2917-4846-96DD-2C02FE57AB47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65" creationId="{C3ABDBFA-172E-4E80-B0C2-ECDD03F1EA4C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66" creationId="{14259158-E47D-41F5-AEAF-4B45E317E126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67" creationId="{4849D031-FF17-4409-A037-70E2864FB033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68" creationId="{64A35775-AF15-4B69-BF19-AE61B8F57594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69" creationId="{38C56847-C685-4E83-B027-DAD350E9EB23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70" creationId="{8E5FD96C-8EC0-4365-B1C5-4D73E63041D5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71" creationId="{DC23CB72-97F0-4A8B-A27B-A7170640D06A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72" creationId="{A77FB67A-41CF-4FBB-9F3C-E78E68100D49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73" creationId="{5A5E58CA-9E5A-4863-83ED-0815A46A6BD0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74" creationId="{C21ED3F5-E994-451A-89B3-CCD2D033AD5F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75" creationId="{372B63C1-7317-4974-B547-2E0D11E1DF2D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76" creationId="{482B3F76-34A0-415F-9975-0903A4127452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77" creationId="{BAEE8E65-16F5-4418-BE6F-C9E5CDD67FF1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78" creationId="{24E5770F-F9B0-4C9D-8073-248D02AC016D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79" creationId="{C50FCD10-3307-46FE-955C-E1B45D0FA54F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80" creationId="{A60D4D71-5F8A-4DAC-B652-08AA6B58FC3C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81" creationId="{46ECC116-49E2-4337-A243-2EFAA5C86B42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82" creationId="{DF554E78-8751-4770-8BC5-B1602A937090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83" creationId="{B7DF66BB-F8B2-4F04-9048-9EBFB6B8FEC9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84" creationId="{84C9462B-6E82-4961-8F57-F8A30895883A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85" creationId="{7B7143A8-1E09-466E-BCD4-562F5172329F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86" creationId="{AFD9989E-A41F-4F2B-BA95-6F63EDF818F4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87" creationId="{ECFED6E8-A477-4F4A-9EB5-53FD68D2C037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88" creationId="{5EBE0D97-F774-41BD-AF36-14E0B523295A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89" creationId="{2F0F05D2-B53C-44FF-A606-E93572659C00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90" creationId="{76A35257-29D7-47FC-8359-DE209A5F3B9F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91" creationId="{32E8EEF9-869B-4F4E-ACF5-E99CE69F43F4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92" creationId="{4935C988-DDE0-4CC3-9BF7-6EEA36A062CD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93" creationId="{FEA326E2-D9E5-48E1-A846-262E68DAF4FB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94" creationId="{DDC71705-2AB3-4563-8F22-12B3990EF5C3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95" creationId="{73724B51-F9E7-4537-A183-2A1732F628BC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96" creationId="{140E0DD7-0B31-4191-AA29-249A7870D33D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97" creationId="{7165F932-75FD-44E6-8CC8-3ACA52557EF6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98" creationId="{A6CE93F1-DE18-4FE9-8F35-F5832CBD6D8C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199" creationId="{2736E212-7830-442F-8943-D4F2D197D64E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00" creationId="{0BABD86E-FBAC-45C4-9C16-2E0487542ED5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01" creationId="{60873861-A006-4ACD-8073-13F24B424620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02" creationId="{405432E6-2CA8-47D2-97AB-D5F20F412650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03" creationId="{A16B19E6-FDD4-4EA5-BFA4-27C39CB9E7E2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04" creationId="{AE708E7E-CBDD-4BE9-9B81-95525F11720F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05" creationId="{9DD6F7B2-7B67-4140-AC89-941DF221A075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06" creationId="{BF42B2AF-625E-4F66-993D-008CF4B090B4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07" creationId="{AB34407C-41E9-4ED2-BA7E-5CC385CE5CBA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08" creationId="{8FD74F7C-F35E-468B-8AC2-8A83FF0BC379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09" creationId="{BBF0965E-2359-4ADB-830A-2AD5BC6B7C0F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10" creationId="{D486F55C-8868-4FB3-A7E8-E31DD644C442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11" creationId="{99EB270B-1CB1-4F09-80D6-F261DA50AF1A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12" creationId="{618E3977-D6EB-4C87-9DBA-4132CDE929B0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13" creationId="{C84AE040-B585-4B32-954D-15CE5DC5305D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14" creationId="{BF469A31-2401-4AA4-8B07-BD87AD189129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15" creationId="{67E2DD3D-7972-4B37-A301-8D1146430091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16" creationId="{AF2E15C9-538D-4727-A41B-9C33500C8B20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17" creationId="{3DC295D5-7C7B-4800-A19F-1D73526491A9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18" creationId="{0043FCD0-FFCB-48F2-8208-97E269FE7B3E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19" creationId="{7CF5E66A-703C-4963-8766-B7FAD36F6BEB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20" creationId="{D2336D2B-9754-49A7-BE68-24387092EAC7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21" creationId="{FFFEC5D1-DB88-4C30-93A3-CC230DF7ABF1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22" creationId="{A62A525A-C1B5-4014-B7B3-409E96E7322F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23" creationId="{F99833F7-46AA-42E3-94CA-8FA8BBD06D63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24" creationId="{61249323-890C-49D5-B07B-470530DDB3D3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25" creationId="{81C22A80-19C3-4360-8640-6C1A6DF437FD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26" creationId="{3E1131F9-86F6-4597-A7B0-E4D9DE446614}"/>
          </ac:spMkLst>
        </pc:spChg>
        <pc:spChg chg="mod">
          <ac:chgData name="dim papag" userId="082a4ca4023d1c2e" providerId="LiveId" clId="{A400EE82-5417-4991-ADC1-204ED70B3991}" dt="2020-10-23T08:15:22.805" v="5028" actId="1076"/>
          <ac:spMkLst>
            <pc:docMk/>
            <pc:sldMk cId="2398571982" sldId="355"/>
            <ac:spMk id="227" creationId="{1F40D02E-B836-41DB-A832-E3BF41FF4169}"/>
          </ac:spMkLst>
        </pc:s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20" creationId="{B7BD0A09-EBF2-4A50-8947-DF59B7076C23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21" creationId="{B8FE87A8-6024-4C2E-9B6E-E5015A47B967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23" creationId="{0CA12989-B61F-4615-9A1D-77511EA9CF17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24" creationId="{8D4D1929-1D4C-4A3A-80F9-2FB3FB122028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25" creationId="{D19161A4-CF57-402F-B173-3D435A7800CF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26" creationId="{1CC57E4A-2574-44CC-8E73-EC410FC06D62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27" creationId="{326681D5-504D-4E7A-8F73-76AD3604AD94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28" creationId="{F9D5DD73-5D4D-4128-A1E6-EECBE31FC32C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29" creationId="{63BF4BA0-D107-4F7E-898A-70D114EE759E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30" creationId="{BBF6595B-F0B9-4052-9EF3-98B191715EC9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31" creationId="{39A622D5-035A-4D62-839F-3DBB2551FAE7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32" creationId="{B801D668-13D5-4A8E-A188-B2F64830CA7F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33" creationId="{3E9EE6A6-8D0C-4426-B041-10C21F5DD460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34" creationId="{1C054604-8146-42AB-B509-DF08C3B2B10C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35" creationId="{50975722-014B-4A16-907D-7FD96F5B4E74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36" creationId="{F2A3DDFA-1CCA-4286-BEB3-BBB22A1A7E7A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37" creationId="{24651CD0-F023-4ED3-84AA-97B4AECDCFC9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38" creationId="{E01B0A86-2653-4EF0-8404-1AF8135A6648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39" creationId="{2207281D-2625-4FA7-A100-1CA55BFF88AF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40" creationId="{D355FB6E-51D4-4D3D-9E96-BDF779411ED6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41" creationId="{026EAB31-84B6-4D06-9A3D-A3362BFF8FA6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42" creationId="{5B8F8FB6-5784-4F24-A3BD-EF9610C15D7A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43" creationId="{A5C8B23F-41A8-4430-92F9-9E4D39B5D5A3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44" creationId="{CBC1E0CC-CB3E-499E-B7B1-CEF0CA08538C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45" creationId="{6B1B98CD-5C03-4625-AE3A-7857F778CF20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46" creationId="{79C73FA6-80CE-40E8-9C5F-A2F24ADB935B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47" creationId="{54E69098-6CE2-4794-BD38-D83C91723D1B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48" creationId="{F2C8C78E-DB90-409B-AD7C-71B2439E35D1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49" creationId="{BFFC497F-6C02-4FC4-8272-8DFA211C2871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50" creationId="{2728B757-AEC4-4620-9B0D-619DEBC77299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51" creationId="{AD377E23-84CD-48BE-A76D-FFE9F0E294AB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52" creationId="{F5DBD153-14E0-45FD-9CD3-AEDA4F503EB8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53" creationId="{66190827-1E85-4F11-941B-7AFAF2A2BE0A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54" creationId="{AC73E4A1-02C4-4FAC-A668-8A3D24571F2D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55" creationId="{1A42D687-9A47-4899-972C-0A719F5AA097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56" creationId="{B71D5503-A0B5-4D4E-9AAE-53B0E8ECC6F2}"/>
          </ac:grpSpMkLst>
        </pc:grpChg>
        <pc:grpChg chg="mod">
          <ac:chgData name="dim papag" userId="082a4ca4023d1c2e" providerId="LiveId" clId="{A400EE82-5417-4991-ADC1-204ED70B3991}" dt="2020-10-23T08:15:22.805" v="5028" actId="1076"/>
          <ac:grpSpMkLst>
            <pc:docMk/>
            <pc:sldMk cId="2398571982" sldId="355"/>
            <ac:grpSpMk id="157" creationId="{9B1D9570-30AD-42BA-9759-EB5A541FEA38}"/>
          </ac:grpSpMkLst>
        </pc:grpChg>
        <pc:graphicFrameChg chg="del">
          <ac:chgData name="dim papag" userId="082a4ca4023d1c2e" providerId="LiveId" clId="{A400EE82-5417-4991-ADC1-204ED70B3991}" dt="2020-10-23T08:15:06.627" v="5025" actId="478"/>
          <ac:graphicFrameMkLst>
            <pc:docMk/>
            <pc:sldMk cId="2398571982" sldId="355"/>
            <ac:graphicFrameMk id="2" creationId="{4D48F154-9202-40CF-8A66-C96480439206}"/>
          </ac:graphicFrameMkLst>
        </pc:graphicFrameChg>
        <pc:graphicFrameChg chg="add mod">
          <ac:chgData name="dim papag" userId="082a4ca4023d1c2e" providerId="LiveId" clId="{A400EE82-5417-4991-ADC1-204ED70B3991}" dt="2020-10-23T08:15:33.019" v="5031" actId="1076"/>
          <ac:graphicFrameMkLst>
            <pc:docMk/>
            <pc:sldMk cId="2398571982" sldId="355"/>
            <ac:graphicFrameMk id="3" creationId="{8452CD3B-985F-449E-BE0D-7845CBCABD12}"/>
          </ac:graphicFrameMkLst>
        </pc:graphicFrameChg>
        <pc:graphicFrameChg chg="add mod">
          <ac:chgData name="dim papag" userId="082a4ca4023d1c2e" providerId="LiveId" clId="{A400EE82-5417-4991-ADC1-204ED70B3991}" dt="2020-10-23T08:15:33.019" v="5031" actId="1076"/>
          <ac:graphicFrameMkLst>
            <pc:docMk/>
            <pc:sldMk cId="2398571982" sldId="355"/>
            <ac:graphicFrameMk id="4" creationId="{FE529510-0633-4684-B021-C81A406FB26E}"/>
          </ac:graphicFrameMkLst>
        </pc:graphicFrameChg>
        <pc:graphicFrameChg chg="add mod">
          <ac:chgData name="dim papag" userId="082a4ca4023d1c2e" providerId="LiveId" clId="{A400EE82-5417-4991-ADC1-204ED70B3991}" dt="2020-10-23T08:15:33.019" v="5031" actId="1076"/>
          <ac:graphicFrameMkLst>
            <pc:docMk/>
            <pc:sldMk cId="2398571982" sldId="355"/>
            <ac:graphicFrameMk id="7" creationId="{A7134176-CF4D-43CB-AFB1-530FD5EFD89E}"/>
          </ac:graphicFrameMkLst>
        </pc:graphicFrame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31" creationId="{DD54D494-6E50-43D2-8D26-015837F0B58E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32" creationId="{235F0198-EA31-4957-832F-E4C108C48537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34" creationId="{0C3C3CCD-0A3B-4AED-944A-43BAC3ED40D7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38" creationId="{7B8287B6-FD7C-41D2-B6E0-999CC6814AE0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40" creationId="{BA0BF8C7-E794-4DF7-9AFB-930E26E034B2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42" creationId="{B74F0EBF-A567-40AF-B968-7B5AC7DD2415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46" creationId="{2C9A2ACB-2555-4607-90B2-3F912E43B4FA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47" creationId="{69DA9013-295F-4E78-A849-E0F1319A8886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54" creationId="{D49C4870-8E43-452B-9F7A-5EC20F44B2D4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55" creationId="{D1E21AEC-DBE6-42E0-B05E-5911E86EA16B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59" creationId="{CA4B5F98-2FB2-41E8-B609-A6B1A291BF31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61" creationId="{CC73E3DA-19C4-4019-A733-3C4A72F42663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63" creationId="{C0A01370-7A38-46BD-A50F-243DD9C5D0C1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65" creationId="{D844B746-C131-4209-8D71-A6B6DB5E48FE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67" creationId="{8D473E9F-5C9E-488E-9FB4-02708C7C476F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68" creationId="{CA42AD8D-F9C3-44A9-9569-081769AA6764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70" creationId="{B5509233-85DB-49D5-BB79-3950DF2F7C23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71" creationId="{0EA325B6-8846-4245-8A1D-2F113D21DE40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72" creationId="{EA60741C-B2F6-4BFB-9924-FF03167A1C21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74" creationId="{EE8BE26F-3C0D-49C1-B7B0-BAFDD1EF1EAC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76" creationId="{39CCC7D7-3800-484A-86CD-7390E3E4B2F3}"/>
          </ac:cxnSpMkLst>
        </pc:cxnChg>
        <pc:cxnChg chg="del">
          <ac:chgData name="dim papag" userId="082a4ca4023d1c2e" providerId="LiveId" clId="{A400EE82-5417-4991-ADC1-204ED70B3991}" dt="2020-10-23T08:15:06.627" v="5025" actId="478"/>
          <ac:cxnSpMkLst>
            <pc:docMk/>
            <pc:sldMk cId="2398571982" sldId="355"/>
            <ac:cxnSpMk id="277" creationId="{3B3EAE7B-7C68-44CB-9A0E-DE0BEA8AFED0}"/>
          </ac:cxnSpMkLst>
        </pc:cxn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88579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932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23037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1633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85692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058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99058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0177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41857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51376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7710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A4EAEF-C05F-4AE5-A700-1E878B64E379}" type="datetimeFigureOut">
              <a:rPr lang="en-US" smtClean="0"/>
              <a:t>6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506A4-2CD8-404E-B33D-1663D323A3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7798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47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12" Type="http://schemas.openxmlformats.org/officeDocument/2006/relationships/image" Target="../media/image46.png"/><Relationship Id="rId16" Type="http://schemas.openxmlformats.org/officeDocument/2006/relationships/image" Target="../media/image5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0.png"/><Relationship Id="rId11" Type="http://schemas.openxmlformats.org/officeDocument/2006/relationships/image" Target="../media/image45.png"/><Relationship Id="rId5" Type="http://schemas.openxmlformats.org/officeDocument/2006/relationships/image" Target="../media/image39.png"/><Relationship Id="rId15" Type="http://schemas.openxmlformats.org/officeDocument/2006/relationships/image" Target="../media/image49.png"/><Relationship Id="rId10" Type="http://schemas.openxmlformats.org/officeDocument/2006/relationships/image" Target="../media/image44.png"/><Relationship Id="rId4" Type="http://schemas.openxmlformats.org/officeDocument/2006/relationships/image" Target="../media/image38.png"/><Relationship Id="rId9" Type="http://schemas.openxmlformats.org/officeDocument/2006/relationships/image" Target="../media/image43.png"/><Relationship Id="rId14" Type="http://schemas.openxmlformats.org/officeDocument/2006/relationships/image" Target="../media/image4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2.png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3.png"/><Relationship Id="rId18" Type="http://schemas.openxmlformats.org/officeDocument/2006/relationships/image" Target="../media/image68.png"/><Relationship Id="rId26" Type="http://schemas.openxmlformats.org/officeDocument/2006/relationships/image" Target="../media/image76.png"/><Relationship Id="rId39" Type="http://schemas.openxmlformats.org/officeDocument/2006/relationships/image" Target="../media/image89.png"/><Relationship Id="rId21" Type="http://schemas.openxmlformats.org/officeDocument/2006/relationships/image" Target="../media/image71.png"/><Relationship Id="rId34" Type="http://schemas.openxmlformats.org/officeDocument/2006/relationships/image" Target="../media/image84.png"/><Relationship Id="rId42" Type="http://schemas.openxmlformats.org/officeDocument/2006/relationships/image" Target="../media/image92.png"/><Relationship Id="rId47" Type="http://schemas.openxmlformats.org/officeDocument/2006/relationships/image" Target="../media/image97.png"/><Relationship Id="rId50" Type="http://schemas.openxmlformats.org/officeDocument/2006/relationships/image" Target="../media/image100.png"/><Relationship Id="rId7" Type="http://schemas.openxmlformats.org/officeDocument/2006/relationships/image" Target="../media/image57.png"/><Relationship Id="rId16" Type="http://schemas.openxmlformats.org/officeDocument/2006/relationships/image" Target="../media/image66.png"/><Relationship Id="rId29" Type="http://schemas.openxmlformats.org/officeDocument/2006/relationships/image" Target="../media/image79.png"/><Relationship Id="rId11" Type="http://schemas.openxmlformats.org/officeDocument/2006/relationships/image" Target="../media/image61.png"/><Relationship Id="rId24" Type="http://schemas.openxmlformats.org/officeDocument/2006/relationships/image" Target="../media/image74.png"/><Relationship Id="rId32" Type="http://schemas.openxmlformats.org/officeDocument/2006/relationships/image" Target="../media/image82.png"/><Relationship Id="rId37" Type="http://schemas.openxmlformats.org/officeDocument/2006/relationships/image" Target="../media/image87.png"/><Relationship Id="rId40" Type="http://schemas.openxmlformats.org/officeDocument/2006/relationships/image" Target="../media/image90.png"/><Relationship Id="rId45" Type="http://schemas.openxmlformats.org/officeDocument/2006/relationships/image" Target="../media/image95.png"/><Relationship Id="rId5" Type="http://schemas.openxmlformats.org/officeDocument/2006/relationships/image" Target="../media/image55.png"/><Relationship Id="rId15" Type="http://schemas.openxmlformats.org/officeDocument/2006/relationships/image" Target="../media/image65.png"/><Relationship Id="rId23" Type="http://schemas.openxmlformats.org/officeDocument/2006/relationships/image" Target="../media/image73.png"/><Relationship Id="rId28" Type="http://schemas.openxmlformats.org/officeDocument/2006/relationships/image" Target="../media/image78.png"/><Relationship Id="rId36" Type="http://schemas.openxmlformats.org/officeDocument/2006/relationships/image" Target="../media/image86.png"/><Relationship Id="rId49" Type="http://schemas.openxmlformats.org/officeDocument/2006/relationships/image" Target="../media/image99.png"/><Relationship Id="rId10" Type="http://schemas.openxmlformats.org/officeDocument/2006/relationships/image" Target="../media/image60.png"/><Relationship Id="rId19" Type="http://schemas.openxmlformats.org/officeDocument/2006/relationships/image" Target="../media/image69.png"/><Relationship Id="rId31" Type="http://schemas.openxmlformats.org/officeDocument/2006/relationships/image" Target="../media/image81.png"/><Relationship Id="rId44" Type="http://schemas.openxmlformats.org/officeDocument/2006/relationships/image" Target="../media/image94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Relationship Id="rId14" Type="http://schemas.openxmlformats.org/officeDocument/2006/relationships/image" Target="../media/image64.png"/><Relationship Id="rId22" Type="http://schemas.openxmlformats.org/officeDocument/2006/relationships/image" Target="../media/image72.png"/><Relationship Id="rId27" Type="http://schemas.openxmlformats.org/officeDocument/2006/relationships/image" Target="../media/image77.png"/><Relationship Id="rId30" Type="http://schemas.openxmlformats.org/officeDocument/2006/relationships/image" Target="../media/image80.png"/><Relationship Id="rId35" Type="http://schemas.openxmlformats.org/officeDocument/2006/relationships/image" Target="../media/image85.png"/><Relationship Id="rId43" Type="http://schemas.openxmlformats.org/officeDocument/2006/relationships/image" Target="../media/image93.png"/><Relationship Id="rId48" Type="http://schemas.openxmlformats.org/officeDocument/2006/relationships/image" Target="../media/image98.png"/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12" Type="http://schemas.openxmlformats.org/officeDocument/2006/relationships/image" Target="../media/image62.png"/><Relationship Id="rId17" Type="http://schemas.openxmlformats.org/officeDocument/2006/relationships/image" Target="../media/image67.png"/><Relationship Id="rId25" Type="http://schemas.openxmlformats.org/officeDocument/2006/relationships/image" Target="../media/image75.png"/><Relationship Id="rId33" Type="http://schemas.openxmlformats.org/officeDocument/2006/relationships/image" Target="../media/image83.png"/><Relationship Id="rId38" Type="http://schemas.openxmlformats.org/officeDocument/2006/relationships/image" Target="../media/image88.png"/><Relationship Id="rId46" Type="http://schemas.openxmlformats.org/officeDocument/2006/relationships/image" Target="../media/image96.png"/><Relationship Id="rId20" Type="http://schemas.openxmlformats.org/officeDocument/2006/relationships/image" Target="../media/image70.png"/><Relationship Id="rId41" Type="http://schemas.openxmlformats.org/officeDocument/2006/relationships/image" Target="../media/image9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13" Type="http://schemas.openxmlformats.org/officeDocument/2006/relationships/image" Target="../media/image88.png"/><Relationship Id="rId18" Type="http://schemas.openxmlformats.org/officeDocument/2006/relationships/image" Target="../media/image93.png"/><Relationship Id="rId26" Type="http://schemas.openxmlformats.org/officeDocument/2006/relationships/image" Target="../media/image102.png"/><Relationship Id="rId3" Type="http://schemas.openxmlformats.org/officeDocument/2006/relationships/image" Target="../media/image72.png"/><Relationship Id="rId21" Type="http://schemas.openxmlformats.org/officeDocument/2006/relationships/image" Target="../media/image96.png"/><Relationship Id="rId7" Type="http://schemas.openxmlformats.org/officeDocument/2006/relationships/image" Target="../media/image76.png"/><Relationship Id="rId12" Type="http://schemas.openxmlformats.org/officeDocument/2006/relationships/image" Target="../media/image87.png"/><Relationship Id="rId17" Type="http://schemas.openxmlformats.org/officeDocument/2006/relationships/image" Target="../media/image92.png"/><Relationship Id="rId25" Type="http://schemas.openxmlformats.org/officeDocument/2006/relationships/image" Target="../media/image100.png"/><Relationship Id="rId16" Type="http://schemas.openxmlformats.org/officeDocument/2006/relationships/image" Target="../media/image91.png"/><Relationship Id="rId20" Type="http://schemas.openxmlformats.org/officeDocument/2006/relationships/image" Target="../media/image9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5.png"/><Relationship Id="rId11" Type="http://schemas.openxmlformats.org/officeDocument/2006/relationships/image" Target="../media/image86.png"/><Relationship Id="rId24" Type="http://schemas.openxmlformats.org/officeDocument/2006/relationships/image" Target="../media/image99.png"/><Relationship Id="rId5" Type="http://schemas.openxmlformats.org/officeDocument/2006/relationships/image" Target="../media/image101.png"/><Relationship Id="rId15" Type="http://schemas.openxmlformats.org/officeDocument/2006/relationships/image" Target="../media/image90.png"/><Relationship Id="rId23" Type="http://schemas.openxmlformats.org/officeDocument/2006/relationships/image" Target="../media/image98.png"/><Relationship Id="rId10" Type="http://schemas.openxmlformats.org/officeDocument/2006/relationships/image" Target="../media/image82.png"/><Relationship Id="rId19" Type="http://schemas.openxmlformats.org/officeDocument/2006/relationships/image" Target="../media/image94.png"/><Relationship Id="rId4" Type="http://schemas.openxmlformats.org/officeDocument/2006/relationships/image" Target="../media/image73.png"/><Relationship Id="rId9" Type="http://schemas.openxmlformats.org/officeDocument/2006/relationships/image" Target="../media/image78.png"/><Relationship Id="rId14" Type="http://schemas.openxmlformats.org/officeDocument/2006/relationships/image" Target="../media/image89.png"/><Relationship Id="rId22" Type="http://schemas.openxmlformats.org/officeDocument/2006/relationships/image" Target="../media/image97.png"/><Relationship Id="rId27" Type="http://schemas.openxmlformats.org/officeDocument/2006/relationships/image" Target="../media/image103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13" Type="http://schemas.openxmlformats.org/officeDocument/2006/relationships/image" Target="../media/image88.png"/><Relationship Id="rId18" Type="http://schemas.openxmlformats.org/officeDocument/2006/relationships/image" Target="../media/image93.png"/><Relationship Id="rId26" Type="http://schemas.openxmlformats.org/officeDocument/2006/relationships/image" Target="../media/image104.png"/><Relationship Id="rId3" Type="http://schemas.openxmlformats.org/officeDocument/2006/relationships/image" Target="../media/image72.png"/><Relationship Id="rId21" Type="http://schemas.openxmlformats.org/officeDocument/2006/relationships/image" Target="../media/image96.png"/><Relationship Id="rId7" Type="http://schemas.openxmlformats.org/officeDocument/2006/relationships/image" Target="../media/image76.png"/><Relationship Id="rId12" Type="http://schemas.openxmlformats.org/officeDocument/2006/relationships/image" Target="../media/image87.png"/><Relationship Id="rId17" Type="http://schemas.openxmlformats.org/officeDocument/2006/relationships/image" Target="../media/image92.png"/><Relationship Id="rId25" Type="http://schemas.openxmlformats.org/officeDocument/2006/relationships/image" Target="../media/image100.png"/><Relationship Id="rId16" Type="http://schemas.openxmlformats.org/officeDocument/2006/relationships/image" Target="../media/image91.png"/><Relationship Id="rId20" Type="http://schemas.openxmlformats.org/officeDocument/2006/relationships/image" Target="../media/image9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5.png"/><Relationship Id="rId11" Type="http://schemas.openxmlformats.org/officeDocument/2006/relationships/image" Target="../media/image86.png"/><Relationship Id="rId24" Type="http://schemas.openxmlformats.org/officeDocument/2006/relationships/image" Target="../media/image99.png"/><Relationship Id="rId5" Type="http://schemas.openxmlformats.org/officeDocument/2006/relationships/image" Target="../media/image101.png"/><Relationship Id="rId15" Type="http://schemas.openxmlformats.org/officeDocument/2006/relationships/image" Target="../media/image90.png"/><Relationship Id="rId23" Type="http://schemas.openxmlformats.org/officeDocument/2006/relationships/image" Target="../media/image98.png"/><Relationship Id="rId10" Type="http://schemas.openxmlformats.org/officeDocument/2006/relationships/image" Target="../media/image82.png"/><Relationship Id="rId19" Type="http://schemas.openxmlformats.org/officeDocument/2006/relationships/image" Target="../media/image94.png"/><Relationship Id="rId4" Type="http://schemas.openxmlformats.org/officeDocument/2006/relationships/image" Target="../media/image73.png"/><Relationship Id="rId9" Type="http://schemas.openxmlformats.org/officeDocument/2006/relationships/image" Target="../media/image78.png"/><Relationship Id="rId14" Type="http://schemas.openxmlformats.org/officeDocument/2006/relationships/image" Target="../media/image89.png"/><Relationship Id="rId22" Type="http://schemas.openxmlformats.org/officeDocument/2006/relationships/image" Target="../media/image97.png"/><Relationship Id="rId27" Type="http://schemas.openxmlformats.org/officeDocument/2006/relationships/image" Target="../media/image10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0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microsoft.com/office/2017/06/relationships/model3d" Target="../media/model3d1.glb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18" Type="http://schemas.openxmlformats.org/officeDocument/2006/relationships/image" Target="../media/image17.png"/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17" Type="http://schemas.openxmlformats.org/officeDocument/2006/relationships/image" Target="../media/image16.png"/><Relationship Id="rId2" Type="http://schemas.microsoft.com/office/2017/06/relationships/model3d" Target="../media/model3d1.glb"/><Relationship Id="rId16" Type="http://schemas.openxmlformats.org/officeDocument/2006/relationships/image" Target="../media/image5.sv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10.png"/><Relationship Id="rId15" Type="http://schemas.openxmlformats.org/officeDocument/2006/relationships/image" Target="../media/image4.png"/><Relationship Id="rId10" Type="http://schemas.openxmlformats.org/officeDocument/2006/relationships/image" Target="../media/image9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sv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112913" y="1712890"/>
            <a:ext cx="4906850" cy="1335110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43000">
                <a:schemeClr val="accent1">
                  <a:tint val="44500"/>
                  <a:satMod val="160000"/>
                </a:schemeClr>
              </a:gs>
              <a:gs pos="83000">
                <a:schemeClr val="bg1"/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51951" y="1950262"/>
            <a:ext cx="5974849" cy="2082867"/>
          </a:xfrm>
        </p:spPr>
        <p:txBody>
          <a:bodyPr>
            <a:normAutofit fontScale="90000"/>
          </a:bodyPr>
          <a:lstStyle/>
          <a:p>
            <a:pPr algn="l"/>
            <a:r>
              <a:rPr lang="el-GR" dirty="0">
                <a:latin typeface="Bookman Old Style" panose="02050604050505020204" pitchFamily="18" charset="0"/>
              </a:rPr>
              <a:t>Ρομποτική</a:t>
            </a:r>
            <a:br>
              <a:rPr lang="el-GR" dirty="0">
                <a:latin typeface="Bookman Old Style" panose="02050604050505020204" pitchFamily="18" charset="0"/>
              </a:rPr>
            </a:br>
            <a:br>
              <a:rPr lang="el-GR" dirty="0">
                <a:latin typeface="Bookman Old Style" panose="02050604050505020204" pitchFamily="18" charset="0"/>
              </a:rPr>
            </a:br>
            <a:r>
              <a:rPr lang="en-US" sz="2200" dirty="0">
                <a:latin typeface="Bookman Old Style" panose="02050604050505020204" pitchFamily="18" charset="0"/>
              </a:rPr>
              <a:t>3. </a:t>
            </a:r>
            <a:r>
              <a:rPr lang="el-GR" sz="2200" dirty="0">
                <a:latin typeface="Bookman Old Style" panose="02050604050505020204" pitchFamily="18" charset="0"/>
              </a:rPr>
              <a:t>Κινηµατιϰή ανάλυση ρομποτικού συστήματος</a:t>
            </a:r>
            <a:br>
              <a:rPr lang="el-GR" sz="2200" dirty="0">
                <a:latin typeface="Bookman Old Style" panose="02050604050505020204" pitchFamily="18" charset="0"/>
              </a:rPr>
            </a:br>
            <a:endParaRPr lang="en-US" sz="2200" dirty="0">
              <a:latin typeface="Bookman Old Style" panose="020506040505050202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43050" y="5115796"/>
            <a:ext cx="9144000" cy="1655762"/>
          </a:xfrm>
        </p:spPr>
        <p:txBody>
          <a:bodyPr/>
          <a:lstStyle/>
          <a:p>
            <a:r>
              <a:rPr lang="el-GR" dirty="0">
                <a:latin typeface="Bookman Old Style" panose="02050604050505020204" pitchFamily="18" charset="0"/>
              </a:rPr>
              <a:t>Διδάσκων: </a:t>
            </a:r>
            <a:r>
              <a:rPr lang="el-GR" b="1" dirty="0">
                <a:latin typeface="Bookman Old Style" panose="02050604050505020204" pitchFamily="18" charset="0"/>
              </a:rPr>
              <a:t>Δημήτρης Παπαγεωργίου </a:t>
            </a:r>
            <a:endParaRPr lang="en-US" b="1" dirty="0">
              <a:latin typeface="Bookman Old Style" panose="02050604050505020204" pitchFamily="18" charset="0"/>
            </a:endParaRPr>
          </a:p>
        </p:txBody>
      </p:sp>
      <p:pic>
        <p:nvPicPr>
          <p:cNvPr id="6" name="Picture 2" descr="C:\Users\Dimitris\Pictures\logo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2847" y="1439830"/>
            <a:ext cx="4114800" cy="28774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5112913" y="1520021"/>
            <a:ext cx="0" cy="26398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D4CCC5D2-C4AD-4DE2-BE21-6858543DCE66}"/>
              </a:ext>
            </a:extLst>
          </p:cNvPr>
          <p:cNvSpPr txBox="1"/>
          <p:nvPr/>
        </p:nvSpPr>
        <p:spPr>
          <a:xfrm>
            <a:off x="7566338" y="3755611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l-GR" sz="1800" dirty="0">
                <a:latin typeface="Bookman Old Style" panose="02050604050505020204" pitchFamily="18" charset="0"/>
              </a:rPr>
              <a:t>(1 από 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58562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12D214CD-E981-43ED-BDBB-95A55D6EEC69}"/>
                  </a:ext>
                </a:extLst>
              </p:cNvPr>
              <p:cNvSpPr txBox="1"/>
              <p:nvPr/>
            </p:nvSpPr>
            <p:spPr>
              <a:xfrm>
                <a:off x="181308" y="6040040"/>
                <a:ext cx="5580983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3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3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l-GR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l-GR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⇒</m:t>
                      </m:r>
                      <m:r>
                        <a:rPr lang="en-US" sz="3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</m:t>
                      </m:r>
                      <m:sSub>
                        <m:sSubPr>
                          <m:ctrlP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≡</m:t>
                      </m:r>
                      <m:sSub>
                        <m:sSubPr>
                          <m:ctrlP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3200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12D214CD-E981-43ED-BDBB-95A55D6EEC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308" y="6040040"/>
                <a:ext cx="5580983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>
            <a:extLst>
              <a:ext uri="{FF2B5EF4-FFF2-40B4-BE49-F238E27FC236}">
                <a16:creationId xmlns:a16="http://schemas.microsoft.com/office/drawing/2014/main" id="{F303C33D-598B-4C1B-AA2C-B751D7A7DA95}"/>
              </a:ext>
            </a:extLst>
          </p:cNvPr>
          <p:cNvSpPr/>
          <p:nvPr/>
        </p:nvSpPr>
        <p:spPr>
          <a:xfrm>
            <a:off x="0" y="1208221"/>
            <a:ext cx="11887198" cy="107721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Πλαίσιο τελευταίου</a:t>
            </a:r>
          </a:p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Συνδέσμου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42CB9F6A-AD7B-42CB-AF09-9B4E217145FF}"/>
              </a:ext>
            </a:extLst>
          </p:cNvPr>
          <p:cNvGrpSpPr/>
          <p:nvPr/>
        </p:nvGrpSpPr>
        <p:grpSpPr>
          <a:xfrm>
            <a:off x="1023150" y="3346379"/>
            <a:ext cx="4355602" cy="711046"/>
            <a:chOff x="831263" y="4122815"/>
            <a:chExt cx="4355602" cy="711046"/>
          </a:xfrm>
          <a:solidFill>
            <a:schemeClr val="bg1">
              <a:lumMod val="65000"/>
            </a:schemeClr>
          </a:solidFill>
        </p:grpSpPr>
        <p:sp>
          <p:nvSpPr>
            <p:cNvPr id="45" name="Cylinder 44">
              <a:extLst>
                <a:ext uri="{FF2B5EF4-FFF2-40B4-BE49-F238E27FC236}">
                  <a16:creationId xmlns:a16="http://schemas.microsoft.com/office/drawing/2014/main" id="{7F836C8B-1F9A-4F05-8756-71B3307F6FE0}"/>
                </a:ext>
              </a:extLst>
            </p:cNvPr>
            <p:cNvSpPr/>
            <p:nvPr/>
          </p:nvSpPr>
          <p:spPr>
            <a:xfrm>
              <a:off x="831263" y="4122815"/>
              <a:ext cx="636504" cy="673769"/>
            </a:xfrm>
            <a:prstGeom prst="can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Cube 45">
              <a:extLst>
                <a:ext uri="{FF2B5EF4-FFF2-40B4-BE49-F238E27FC236}">
                  <a16:creationId xmlns:a16="http://schemas.microsoft.com/office/drawing/2014/main" id="{3385EC71-3C52-4583-86B2-883043FAA1BB}"/>
                </a:ext>
              </a:extLst>
            </p:cNvPr>
            <p:cNvSpPr/>
            <p:nvPr/>
          </p:nvSpPr>
          <p:spPr>
            <a:xfrm>
              <a:off x="1311357" y="4314850"/>
              <a:ext cx="1816853" cy="364252"/>
            </a:xfrm>
            <a:prstGeom prst="cub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Cylinder 46">
              <a:extLst>
                <a:ext uri="{FF2B5EF4-FFF2-40B4-BE49-F238E27FC236}">
                  <a16:creationId xmlns:a16="http://schemas.microsoft.com/office/drawing/2014/main" id="{05E05B33-D8FB-4673-9CD5-D038A7387A1C}"/>
                </a:ext>
              </a:extLst>
            </p:cNvPr>
            <p:cNvSpPr/>
            <p:nvPr/>
          </p:nvSpPr>
          <p:spPr>
            <a:xfrm>
              <a:off x="2971800" y="4160092"/>
              <a:ext cx="636504" cy="673769"/>
            </a:xfrm>
            <a:prstGeom prst="can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Cube 48">
              <a:extLst>
                <a:ext uri="{FF2B5EF4-FFF2-40B4-BE49-F238E27FC236}">
                  <a16:creationId xmlns:a16="http://schemas.microsoft.com/office/drawing/2014/main" id="{262D401B-5A20-43AD-882A-1B2D82DD778F}"/>
                </a:ext>
              </a:extLst>
            </p:cNvPr>
            <p:cNvSpPr/>
            <p:nvPr/>
          </p:nvSpPr>
          <p:spPr>
            <a:xfrm>
              <a:off x="3370012" y="4469609"/>
              <a:ext cx="1816853" cy="364252"/>
            </a:xfrm>
            <a:prstGeom prst="cube">
              <a:avLst/>
            </a:prstGeom>
            <a:solidFill>
              <a:schemeClr val="accent1"/>
            </a:solidFill>
            <a:ln>
              <a:noFill/>
            </a:ln>
            <a:scene3d>
              <a:camera prst="isometricOffAxis2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7" name="Arc 56">
            <a:extLst>
              <a:ext uri="{FF2B5EF4-FFF2-40B4-BE49-F238E27FC236}">
                <a16:creationId xmlns:a16="http://schemas.microsoft.com/office/drawing/2014/main" id="{36E82683-8DAD-4D97-B597-8B508ECB375C}"/>
              </a:ext>
            </a:extLst>
          </p:cNvPr>
          <p:cNvSpPr/>
          <p:nvPr/>
        </p:nvSpPr>
        <p:spPr>
          <a:xfrm>
            <a:off x="883009" y="4123774"/>
            <a:ext cx="873700" cy="214921"/>
          </a:xfrm>
          <a:prstGeom prst="arc">
            <a:avLst>
              <a:gd name="adj1" fmla="val 3731685"/>
              <a:gd name="adj2" fmla="val 1364526"/>
            </a:avLst>
          </a:prstGeom>
          <a:ln w="38100">
            <a:solidFill>
              <a:srgbClr val="C0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8" name="Arc 57">
            <a:extLst>
              <a:ext uri="{FF2B5EF4-FFF2-40B4-BE49-F238E27FC236}">
                <a16:creationId xmlns:a16="http://schemas.microsoft.com/office/drawing/2014/main" id="{450E9B5C-87E7-4407-B7F9-795F2B75CE65}"/>
              </a:ext>
            </a:extLst>
          </p:cNvPr>
          <p:cNvSpPr/>
          <p:nvPr/>
        </p:nvSpPr>
        <p:spPr>
          <a:xfrm>
            <a:off x="3000091" y="4138058"/>
            <a:ext cx="873700" cy="214921"/>
          </a:xfrm>
          <a:prstGeom prst="arc">
            <a:avLst>
              <a:gd name="adj1" fmla="val 3731685"/>
              <a:gd name="adj2" fmla="val 1364526"/>
            </a:avLst>
          </a:prstGeom>
          <a:ln w="38100">
            <a:solidFill>
              <a:srgbClr val="C0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3E0E846D-B925-404D-B782-19BF4CFBBF6D}"/>
              </a:ext>
            </a:extLst>
          </p:cNvPr>
          <p:cNvGrpSpPr/>
          <p:nvPr/>
        </p:nvGrpSpPr>
        <p:grpSpPr>
          <a:xfrm rot="10139054">
            <a:off x="808700" y="3012153"/>
            <a:ext cx="1211099" cy="1118927"/>
            <a:chOff x="84509" y="5296562"/>
            <a:chExt cx="1211099" cy="1118927"/>
          </a:xfrm>
        </p:grpSpPr>
        <p:cxnSp>
          <p:nvCxnSpPr>
            <p:cNvPr id="62" name="Straight Arrow Connector 61">
              <a:extLst>
                <a:ext uri="{FF2B5EF4-FFF2-40B4-BE49-F238E27FC236}">
                  <a16:creationId xmlns:a16="http://schemas.microsoft.com/office/drawing/2014/main" id="{0F33DA39-EEBD-41B6-82DA-5C5891D200A6}"/>
                </a:ext>
              </a:extLst>
            </p:cNvPr>
            <p:cNvCxnSpPr>
              <a:cxnSpLocks/>
            </p:cNvCxnSpPr>
            <p:nvPr/>
          </p:nvCxnSpPr>
          <p:spPr>
            <a:xfrm rot="11460946" flipV="1">
              <a:off x="732050" y="5713950"/>
              <a:ext cx="694" cy="701539"/>
            </a:xfrm>
            <a:prstGeom prst="straightConnector1">
              <a:avLst/>
            </a:prstGeom>
            <a:ln w="5715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>
              <a:extLst>
                <a:ext uri="{FF2B5EF4-FFF2-40B4-BE49-F238E27FC236}">
                  <a16:creationId xmlns:a16="http://schemas.microsoft.com/office/drawing/2014/main" id="{A0561928-5686-4516-A72E-6DF7D072B77D}"/>
                </a:ext>
              </a:extLst>
            </p:cNvPr>
            <p:cNvCxnSpPr>
              <a:cxnSpLocks/>
            </p:cNvCxnSpPr>
            <p:nvPr/>
          </p:nvCxnSpPr>
          <p:spPr>
            <a:xfrm rot="11460946" flipV="1">
              <a:off x="84509" y="5648045"/>
              <a:ext cx="719859" cy="3234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>
              <a:extLst>
                <a:ext uri="{FF2B5EF4-FFF2-40B4-BE49-F238E27FC236}">
                  <a16:creationId xmlns:a16="http://schemas.microsoft.com/office/drawing/2014/main" id="{EF436E43-D95A-401B-93D6-2B39F19697EA}"/>
                </a:ext>
              </a:extLst>
            </p:cNvPr>
            <p:cNvCxnSpPr>
              <a:cxnSpLocks/>
            </p:cNvCxnSpPr>
            <p:nvPr/>
          </p:nvCxnSpPr>
          <p:spPr>
            <a:xfrm rot="11460946" flipH="1">
              <a:off x="840289" y="5296562"/>
              <a:ext cx="455319" cy="468103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Oval 64">
              <a:extLst>
                <a:ext uri="{FF2B5EF4-FFF2-40B4-BE49-F238E27FC236}">
                  <a16:creationId xmlns:a16="http://schemas.microsoft.com/office/drawing/2014/main" id="{0DFEEA88-F463-4F17-8CCB-8EBBE7D6546C}"/>
                </a:ext>
              </a:extLst>
            </p:cNvPr>
            <p:cNvSpPr/>
            <p:nvPr/>
          </p:nvSpPr>
          <p:spPr>
            <a:xfrm>
              <a:off x="728350" y="564715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A9A70A4C-6977-49C8-AD8B-75A342EB6135}"/>
              </a:ext>
            </a:extLst>
          </p:cNvPr>
          <p:cNvCxnSpPr>
            <a:cxnSpLocks/>
          </p:cNvCxnSpPr>
          <p:nvPr/>
        </p:nvCxnSpPr>
        <p:spPr>
          <a:xfrm flipV="1">
            <a:off x="3463437" y="3007958"/>
            <a:ext cx="694" cy="701540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>
            <a:extLst>
              <a:ext uri="{FF2B5EF4-FFF2-40B4-BE49-F238E27FC236}">
                <a16:creationId xmlns:a16="http://schemas.microsoft.com/office/drawing/2014/main" id="{D9095296-0629-43CD-BF45-4B449030065D}"/>
              </a:ext>
            </a:extLst>
          </p:cNvPr>
          <p:cNvCxnSpPr>
            <a:cxnSpLocks/>
          </p:cNvCxnSpPr>
          <p:nvPr/>
        </p:nvCxnSpPr>
        <p:spPr>
          <a:xfrm>
            <a:off x="3465816" y="3712732"/>
            <a:ext cx="2630184" cy="42067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E174C83D-CD5D-444D-90B5-E75AFD1926E0}"/>
              </a:ext>
            </a:extLst>
          </p:cNvPr>
          <p:cNvCxnSpPr>
            <a:cxnSpLocks/>
          </p:cNvCxnSpPr>
          <p:nvPr/>
        </p:nvCxnSpPr>
        <p:spPr>
          <a:xfrm flipH="1">
            <a:off x="2920608" y="3713058"/>
            <a:ext cx="543524" cy="268789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779B104B-CE5B-49AF-9E3E-CF265ED016B6}"/>
              </a:ext>
            </a:extLst>
          </p:cNvPr>
          <p:cNvSpPr/>
          <p:nvPr/>
        </p:nvSpPr>
        <p:spPr>
          <a:xfrm rot="10139054">
            <a:off x="3396065" y="3635075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20C806FE-E2E0-4EE1-90FB-3856FCF45DDD}"/>
              </a:ext>
            </a:extLst>
          </p:cNvPr>
          <p:cNvCxnSpPr>
            <a:cxnSpLocks/>
          </p:cNvCxnSpPr>
          <p:nvPr/>
        </p:nvCxnSpPr>
        <p:spPr>
          <a:xfrm>
            <a:off x="3465816" y="3699018"/>
            <a:ext cx="3095909" cy="7652"/>
          </a:xfrm>
          <a:prstGeom prst="straightConnector1">
            <a:avLst/>
          </a:prstGeom>
          <a:ln w="571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0DF49A50-4B24-43D9-93AA-7D41411FA077}"/>
                  </a:ext>
                </a:extLst>
              </p:cNvPr>
              <p:cNvSpPr txBox="1"/>
              <p:nvPr/>
            </p:nvSpPr>
            <p:spPr>
              <a:xfrm>
                <a:off x="5393162" y="3662109"/>
                <a:ext cx="1646455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0DF49A50-4B24-43D9-93AA-7D41411FA0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3162" y="3662109"/>
                <a:ext cx="1646455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2" name="TextBox 81">
                <a:extLst>
                  <a:ext uri="{FF2B5EF4-FFF2-40B4-BE49-F238E27FC236}">
                    <a16:creationId xmlns:a16="http://schemas.microsoft.com/office/drawing/2014/main" id="{2606FB26-0581-4000-BC75-759A57A5E351}"/>
                  </a:ext>
                </a:extLst>
              </p:cNvPr>
              <p:cNvSpPr txBox="1"/>
              <p:nvPr/>
            </p:nvSpPr>
            <p:spPr>
              <a:xfrm>
                <a:off x="1016571" y="2781088"/>
                <a:ext cx="168362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2" name="TextBox 81">
                <a:extLst>
                  <a:ext uri="{FF2B5EF4-FFF2-40B4-BE49-F238E27FC236}">
                    <a16:creationId xmlns:a16="http://schemas.microsoft.com/office/drawing/2014/main" id="{2606FB26-0581-4000-BC75-759A57A5E3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6571" y="2781088"/>
                <a:ext cx="1683621" cy="461665"/>
              </a:xfrm>
              <a:prstGeom prst="rect">
                <a:avLst/>
              </a:prstGeom>
              <a:blipFill>
                <a:blip r:embed="rId5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F458011D-AB67-4B1A-A618-60B43770F01F}"/>
                  </a:ext>
                </a:extLst>
              </p:cNvPr>
              <p:cNvSpPr txBox="1"/>
              <p:nvPr/>
            </p:nvSpPr>
            <p:spPr>
              <a:xfrm>
                <a:off x="1608874" y="3787374"/>
                <a:ext cx="101630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F458011D-AB67-4B1A-A618-60B43770F0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8874" y="3787374"/>
                <a:ext cx="1016307" cy="461665"/>
              </a:xfrm>
              <a:prstGeom prst="rect">
                <a:avLst/>
              </a:prstGeom>
              <a:blipFill>
                <a:blip r:embed="rId6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D2AE9605-E104-46D2-8B30-D8429323C9BC}"/>
                  </a:ext>
                </a:extLst>
              </p:cNvPr>
              <p:cNvSpPr txBox="1"/>
              <p:nvPr/>
            </p:nvSpPr>
            <p:spPr>
              <a:xfrm>
                <a:off x="5292983" y="4122146"/>
                <a:ext cx="101630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D2AE9605-E104-46D2-8B30-D8429323C9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2983" y="4122146"/>
                <a:ext cx="1016307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E6793FAD-EB55-4BD9-A4E5-9B2CEAA81472}"/>
                  </a:ext>
                </a:extLst>
              </p:cNvPr>
              <p:cNvSpPr txBox="1"/>
              <p:nvPr/>
            </p:nvSpPr>
            <p:spPr>
              <a:xfrm>
                <a:off x="3031980" y="2730387"/>
                <a:ext cx="168362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E6793FAD-EB55-4BD9-A4E5-9B2CEAA814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31980" y="2730387"/>
                <a:ext cx="1683621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6" name="Cylinder 85">
            <a:extLst>
              <a:ext uri="{FF2B5EF4-FFF2-40B4-BE49-F238E27FC236}">
                <a16:creationId xmlns:a16="http://schemas.microsoft.com/office/drawing/2014/main" id="{6EB97C31-DB32-46E1-A15B-07BC6ECD69EF}"/>
              </a:ext>
            </a:extLst>
          </p:cNvPr>
          <p:cNvSpPr/>
          <p:nvPr/>
        </p:nvSpPr>
        <p:spPr>
          <a:xfrm rot="5400000">
            <a:off x="8118422" y="3735215"/>
            <a:ext cx="741298" cy="1817518"/>
          </a:xfrm>
          <a:prstGeom prst="ca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Cube 86">
            <a:extLst>
              <a:ext uri="{FF2B5EF4-FFF2-40B4-BE49-F238E27FC236}">
                <a16:creationId xmlns:a16="http://schemas.microsoft.com/office/drawing/2014/main" id="{40BB7E23-EA02-4EC7-8A1C-AED375595F0D}"/>
              </a:ext>
            </a:extLst>
          </p:cNvPr>
          <p:cNvSpPr/>
          <p:nvPr/>
        </p:nvSpPr>
        <p:spPr>
          <a:xfrm>
            <a:off x="10772242" y="4651917"/>
            <a:ext cx="371936" cy="920946"/>
          </a:xfrm>
          <a:prstGeom prst="cub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Cube 87">
            <a:extLst>
              <a:ext uri="{FF2B5EF4-FFF2-40B4-BE49-F238E27FC236}">
                <a16:creationId xmlns:a16="http://schemas.microsoft.com/office/drawing/2014/main" id="{4519F774-65BF-42CC-B9AB-A8027115BAB1}"/>
              </a:ext>
            </a:extLst>
          </p:cNvPr>
          <p:cNvSpPr/>
          <p:nvPr/>
        </p:nvSpPr>
        <p:spPr>
          <a:xfrm>
            <a:off x="9274789" y="4452292"/>
            <a:ext cx="1721922" cy="337828"/>
          </a:xfrm>
          <a:prstGeom prst="cub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Cube 88">
            <a:extLst>
              <a:ext uri="{FF2B5EF4-FFF2-40B4-BE49-F238E27FC236}">
                <a16:creationId xmlns:a16="http://schemas.microsoft.com/office/drawing/2014/main" id="{531849C8-CA29-485C-BC47-9A027DE82DB8}"/>
              </a:ext>
            </a:extLst>
          </p:cNvPr>
          <p:cNvSpPr/>
          <p:nvPr/>
        </p:nvSpPr>
        <p:spPr>
          <a:xfrm>
            <a:off x="10501828" y="3669549"/>
            <a:ext cx="873700" cy="1565486"/>
          </a:xfrm>
          <a:prstGeom prst="cub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Cube 89">
            <a:extLst>
              <a:ext uri="{FF2B5EF4-FFF2-40B4-BE49-F238E27FC236}">
                <a16:creationId xmlns:a16="http://schemas.microsoft.com/office/drawing/2014/main" id="{6CBA45B0-40B0-4C1C-B04F-FA854E223C0B}"/>
              </a:ext>
            </a:extLst>
          </p:cNvPr>
          <p:cNvSpPr/>
          <p:nvPr/>
        </p:nvSpPr>
        <p:spPr>
          <a:xfrm>
            <a:off x="10772242" y="2258435"/>
            <a:ext cx="371937" cy="1565486"/>
          </a:xfrm>
          <a:prstGeom prst="cub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Arc 100">
            <a:extLst>
              <a:ext uri="{FF2B5EF4-FFF2-40B4-BE49-F238E27FC236}">
                <a16:creationId xmlns:a16="http://schemas.microsoft.com/office/drawing/2014/main" id="{65F9047C-B59B-4877-9A5B-45A8CF997FC7}"/>
              </a:ext>
            </a:extLst>
          </p:cNvPr>
          <p:cNvSpPr/>
          <p:nvPr/>
        </p:nvSpPr>
        <p:spPr>
          <a:xfrm rot="16200000">
            <a:off x="6888194" y="4562817"/>
            <a:ext cx="873700" cy="214921"/>
          </a:xfrm>
          <a:prstGeom prst="arc">
            <a:avLst>
              <a:gd name="adj1" fmla="val 3731685"/>
              <a:gd name="adj2" fmla="val 1364526"/>
            </a:avLst>
          </a:prstGeom>
          <a:ln w="38100">
            <a:solidFill>
              <a:srgbClr val="C0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2" name="Straight Arrow Connector 101">
            <a:extLst>
              <a:ext uri="{FF2B5EF4-FFF2-40B4-BE49-F238E27FC236}">
                <a16:creationId xmlns:a16="http://schemas.microsoft.com/office/drawing/2014/main" id="{AFE3D9CB-ED87-498B-90DC-AED9D7E2CD26}"/>
              </a:ext>
            </a:extLst>
          </p:cNvPr>
          <p:cNvCxnSpPr>
            <a:cxnSpLocks/>
          </p:cNvCxnSpPr>
          <p:nvPr/>
        </p:nvCxnSpPr>
        <p:spPr>
          <a:xfrm flipH="1">
            <a:off x="10504999" y="4651917"/>
            <a:ext cx="411652" cy="989551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>
            <a:extLst>
              <a:ext uri="{FF2B5EF4-FFF2-40B4-BE49-F238E27FC236}">
                <a16:creationId xmlns:a16="http://schemas.microsoft.com/office/drawing/2014/main" id="{C18267E7-0635-45BB-9B4F-85EC446F9860}"/>
              </a:ext>
            </a:extLst>
          </p:cNvPr>
          <p:cNvCxnSpPr>
            <a:cxnSpLocks/>
          </p:cNvCxnSpPr>
          <p:nvPr/>
        </p:nvCxnSpPr>
        <p:spPr>
          <a:xfrm flipV="1">
            <a:off x="10915957" y="4678220"/>
            <a:ext cx="868822" cy="1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73AE1ABE-BC38-446E-BE22-4639FD4FA527}"/>
              </a:ext>
            </a:extLst>
          </p:cNvPr>
          <p:cNvCxnSpPr>
            <a:cxnSpLocks/>
          </p:cNvCxnSpPr>
          <p:nvPr/>
        </p:nvCxnSpPr>
        <p:spPr>
          <a:xfrm flipV="1">
            <a:off x="10928837" y="1430439"/>
            <a:ext cx="9841" cy="948840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val 40">
            <a:extLst>
              <a:ext uri="{FF2B5EF4-FFF2-40B4-BE49-F238E27FC236}">
                <a16:creationId xmlns:a16="http://schemas.microsoft.com/office/drawing/2014/main" id="{FFECADA6-66F4-4744-85F9-3C8F18322BE3}"/>
              </a:ext>
            </a:extLst>
          </p:cNvPr>
          <p:cNvSpPr/>
          <p:nvPr/>
        </p:nvSpPr>
        <p:spPr>
          <a:xfrm rot="10139054">
            <a:off x="10837295" y="4627653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46829BB6-077C-49CD-BE64-08268D5336B2}"/>
              </a:ext>
            </a:extLst>
          </p:cNvPr>
          <p:cNvSpPr/>
          <p:nvPr/>
        </p:nvSpPr>
        <p:spPr>
          <a:xfrm rot="10139054">
            <a:off x="10868983" y="2309581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TextBox 120">
                <a:extLst>
                  <a:ext uri="{FF2B5EF4-FFF2-40B4-BE49-F238E27FC236}">
                    <a16:creationId xmlns:a16="http://schemas.microsoft.com/office/drawing/2014/main" id="{FC0EAACC-7308-4272-A4DE-AA305C7C0046}"/>
                  </a:ext>
                </a:extLst>
              </p:cNvPr>
              <p:cNvSpPr txBox="1"/>
              <p:nvPr/>
            </p:nvSpPr>
            <p:spPr>
              <a:xfrm>
                <a:off x="10880165" y="3242571"/>
                <a:ext cx="1646455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1" name="TextBox 120">
                <a:extLst>
                  <a:ext uri="{FF2B5EF4-FFF2-40B4-BE49-F238E27FC236}">
                    <a16:creationId xmlns:a16="http://schemas.microsoft.com/office/drawing/2014/main" id="{FC0EAACC-7308-4272-A4DE-AA305C7C00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80165" y="3242571"/>
                <a:ext cx="1646455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D925888C-DD60-43F1-AFF8-8038E101DA24}"/>
              </a:ext>
            </a:extLst>
          </p:cNvPr>
          <p:cNvCxnSpPr>
            <a:cxnSpLocks/>
          </p:cNvCxnSpPr>
          <p:nvPr/>
        </p:nvCxnSpPr>
        <p:spPr>
          <a:xfrm flipV="1">
            <a:off x="11478841" y="2450395"/>
            <a:ext cx="0" cy="2173061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>
            <a:extLst>
              <a:ext uri="{FF2B5EF4-FFF2-40B4-BE49-F238E27FC236}">
                <a16:creationId xmlns:a16="http://schemas.microsoft.com/office/drawing/2014/main" id="{FF846F9B-EBEC-4EA1-9240-CC2E6F5BB689}"/>
              </a:ext>
            </a:extLst>
          </p:cNvPr>
          <p:cNvCxnSpPr>
            <a:cxnSpLocks/>
          </p:cNvCxnSpPr>
          <p:nvPr/>
        </p:nvCxnSpPr>
        <p:spPr>
          <a:xfrm flipV="1">
            <a:off x="10915957" y="3323846"/>
            <a:ext cx="0" cy="938017"/>
          </a:xfrm>
          <a:prstGeom prst="straightConnector1">
            <a:avLst/>
          </a:prstGeom>
          <a:ln w="38100"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8" name="TextBox 127">
                <a:extLst>
                  <a:ext uri="{FF2B5EF4-FFF2-40B4-BE49-F238E27FC236}">
                    <a16:creationId xmlns:a16="http://schemas.microsoft.com/office/drawing/2014/main" id="{DB83D5C9-1D25-45EE-88EE-00D4CB551AEC}"/>
                  </a:ext>
                </a:extLst>
              </p:cNvPr>
              <p:cNvSpPr txBox="1"/>
              <p:nvPr/>
            </p:nvSpPr>
            <p:spPr>
              <a:xfrm>
                <a:off x="6893254" y="6155506"/>
                <a:ext cx="5580983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3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l-GR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l-GR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⇒</m:t>
                      </m:r>
                      <m:r>
                        <a:rPr lang="en-US" sz="3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</m:t>
                      </m:r>
                      <m:sSub>
                        <m:sSubPr>
                          <m:ctrlP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≡</m:t>
                      </m:r>
                      <m:sSub>
                        <m:sSubPr>
                          <m:ctrlP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3200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8" name="TextBox 127">
                <a:extLst>
                  <a:ext uri="{FF2B5EF4-FFF2-40B4-BE49-F238E27FC236}">
                    <a16:creationId xmlns:a16="http://schemas.microsoft.com/office/drawing/2014/main" id="{DB83D5C9-1D25-45EE-88EE-00D4CB551AE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3254" y="6155506"/>
                <a:ext cx="5580983" cy="58477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TextBox 131">
                <a:extLst>
                  <a:ext uri="{FF2B5EF4-FFF2-40B4-BE49-F238E27FC236}">
                    <a16:creationId xmlns:a16="http://schemas.microsoft.com/office/drawing/2014/main" id="{D32B5883-5276-43FF-8523-6E2F43856685}"/>
                  </a:ext>
                </a:extLst>
              </p:cNvPr>
              <p:cNvSpPr txBox="1"/>
              <p:nvPr/>
            </p:nvSpPr>
            <p:spPr>
              <a:xfrm>
                <a:off x="-1640006" y="5415055"/>
                <a:ext cx="6286500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3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l-GR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32" name="TextBox 131">
                <a:extLst>
                  <a:ext uri="{FF2B5EF4-FFF2-40B4-BE49-F238E27FC236}">
                    <a16:creationId xmlns:a16="http://schemas.microsoft.com/office/drawing/2014/main" id="{D32B5883-5276-43FF-8523-6E2F4385668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640006" y="5415055"/>
                <a:ext cx="6286500" cy="584775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3" name="TextBox 132">
                <a:extLst>
                  <a:ext uri="{FF2B5EF4-FFF2-40B4-BE49-F238E27FC236}">
                    <a16:creationId xmlns:a16="http://schemas.microsoft.com/office/drawing/2014/main" id="{742F745F-4F13-49F7-8981-787EBB2913E8}"/>
                  </a:ext>
                </a:extLst>
              </p:cNvPr>
              <p:cNvSpPr txBox="1"/>
              <p:nvPr/>
            </p:nvSpPr>
            <p:spPr>
              <a:xfrm>
                <a:off x="6695863" y="5558702"/>
                <a:ext cx="3017071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3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3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l-GR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33" name="TextBox 132">
                <a:extLst>
                  <a:ext uri="{FF2B5EF4-FFF2-40B4-BE49-F238E27FC236}">
                    <a16:creationId xmlns:a16="http://schemas.microsoft.com/office/drawing/2014/main" id="{742F745F-4F13-49F7-8981-787EBB2913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5863" y="5558702"/>
                <a:ext cx="3017071" cy="58477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4" name="TextBox 133">
                <a:extLst>
                  <a:ext uri="{FF2B5EF4-FFF2-40B4-BE49-F238E27FC236}">
                    <a16:creationId xmlns:a16="http://schemas.microsoft.com/office/drawing/2014/main" id="{B22C1CCA-9377-4236-91CF-5E2340648E26}"/>
                  </a:ext>
                </a:extLst>
              </p:cNvPr>
              <p:cNvSpPr txBox="1"/>
              <p:nvPr/>
            </p:nvSpPr>
            <p:spPr>
              <a:xfrm>
                <a:off x="10484351" y="1422646"/>
                <a:ext cx="168362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34" name="TextBox 133">
                <a:extLst>
                  <a:ext uri="{FF2B5EF4-FFF2-40B4-BE49-F238E27FC236}">
                    <a16:creationId xmlns:a16="http://schemas.microsoft.com/office/drawing/2014/main" id="{B22C1CCA-9377-4236-91CF-5E2340648E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84351" y="1422646"/>
                <a:ext cx="1683621" cy="46166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" name="TextBox 73">
                <a:extLst>
                  <a:ext uri="{FF2B5EF4-FFF2-40B4-BE49-F238E27FC236}">
                    <a16:creationId xmlns:a16="http://schemas.microsoft.com/office/drawing/2014/main" id="{A4D9D400-E64A-44FD-B921-E7ED636975C8}"/>
                  </a:ext>
                </a:extLst>
              </p:cNvPr>
              <p:cNvSpPr txBox="1"/>
              <p:nvPr/>
            </p:nvSpPr>
            <p:spPr>
              <a:xfrm>
                <a:off x="10996711" y="4658196"/>
                <a:ext cx="168362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4" name="TextBox 73">
                <a:extLst>
                  <a:ext uri="{FF2B5EF4-FFF2-40B4-BE49-F238E27FC236}">
                    <a16:creationId xmlns:a16="http://schemas.microsoft.com/office/drawing/2014/main" id="{A4D9D400-E64A-44FD-B921-E7ED636975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96711" y="4658196"/>
                <a:ext cx="1683621" cy="461665"/>
              </a:xfrm>
              <a:prstGeom prst="rect">
                <a:avLst/>
              </a:prstGeom>
              <a:blipFill>
                <a:blip r:embed="rId1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6" name="TextBox 135">
                <a:extLst>
                  <a:ext uri="{FF2B5EF4-FFF2-40B4-BE49-F238E27FC236}">
                    <a16:creationId xmlns:a16="http://schemas.microsoft.com/office/drawing/2014/main" id="{2B5A9D1C-9B92-45C4-BAF1-AC38F771CE3B}"/>
                  </a:ext>
                </a:extLst>
              </p:cNvPr>
              <p:cNvSpPr txBox="1"/>
              <p:nvPr/>
            </p:nvSpPr>
            <p:spPr>
              <a:xfrm>
                <a:off x="9929426" y="2563054"/>
                <a:ext cx="101630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36" name="TextBox 135">
                <a:extLst>
                  <a:ext uri="{FF2B5EF4-FFF2-40B4-BE49-F238E27FC236}">
                    <a16:creationId xmlns:a16="http://schemas.microsoft.com/office/drawing/2014/main" id="{2B5A9D1C-9B92-45C4-BAF1-AC38F771CE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29426" y="2563054"/>
                <a:ext cx="1016307" cy="461665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9" name="TextBox 78">
                <a:extLst>
                  <a:ext uri="{FF2B5EF4-FFF2-40B4-BE49-F238E27FC236}">
                    <a16:creationId xmlns:a16="http://schemas.microsoft.com/office/drawing/2014/main" id="{B5A8A03F-7EC2-4941-BFC5-985643180525}"/>
                  </a:ext>
                </a:extLst>
              </p:cNvPr>
              <p:cNvSpPr txBox="1"/>
              <p:nvPr/>
            </p:nvSpPr>
            <p:spPr>
              <a:xfrm>
                <a:off x="9695141" y="5004642"/>
                <a:ext cx="101630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9" name="TextBox 78">
                <a:extLst>
                  <a:ext uri="{FF2B5EF4-FFF2-40B4-BE49-F238E27FC236}">
                    <a16:creationId xmlns:a16="http://schemas.microsoft.com/office/drawing/2014/main" id="{B5A8A03F-7EC2-4941-BFC5-9856431805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95141" y="5004642"/>
                <a:ext cx="1016307" cy="461665"/>
              </a:xfrm>
              <a:prstGeom prst="rect">
                <a:avLst/>
              </a:prstGeom>
              <a:blipFill>
                <a:blip r:embed="rId16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85DBD95-521D-4322-974C-E914664F6DE0}"/>
              </a:ext>
            </a:extLst>
          </p:cNvPr>
          <p:cNvCxnSpPr>
            <a:cxnSpLocks/>
          </p:cNvCxnSpPr>
          <p:nvPr/>
        </p:nvCxnSpPr>
        <p:spPr>
          <a:xfrm flipH="1">
            <a:off x="10525812" y="2361070"/>
            <a:ext cx="411652" cy="989551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5734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/>
      <p:bldP spid="81" grpId="0"/>
      <p:bldP spid="84" grpId="0"/>
      <p:bldP spid="85" grpId="0"/>
      <p:bldP spid="42" grpId="0" animBg="1"/>
      <p:bldP spid="121" grpId="0"/>
      <p:bldP spid="128" grpId="0"/>
      <p:bldP spid="132" grpId="0"/>
      <p:bldP spid="133" grpId="0"/>
      <p:bldP spid="134" grpId="0"/>
      <p:bldP spid="13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F303C33D-598B-4C1B-AA2C-B751D7A7DA95}"/>
              </a:ext>
            </a:extLst>
          </p:cNvPr>
          <p:cNvSpPr/>
          <p:nvPr/>
        </p:nvSpPr>
        <p:spPr>
          <a:xfrm>
            <a:off x="0" y="1208221"/>
            <a:ext cx="11887198" cy="107721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Παράμετροι και ομογενής μετασχηματισμός μεταξύ συνδέσμων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2">
                <a:extLst>
                  <a:ext uri="{FF2B5EF4-FFF2-40B4-BE49-F238E27FC236}">
                    <a16:creationId xmlns:a16="http://schemas.microsoft.com/office/drawing/2014/main" id="{E2B1458F-C206-4AAE-9BA4-81D590F4A71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43766002"/>
                  </p:ext>
                </p:extLst>
              </p:nvPr>
            </p:nvGraphicFramePr>
            <p:xfrm>
              <a:off x="203198" y="2551559"/>
              <a:ext cx="11684000" cy="26517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921000">
                      <a:extLst>
                        <a:ext uri="{9D8B030D-6E8A-4147-A177-3AD203B41FA5}">
                          <a16:colId xmlns:a16="http://schemas.microsoft.com/office/drawing/2014/main" val="2885578685"/>
                        </a:ext>
                      </a:extLst>
                    </a:gridCol>
                    <a:gridCol w="2921000">
                      <a:extLst>
                        <a:ext uri="{9D8B030D-6E8A-4147-A177-3AD203B41FA5}">
                          <a16:colId xmlns:a16="http://schemas.microsoft.com/office/drawing/2014/main" val="2622199905"/>
                        </a:ext>
                      </a:extLst>
                    </a:gridCol>
                    <a:gridCol w="2921000">
                      <a:extLst>
                        <a:ext uri="{9D8B030D-6E8A-4147-A177-3AD203B41FA5}">
                          <a16:colId xmlns:a16="http://schemas.microsoft.com/office/drawing/2014/main" val="3671874974"/>
                        </a:ext>
                      </a:extLst>
                    </a:gridCol>
                    <a:gridCol w="2921000">
                      <a:extLst>
                        <a:ext uri="{9D8B030D-6E8A-4147-A177-3AD203B41FA5}">
                          <a16:colId xmlns:a16="http://schemas.microsoft.com/office/drawing/2014/main" val="4063900554"/>
                        </a:ext>
                      </a:extLst>
                    </a:gridCol>
                  </a:tblGrid>
                  <a:tr h="370840">
                    <a:tc gridSpan="2"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sz="3200" b="1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  <m:r>
                                      <a:rPr lang="en-US" sz="3200" b="1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3200" b="1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200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>
                        <a:solidFill>
                          <a:srgbClr val="C0000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  <m:sub>
                                    <m:r>
                                      <a:rPr lang="en-US" sz="3200" b="1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200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853975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4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40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a</m:t>
                                    </m:r>
                                  </m:e>
                                  <m:sub>
                                    <m:r>
                                      <a:rPr lang="en-US" sz="4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4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solidFill>
                          <a:srgbClr val="F6CC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l-GR" sz="4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sz="4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sz="4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4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solidFill>
                          <a:srgbClr val="F6CC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4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4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sz="4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l-GR" sz="4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sz="4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4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1850925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l-GR" sz="2800" b="1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</a:rPr>
                            <a:t>απόσταση</a:t>
                          </a:r>
                          <a:r>
                            <a:rPr lang="el-GR" sz="2800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</a:rPr>
                            <a:t> από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8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en-US" sz="28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800" b="1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r>
                            <a:rPr lang="el-GR" sz="2800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</a:rPr>
                            <a:t> σε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oMath>
                          </a14:m>
                          <a:r>
                            <a:rPr lang="el-GR" sz="2800" dirty="0">
                              <a:solidFill>
                                <a:schemeClr val="accent5"/>
                              </a:solidFill>
                              <a:latin typeface="Bookman Old Style" panose="02050604050505020204" pitchFamily="18" charset="0"/>
                            </a:rPr>
                            <a:t> </a:t>
                          </a:r>
                          <a:r>
                            <a:rPr lang="el-GR" sz="2800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</a:rPr>
                            <a:t>κατά μήκος του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endParaRPr lang="en-US" sz="2800" dirty="0"/>
                        </a:p>
                      </a:txBody>
                      <a:tcPr>
                        <a:solidFill>
                          <a:srgbClr val="FAECE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l-GR" sz="2800" b="1" dirty="0">
                              <a:latin typeface="Bookman Old Style" panose="02050604050505020204" pitchFamily="18" charset="0"/>
                            </a:rPr>
                            <a:t>γωνία</a:t>
                          </a:r>
                          <a:r>
                            <a:rPr lang="el-GR" sz="2800" dirty="0">
                              <a:latin typeface="Bookman Old Style" panose="02050604050505020204" pitchFamily="18" charset="0"/>
                            </a:rPr>
                            <a:t> από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en-US" sz="2800" b="1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800" b="1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r>
                            <a:rPr lang="el-GR" sz="2800" dirty="0">
                              <a:latin typeface="Bookman Old Style" panose="02050604050505020204" pitchFamily="18" charset="0"/>
                            </a:rPr>
                            <a:t> σε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oMath>
                          </a14:m>
                          <a:r>
                            <a:rPr lang="el-GR" sz="2800" dirty="0">
                              <a:latin typeface="Bookman Old Style" panose="02050604050505020204" pitchFamily="18" charset="0"/>
                            </a:rPr>
                            <a:t> γύρω από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endParaRPr lang="en-US" sz="2800" dirty="0"/>
                        </a:p>
                      </a:txBody>
                      <a:tcPr>
                        <a:solidFill>
                          <a:srgbClr val="FAECE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l-GR" sz="2800" b="1" dirty="0">
                              <a:latin typeface="Bookman Old Style" panose="02050604050505020204" pitchFamily="18" charset="0"/>
                            </a:rPr>
                            <a:t>απόσταση</a:t>
                          </a:r>
                          <a:r>
                            <a:rPr lang="el-GR" sz="2800" dirty="0">
                              <a:latin typeface="Bookman Old Style" panose="02050604050505020204" pitchFamily="18" charset="0"/>
                            </a:rPr>
                            <a:t> από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sz="2800" b="1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oMath>
                          </a14:m>
                          <a:r>
                            <a:rPr lang="el-GR" sz="2800" dirty="0">
                              <a:latin typeface="Bookman Old Style" panose="02050604050505020204" pitchFamily="18" charset="0"/>
                            </a:rPr>
                            <a:t>σε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oMath>
                          </a14:m>
                          <a:r>
                            <a:rPr lang="el-GR" sz="2800" dirty="0">
                              <a:solidFill>
                                <a:srgbClr val="FF0000"/>
                              </a:solidFill>
                              <a:latin typeface="Bookman Old Style" panose="02050604050505020204" pitchFamily="18" charset="0"/>
                            </a:rPr>
                            <a:t> </a:t>
                          </a:r>
                          <a:r>
                            <a:rPr lang="el-GR" sz="2800" dirty="0">
                              <a:latin typeface="Bookman Old Style" panose="02050604050505020204" pitchFamily="18" charset="0"/>
                            </a:rPr>
                            <a:t>κατά μήκος του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oMath>
                          </a14:m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l-GR" altLang="en-US" sz="2800" b="1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</a:rPr>
                            <a:t>γωνία</a:t>
                          </a:r>
                          <a:r>
                            <a:rPr lang="el-GR" altLang="en-US" sz="2800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</a:rPr>
                            <a:t> από</a:t>
                          </a:r>
                          <a:r>
                            <a:rPr lang="da-DK" altLang="en-US" sz="2800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r>
                            <a:rPr lang="da-DK" altLang="en-US" sz="2800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  <a:cs typeface="Times New Roman (Hebrew)" charset="0"/>
                            </a:rPr>
                            <a:t> </a:t>
                          </a:r>
                          <a:r>
                            <a:rPr lang="el-GR" altLang="en-US" sz="2800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  <a:cs typeface="Times New Roman (Hebrew)" charset="0"/>
                            </a:rPr>
                            <a:t>σε</a:t>
                          </a:r>
                          <a:r>
                            <a:rPr lang="da-DK" altLang="en-US" sz="2800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  <a:cs typeface="Times New Roman (Hebrew)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oMath>
                          </a14:m>
                          <a:r>
                            <a:rPr lang="da-DK" altLang="en-US" sz="2800" dirty="0">
                              <a:solidFill>
                                <a:srgbClr val="FF0000"/>
                              </a:solidFill>
                              <a:latin typeface="Bookman Old Style" panose="02050604050505020204" pitchFamily="18" charset="0"/>
                              <a:cs typeface="Times New Roman (Hebrew)" charset="0"/>
                            </a:rPr>
                            <a:t> </a:t>
                          </a:r>
                          <a:r>
                            <a:rPr lang="el-GR" altLang="en-US" sz="2800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</a:rPr>
                            <a:t>γύρω από</a:t>
                          </a:r>
                          <a:r>
                            <a:rPr lang="da-DK" altLang="en-US" sz="2800" dirty="0">
                              <a:solidFill>
                                <a:schemeClr val="tx1"/>
                              </a:solidFill>
                              <a:latin typeface="Bookman Old Style" panose="020506040505050202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oMath>
                          </a14:m>
                          <a:endParaRPr lang="en-US" sz="2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6295883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2">
                <a:extLst>
                  <a:ext uri="{FF2B5EF4-FFF2-40B4-BE49-F238E27FC236}">
                    <a16:creationId xmlns:a16="http://schemas.microsoft.com/office/drawing/2014/main" id="{E2B1458F-C206-4AAE-9BA4-81D590F4A71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43766002"/>
                  </p:ext>
                </p:extLst>
              </p:nvPr>
            </p:nvGraphicFramePr>
            <p:xfrm>
              <a:off x="203198" y="2551559"/>
              <a:ext cx="11684000" cy="26517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921000">
                      <a:extLst>
                        <a:ext uri="{9D8B030D-6E8A-4147-A177-3AD203B41FA5}">
                          <a16:colId xmlns:a16="http://schemas.microsoft.com/office/drawing/2014/main" val="2885578685"/>
                        </a:ext>
                      </a:extLst>
                    </a:gridCol>
                    <a:gridCol w="2921000">
                      <a:extLst>
                        <a:ext uri="{9D8B030D-6E8A-4147-A177-3AD203B41FA5}">
                          <a16:colId xmlns:a16="http://schemas.microsoft.com/office/drawing/2014/main" val="2622199905"/>
                        </a:ext>
                      </a:extLst>
                    </a:gridCol>
                    <a:gridCol w="2921000">
                      <a:extLst>
                        <a:ext uri="{9D8B030D-6E8A-4147-A177-3AD203B41FA5}">
                          <a16:colId xmlns:a16="http://schemas.microsoft.com/office/drawing/2014/main" val="3671874974"/>
                        </a:ext>
                      </a:extLst>
                    </a:gridCol>
                    <a:gridCol w="2921000">
                      <a:extLst>
                        <a:ext uri="{9D8B030D-6E8A-4147-A177-3AD203B41FA5}">
                          <a16:colId xmlns:a16="http://schemas.microsoft.com/office/drawing/2014/main" val="4063900554"/>
                        </a:ext>
                      </a:extLst>
                    </a:gridCol>
                  </a:tblGrid>
                  <a:tr h="579120">
                    <a:tc grid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4" t="-1053" r="-100417" b="-387368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209" t="-1053" r="-522" b="-387368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85397500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9" t="-83478" r="-301253" b="-2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83478" r="-200625" b="-2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418" t="-83478" r="-101044" b="-2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0418" t="-83478" r="-1044" b="-22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18509258"/>
                      </a:ext>
                    </a:extLst>
                  </a:tr>
                  <a:tr h="13716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9" t="-93363" r="-301253" b="-11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93363" r="-200625" b="-11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418" t="-93363" r="-101044" b="-11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0418" t="-93363" r="-1044" b="-1194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6295883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8164B623-FDD3-4558-9DBE-5E495B18BD78}"/>
                  </a:ext>
                </a:extLst>
              </p:cNvPr>
              <p:cNvSpPr txBox="1"/>
              <p:nvPr/>
            </p:nvSpPr>
            <p:spPr>
              <a:xfrm>
                <a:off x="739774" y="5716851"/>
                <a:ext cx="11020425" cy="62273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,</m:t>
                        </m:r>
                        <m: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3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3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sz="32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sz="3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</m:t>
                    </m:r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3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3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</m:e>
                      <m:sub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32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32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2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32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sz="32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</m:t>
                    </m:r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32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32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3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3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8164B623-FDD3-4558-9DBE-5E495B18BD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774" y="5716851"/>
                <a:ext cx="11020425" cy="62273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4327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rapezoid 23">
            <a:extLst>
              <a:ext uri="{FF2B5EF4-FFF2-40B4-BE49-F238E27FC236}">
                <a16:creationId xmlns:a16="http://schemas.microsoft.com/office/drawing/2014/main" id="{AFB3F145-8134-4267-8E20-4E0B043BF1B0}"/>
              </a:ext>
            </a:extLst>
          </p:cNvPr>
          <p:cNvSpPr/>
          <p:nvPr/>
        </p:nvSpPr>
        <p:spPr>
          <a:xfrm rot="9475145">
            <a:off x="4369613" y="3647150"/>
            <a:ext cx="809505" cy="1426422"/>
          </a:xfrm>
          <a:prstGeom prst="trapezoid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87BB563-E690-49BB-B824-037CF041C6E2}"/>
              </a:ext>
            </a:extLst>
          </p:cNvPr>
          <p:cNvSpPr/>
          <p:nvPr/>
        </p:nvSpPr>
        <p:spPr>
          <a:xfrm rot="21427710">
            <a:off x="2723009" y="3436067"/>
            <a:ext cx="1797776" cy="5545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AEA2320-7511-49B4-B8C6-D19B684FAF08}"/>
              </a:ext>
            </a:extLst>
          </p:cNvPr>
          <p:cNvSpPr/>
          <p:nvPr/>
        </p:nvSpPr>
        <p:spPr>
          <a:xfrm rot="18589029">
            <a:off x="878455" y="4240746"/>
            <a:ext cx="2484725" cy="5545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F303C33D-598B-4C1B-AA2C-B751D7A7DA95}"/>
              </a:ext>
            </a:extLst>
          </p:cNvPr>
          <p:cNvSpPr/>
          <p:nvPr/>
        </p:nvSpPr>
        <p:spPr>
          <a:xfrm>
            <a:off x="0" y="1208221"/>
            <a:ext cx="11887198" cy="107721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Παράμετροι και ομογενής μετασχηματισμός μεταξύ συνδέσμων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E99CBB0-6A94-4C60-A302-776D92090589}"/>
              </a:ext>
            </a:extLst>
          </p:cNvPr>
          <p:cNvSpPr/>
          <p:nvPr/>
        </p:nvSpPr>
        <p:spPr>
          <a:xfrm>
            <a:off x="-742010" y="2352510"/>
            <a:ext cx="7666685" cy="46166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Παράδειγμα 1</a:t>
            </a:r>
            <a:r>
              <a:rPr lang="el-GR" sz="2400" baseline="30000" dirty="0">
                <a:latin typeface="Bookman Old Style" panose="02050604050505020204" pitchFamily="18" charset="0"/>
              </a:rPr>
              <a:t>ο</a:t>
            </a:r>
            <a:r>
              <a:rPr lang="el-GR" sz="2400" dirty="0">
                <a:latin typeface="Bookman Old Style" panose="02050604050505020204" pitchFamily="18" charset="0"/>
              </a:rPr>
              <a:t>: Επίπεδος βραχίονας   </a:t>
            </a:r>
          </a:p>
        </p:txBody>
      </p:sp>
      <p:sp>
        <p:nvSpPr>
          <p:cNvPr id="7" name="Trapezoid 6">
            <a:extLst>
              <a:ext uri="{FF2B5EF4-FFF2-40B4-BE49-F238E27FC236}">
                <a16:creationId xmlns:a16="http://schemas.microsoft.com/office/drawing/2014/main" id="{95CDDA68-35F2-41EF-B636-CFD3535DA448}"/>
              </a:ext>
            </a:extLst>
          </p:cNvPr>
          <p:cNvSpPr/>
          <p:nvPr/>
        </p:nvSpPr>
        <p:spPr>
          <a:xfrm>
            <a:off x="357824" y="5750486"/>
            <a:ext cx="2100647" cy="800100"/>
          </a:xfrm>
          <a:prstGeom prst="trapezoid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lowchart: Delay 8">
            <a:extLst>
              <a:ext uri="{FF2B5EF4-FFF2-40B4-BE49-F238E27FC236}">
                <a16:creationId xmlns:a16="http://schemas.microsoft.com/office/drawing/2014/main" id="{4EFC391E-F4CF-4371-8FAC-7F009F4C6E31}"/>
              </a:ext>
            </a:extLst>
          </p:cNvPr>
          <p:cNvSpPr/>
          <p:nvPr/>
        </p:nvSpPr>
        <p:spPr>
          <a:xfrm rot="16200000">
            <a:off x="907781" y="4790497"/>
            <a:ext cx="977866" cy="977866"/>
          </a:xfrm>
          <a:prstGeom prst="flowChartDelay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C9BFC92F-C07A-4A66-8831-3E385695F4A9}"/>
              </a:ext>
            </a:extLst>
          </p:cNvPr>
          <p:cNvSpPr/>
          <p:nvPr/>
        </p:nvSpPr>
        <p:spPr>
          <a:xfrm>
            <a:off x="2269324" y="3266456"/>
            <a:ext cx="968977" cy="96897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01C1704A-160A-4D10-81DB-FBA28C95A3EA}"/>
              </a:ext>
            </a:extLst>
          </p:cNvPr>
          <p:cNvSpPr/>
          <p:nvPr/>
        </p:nvSpPr>
        <p:spPr>
          <a:xfrm>
            <a:off x="2469427" y="3466559"/>
            <a:ext cx="568769" cy="568769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E019DB5-D2BE-4CCB-ABED-0275E462678F}"/>
              </a:ext>
            </a:extLst>
          </p:cNvPr>
          <p:cNvSpPr/>
          <p:nvPr/>
        </p:nvSpPr>
        <p:spPr>
          <a:xfrm>
            <a:off x="4005493" y="3190728"/>
            <a:ext cx="968977" cy="96897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E4261DBB-6719-40C1-8EA8-CBE7CBDF7536}"/>
              </a:ext>
            </a:extLst>
          </p:cNvPr>
          <p:cNvSpPr/>
          <p:nvPr/>
        </p:nvSpPr>
        <p:spPr>
          <a:xfrm>
            <a:off x="4205596" y="3377534"/>
            <a:ext cx="568769" cy="568769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CC0D2D7-4207-4ED0-A422-2004B0040655}"/>
              </a:ext>
            </a:extLst>
          </p:cNvPr>
          <p:cNvSpPr/>
          <p:nvPr/>
        </p:nvSpPr>
        <p:spPr>
          <a:xfrm rot="20189911">
            <a:off x="4986853" y="4788851"/>
            <a:ext cx="253992" cy="7691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rapezoid 28">
            <a:extLst>
              <a:ext uri="{FF2B5EF4-FFF2-40B4-BE49-F238E27FC236}">
                <a16:creationId xmlns:a16="http://schemas.microsoft.com/office/drawing/2014/main" id="{7990C761-94C5-4E24-B9E3-528C2183E117}"/>
              </a:ext>
            </a:extLst>
          </p:cNvPr>
          <p:cNvSpPr/>
          <p:nvPr/>
        </p:nvSpPr>
        <p:spPr>
          <a:xfrm rot="9475145">
            <a:off x="4613620" y="4598261"/>
            <a:ext cx="548411" cy="83640"/>
          </a:xfrm>
          <a:prstGeom prst="trapezoid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FAFC4B01-C6D0-49DD-9612-89E03C2DA9E3}"/>
              </a:ext>
            </a:extLst>
          </p:cNvPr>
          <p:cNvSpPr/>
          <p:nvPr/>
        </p:nvSpPr>
        <p:spPr>
          <a:xfrm>
            <a:off x="1112330" y="5090932"/>
            <a:ext cx="568769" cy="568769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FF77B187-E19F-4C26-920B-3B9512D85324}"/>
              </a:ext>
            </a:extLst>
          </p:cNvPr>
          <p:cNvCxnSpPr>
            <a:cxnSpLocks/>
          </p:cNvCxnSpPr>
          <p:nvPr/>
        </p:nvCxnSpPr>
        <p:spPr>
          <a:xfrm flipH="1" flipV="1">
            <a:off x="514349" y="4640081"/>
            <a:ext cx="886453" cy="711039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79540CAC-0326-49CF-9D4F-76B1C0AB8CC7}"/>
              </a:ext>
            </a:extLst>
          </p:cNvPr>
          <p:cNvCxnSpPr>
            <a:cxnSpLocks/>
          </p:cNvCxnSpPr>
          <p:nvPr/>
        </p:nvCxnSpPr>
        <p:spPr>
          <a:xfrm flipV="1">
            <a:off x="1419637" y="4297051"/>
            <a:ext cx="915032" cy="1054071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7C500EB9-57F4-4186-AAE3-9F59F3D15938}"/>
                  </a:ext>
                </a:extLst>
              </p:cNvPr>
              <p:cNvSpPr txBox="1"/>
              <p:nvPr/>
            </p:nvSpPr>
            <p:spPr>
              <a:xfrm>
                <a:off x="706409" y="5095305"/>
                <a:ext cx="56311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7C500EB9-57F4-4186-AAE3-9F59F3D159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6409" y="5095305"/>
                <a:ext cx="563112" cy="461665"/>
              </a:xfrm>
              <a:prstGeom prst="rect">
                <a:avLst/>
              </a:prstGeom>
              <a:blipFill>
                <a:blip r:embed="rId3"/>
                <a:stretch>
                  <a:fillRect l="-1087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511DBA9F-42E1-4D3A-8092-951B44312B04}"/>
                  </a:ext>
                </a:extLst>
              </p:cNvPr>
              <p:cNvSpPr txBox="1"/>
              <p:nvPr/>
            </p:nvSpPr>
            <p:spPr>
              <a:xfrm>
                <a:off x="2328952" y="3769440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511DBA9F-42E1-4D3A-8092-951B44312B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8952" y="3769440"/>
                <a:ext cx="564257" cy="461665"/>
              </a:xfrm>
              <a:prstGeom prst="rect">
                <a:avLst/>
              </a:prstGeom>
              <a:blipFill>
                <a:blip r:embed="rId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632D8474-C178-4F27-B3CB-C3D38A66FA90}"/>
                  </a:ext>
                </a:extLst>
              </p:cNvPr>
              <p:cNvSpPr txBox="1"/>
              <p:nvPr/>
            </p:nvSpPr>
            <p:spPr>
              <a:xfrm>
                <a:off x="1676034" y="411531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632D8474-C178-4F27-B3CB-C3D38A66FA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034" y="4115312"/>
                <a:ext cx="564257" cy="461665"/>
              </a:xfrm>
              <a:prstGeom prst="rect">
                <a:avLst/>
              </a:prstGeom>
              <a:blipFill>
                <a:blip r:embed="rId5"/>
                <a:stretch>
                  <a:fillRect l="-1075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D7F5BC20-0A73-4EE7-8B16-50B14638ACC7}"/>
                  </a:ext>
                </a:extLst>
              </p:cNvPr>
              <p:cNvSpPr txBox="1"/>
              <p:nvPr/>
            </p:nvSpPr>
            <p:spPr>
              <a:xfrm>
                <a:off x="404873" y="4737430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00B05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D7F5BC20-0A73-4EE7-8B16-50B14638AC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873" y="4737430"/>
                <a:ext cx="564257" cy="461665"/>
              </a:xfrm>
              <a:prstGeom prst="rect">
                <a:avLst/>
              </a:prstGeom>
              <a:blipFill>
                <a:blip r:embed="rId6"/>
                <a:stretch>
                  <a:fillRect l="-8602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AE40CC18-F883-4D04-8A10-0EE4BD9B15AA}"/>
              </a:ext>
            </a:extLst>
          </p:cNvPr>
          <p:cNvCxnSpPr>
            <a:cxnSpLocks/>
          </p:cNvCxnSpPr>
          <p:nvPr/>
        </p:nvCxnSpPr>
        <p:spPr>
          <a:xfrm flipV="1">
            <a:off x="1408502" y="5375316"/>
            <a:ext cx="1547331" cy="4974"/>
          </a:xfrm>
          <a:prstGeom prst="straightConnector1">
            <a:avLst/>
          </a:prstGeom>
          <a:ln w="571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>
            <a:extLst>
              <a:ext uri="{FF2B5EF4-FFF2-40B4-BE49-F238E27FC236}">
                <a16:creationId xmlns:a16="http://schemas.microsoft.com/office/drawing/2014/main" id="{6571D50F-A0B4-483B-918C-B393CFE49A81}"/>
              </a:ext>
            </a:extLst>
          </p:cNvPr>
          <p:cNvCxnSpPr>
            <a:cxnSpLocks/>
          </p:cNvCxnSpPr>
          <p:nvPr/>
        </p:nvCxnSpPr>
        <p:spPr>
          <a:xfrm flipH="1" flipV="1">
            <a:off x="1391601" y="3981943"/>
            <a:ext cx="9201" cy="1369177"/>
          </a:xfrm>
          <a:prstGeom prst="straightConnector1">
            <a:avLst/>
          </a:prstGeom>
          <a:ln w="57150">
            <a:solidFill>
              <a:schemeClr val="accent6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3544CE3-7B81-4764-92EB-E0AB52EECD73}"/>
                  </a:ext>
                </a:extLst>
              </p:cNvPr>
              <p:cNvSpPr txBox="1"/>
              <p:nvPr/>
            </p:nvSpPr>
            <p:spPr>
              <a:xfrm>
                <a:off x="1114585" y="5064596"/>
                <a:ext cx="564257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⊙</m:t>
                      </m:r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3544CE3-7B81-4764-92EB-E0AB52EECD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4585" y="5064596"/>
                <a:ext cx="564257" cy="55399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>
                <a:extLst>
                  <a:ext uri="{FF2B5EF4-FFF2-40B4-BE49-F238E27FC236}">
                    <a16:creationId xmlns:a16="http://schemas.microsoft.com/office/drawing/2014/main" id="{D21E60F4-9CD8-4992-B6DB-5407810809C0}"/>
                  </a:ext>
                </a:extLst>
              </p:cNvPr>
              <p:cNvSpPr txBox="1"/>
              <p:nvPr/>
            </p:nvSpPr>
            <p:spPr>
              <a:xfrm>
                <a:off x="703657" y="5372542"/>
                <a:ext cx="56311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0" name="TextBox 69">
                <a:extLst>
                  <a:ext uri="{FF2B5EF4-FFF2-40B4-BE49-F238E27FC236}">
                    <a16:creationId xmlns:a16="http://schemas.microsoft.com/office/drawing/2014/main" id="{D21E60F4-9CD8-4992-B6DB-5407810809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3657" y="5372542"/>
                <a:ext cx="563112" cy="461665"/>
              </a:xfrm>
              <a:prstGeom prst="rect">
                <a:avLst/>
              </a:prstGeom>
              <a:blipFill>
                <a:blip r:embed="rId8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F227CBA8-DB8B-4A94-93D3-13AB1E9888C8}"/>
                  </a:ext>
                </a:extLst>
              </p:cNvPr>
              <p:cNvSpPr txBox="1"/>
              <p:nvPr/>
            </p:nvSpPr>
            <p:spPr>
              <a:xfrm>
                <a:off x="2346096" y="5345886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F227CBA8-DB8B-4A94-93D3-13AB1E9888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6096" y="5345886"/>
                <a:ext cx="564257" cy="461665"/>
              </a:xfrm>
              <a:prstGeom prst="rect">
                <a:avLst/>
              </a:prstGeom>
              <a:blipFill>
                <a:blip r:embed="rId9"/>
                <a:stretch>
                  <a:fillRect l="-2174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" name="TextBox 73">
                <a:extLst>
                  <a:ext uri="{FF2B5EF4-FFF2-40B4-BE49-F238E27FC236}">
                    <a16:creationId xmlns:a16="http://schemas.microsoft.com/office/drawing/2014/main" id="{77017AD5-6EBE-4855-B1EB-D9F681BCFDF6}"/>
                  </a:ext>
                </a:extLst>
              </p:cNvPr>
              <p:cNvSpPr txBox="1"/>
              <p:nvPr/>
            </p:nvSpPr>
            <p:spPr>
              <a:xfrm>
                <a:off x="910431" y="4100570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00B05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4" name="TextBox 73">
                <a:extLst>
                  <a:ext uri="{FF2B5EF4-FFF2-40B4-BE49-F238E27FC236}">
                    <a16:creationId xmlns:a16="http://schemas.microsoft.com/office/drawing/2014/main" id="{77017AD5-6EBE-4855-B1EB-D9F681BCFD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431" y="4100570"/>
                <a:ext cx="564257" cy="461665"/>
              </a:xfrm>
              <a:prstGeom prst="rect">
                <a:avLst/>
              </a:prstGeom>
              <a:blipFill>
                <a:blip r:embed="rId10"/>
                <a:stretch>
                  <a:fillRect l="-8602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6AC5DE9C-5F4B-407C-A9FC-DEEE6CA593FC}"/>
                  </a:ext>
                </a:extLst>
              </p:cNvPr>
              <p:cNvSpPr txBox="1"/>
              <p:nvPr/>
            </p:nvSpPr>
            <p:spPr>
              <a:xfrm>
                <a:off x="3876259" y="3387240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6AC5DE9C-5F4B-407C-A9FC-DEEE6CA593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6259" y="3387240"/>
                <a:ext cx="564257" cy="461665"/>
              </a:xfrm>
              <a:prstGeom prst="rect">
                <a:avLst/>
              </a:prstGeom>
              <a:blipFill>
                <a:blip r:embed="rId11"/>
                <a:stretch>
                  <a:fillRect l="-1087"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7E932CFF-45B7-40BE-B455-2A5E1217E770}"/>
              </a:ext>
            </a:extLst>
          </p:cNvPr>
          <p:cNvCxnSpPr>
            <a:cxnSpLocks/>
          </p:cNvCxnSpPr>
          <p:nvPr/>
        </p:nvCxnSpPr>
        <p:spPr>
          <a:xfrm flipV="1">
            <a:off x="2752194" y="3713317"/>
            <a:ext cx="902481" cy="4730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AEFEE5C0-2B9B-40F3-A6B4-0C85AADD3A70}"/>
                  </a:ext>
                </a:extLst>
              </p:cNvPr>
              <p:cNvSpPr txBox="1"/>
              <p:nvPr/>
            </p:nvSpPr>
            <p:spPr>
              <a:xfrm>
                <a:off x="3150443" y="378456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AEFEE5C0-2B9B-40F3-A6B4-0C85AADD3A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50443" y="3784562"/>
                <a:ext cx="564257" cy="461665"/>
              </a:xfrm>
              <a:prstGeom prst="rect">
                <a:avLst/>
              </a:prstGeom>
              <a:blipFill>
                <a:blip r:embed="rId12"/>
                <a:stretch>
                  <a:fillRect l="-2174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EEDF31DE-D6DA-4AF3-AC6C-A379F2D6258E}"/>
              </a:ext>
            </a:extLst>
          </p:cNvPr>
          <p:cNvCxnSpPr>
            <a:cxnSpLocks/>
          </p:cNvCxnSpPr>
          <p:nvPr/>
        </p:nvCxnSpPr>
        <p:spPr>
          <a:xfrm flipH="1" flipV="1">
            <a:off x="2725858" y="2857477"/>
            <a:ext cx="46147" cy="902984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7" name="TextBox 86">
                <a:extLst>
                  <a:ext uri="{FF2B5EF4-FFF2-40B4-BE49-F238E27FC236}">
                    <a16:creationId xmlns:a16="http://schemas.microsoft.com/office/drawing/2014/main" id="{3F5C031C-420E-4E87-B7CC-8C4086A21961}"/>
                  </a:ext>
                </a:extLst>
              </p:cNvPr>
              <p:cNvSpPr txBox="1"/>
              <p:nvPr/>
            </p:nvSpPr>
            <p:spPr>
              <a:xfrm>
                <a:off x="2228472" y="2793997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00B05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7" name="TextBox 86">
                <a:extLst>
                  <a:ext uri="{FF2B5EF4-FFF2-40B4-BE49-F238E27FC236}">
                    <a16:creationId xmlns:a16="http://schemas.microsoft.com/office/drawing/2014/main" id="{3F5C031C-420E-4E87-B7CC-8C4086A219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28472" y="2793997"/>
                <a:ext cx="564257" cy="461665"/>
              </a:xfrm>
              <a:prstGeom prst="rect">
                <a:avLst/>
              </a:prstGeom>
              <a:blipFill>
                <a:blip r:embed="rId13"/>
                <a:stretch>
                  <a:fillRect l="-8696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C33FDC1E-53D8-4500-BC5E-77E1575AB232}"/>
                  </a:ext>
                </a:extLst>
              </p:cNvPr>
              <p:cNvSpPr txBox="1"/>
              <p:nvPr/>
            </p:nvSpPr>
            <p:spPr>
              <a:xfrm>
                <a:off x="2473939" y="3447912"/>
                <a:ext cx="564257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⊙</m:t>
                      </m:r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C33FDC1E-53D8-4500-BC5E-77E1575AB2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73939" y="3447912"/>
                <a:ext cx="564257" cy="553998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039ACF16-AC4F-41B8-A361-F068AD7BF121}"/>
              </a:ext>
            </a:extLst>
          </p:cNvPr>
          <p:cNvCxnSpPr>
            <a:cxnSpLocks/>
          </p:cNvCxnSpPr>
          <p:nvPr/>
        </p:nvCxnSpPr>
        <p:spPr>
          <a:xfrm>
            <a:off x="4507732" y="3675216"/>
            <a:ext cx="316607" cy="73658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45EF5567-B0A2-4E8C-BE94-0460254AB8FB}"/>
              </a:ext>
            </a:extLst>
          </p:cNvPr>
          <p:cNvCxnSpPr>
            <a:cxnSpLocks/>
          </p:cNvCxnSpPr>
          <p:nvPr/>
        </p:nvCxnSpPr>
        <p:spPr>
          <a:xfrm flipV="1">
            <a:off x="4507733" y="3377456"/>
            <a:ext cx="757530" cy="306394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297B171A-1382-4ABE-BA5A-D5B39496C905}"/>
                  </a:ext>
                </a:extLst>
              </p:cNvPr>
              <p:cNvSpPr txBox="1"/>
              <p:nvPr/>
            </p:nvSpPr>
            <p:spPr>
              <a:xfrm>
                <a:off x="4101778" y="414296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297B171A-1382-4ABE-BA5A-D5B39496C9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1778" y="4142962"/>
                <a:ext cx="564257" cy="461665"/>
              </a:xfrm>
              <a:prstGeom prst="rect">
                <a:avLst/>
              </a:prstGeom>
              <a:blipFill>
                <a:blip r:embed="rId15"/>
                <a:stretch>
                  <a:fillRect l="-2174"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ED5AC669-9B1B-4326-BEB0-41F682B1F88F}"/>
                  </a:ext>
                </a:extLst>
              </p:cNvPr>
              <p:cNvSpPr txBox="1"/>
              <p:nvPr/>
            </p:nvSpPr>
            <p:spPr>
              <a:xfrm>
                <a:off x="4819407" y="291667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00B05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ED5AC669-9B1B-4326-BEB0-41F682B1F8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407" y="2916672"/>
                <a:ext cx="564257" cy="461665"/>
              </a:xfrm>
              <a:prstGeom prst="rect">
                <a:avLst/>
              </a:prstGeom>
              <a:blipFill>
                <a:blip r:embed="rId16"/>
                <a:stretch>
                  <a:fillRect l="-8696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9" name="TextBox 78">
                <a:extLst>
                  <a:ext uri="{FF2B5EF4-FFF2-40B4-BE49-F238E27FC236}">
                    <a16:creationId xmlns:a16="http://schemas.microsoft.com/office/drawing/2014/main" id="{52182D73-805D-41DE-BDD5-75A915F571E2}"/>
                  </a:ext>
                </a:extLst>
              </p:cNvPr>
              <p:cNvSpPr txBox="1"/>
              <p:nvPr/>
            </p:nvSpPr>
            <p:spPr>
              <a:xfrm>
                <a:off x="4218888" y="3364618"/>
                <a:ext cx="564257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⊙</m:t>
                      </m:r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79" name="TextBox 78">
                <a:extLst>
                  <a:ext uri="{FF2B5EF4-FFF2-40B4-BE49-F238E27FC236}">
                    <a16:creationId xmlns:a16="http://schemas.microsoft.com/office/drawing/2014/main" id="{52182D73-805D-41DE-BDD5-75A915F571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8888" y="3364618"/>
                <a:ext cx="564257" cy="553998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45AE0178-838A-4BEA-9942-F0368E349A4C}"/>
              </a:ext>
            </a:extLst>
          </p:cNvPr>
          <p:cNvCxnSpPr>
            <a:cxnSpLocks/>
          </p:cNvCxnSpPr>
          <p:nvPr/>
        </p:nvCxnSpPr>
        <p:spPr>
          <a:xfrm>
            <a:off x="5037436" y="4992880"/>
            <a:ext cx="316607" cy="73658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B2534340-19AC-4990-B5B6-1815BE0F82DA}"/>
              </a:ext>
            </a:extLst>
          </p:cNvPr>
          <p:cNvCxnSpPr>
            <a:cxnSpLocks/>
          </p:cNvCxnSpPr>
          <p:nvPr/>
        </p:nvCxnSpPr>
        <p:spPr>
          <a:xfrm flipV="1">
            <a:off x="5021837" y="4703661"/>
            <a:ext cx="757530" cy="306394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9" name="TextBox 98">
                <a:extLst>
                  <a:ext uri="{FF2B5EF4-FFF2-40B4-BE49-F238E27FC236}">
                    <a16:creationId xmlns:a16="http://schemas.microsoft.com/office/drawing/2014/main" id="{A3DA32CB-56EF-44FC-9A74-887729F03CB7}"/>
                  </a:ext>
                </a:extLst>
              </p:cNvPr>
              <p:cNvSpPr txBox="1"/>
              <p:nvPr/>
            </p:nvSpPr>
            <p:spPr>
              <a:xfrm>
                <a:off x="4764095" y="4700788"/>
                <a:ext cx="564257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⊙</m:t>
                      </m:r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99" name="TextBox 98">
                <a:extLst>
                  <a:ext uri="{FF2B5EF4-FFF2-40B4-BE49-F238E27FC236}">
                    <a16:creationId xmlns:a16="http://schemas.microsoft.com/office/drawing/2014/main" id="{A3DA32CB-56EF-44FC-9A74-887729F03C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095" y="4700788"/>
                <a:ext cx="564257" cy="553998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TextBox 100">
                <a:extLst>
                  <a:ext uri="{FF2B5EF4-FFF2-40B4-BE49-F238E27FC236}">
                    <a16:creationId xmlns:a16="http://schemas.microsoft.com/office/drawing/2014/main" id="{AD0D7AFD-9447-4607-AD0E-CA980898F335}"/>
                  </a:ext>
                </a:extLst>
              </p:cNvPr>
              <p:cNvSpPr txBox="1"/>
              <p:nvPr/>
            </p:nvSpPr>
            <p:spPr>
              <a:xfrm>
                <a:off x="4590623" y="501589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01" name="TextBox 100">
                <a:extLst>
                  <a:ext uri="{FF2B5EF4-FFF2-40B4-BE49-F238E27FC236}">
                    <a16:creationId xmlns:a16="http://schemas.microsoft.com/office/drawing/2014/main" id="{AD0D7AFD-9447-4607-AD0E-CA980898F3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0623" y="5015893"/>
                <a:ext cx="564257" cy="461665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TextBox 102">
                <a:extLst>
                  <a:ext uri="{FF2B5EF4-FFF2-40B4-BE49-F238E27FC236}">
                    <a16:creationId xmlns:a16="http://schemas.microsoft.com/office/drawing/2014/main" id="{C927B855-06D5-4691-B453-A442E23E3A15}"/>
                  </a:ext>
                </a:extLst>
              </p:cNvPr>
              <p:cNvSpPr txBox="1"/>
              <p:nvPr/>
            </p:nvSpPr>
            <p:spPr>
              <a:xfrm>
                <a:off x="5285602" y="4262386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00B05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03" name="TextBox 102">
                <a:extLst>
                  <a:ext uri="{FF2B5EF4-FFF2-40B4-BE49-F238E27FC236}">
                    <a16:creationId xmlns:a16="http://schemas.microsoft.com/office/drawing/2014/main" id="{C927B855-06D5-4691-B453-A442E23E3A1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5602" y="4262386"/>
                <a:ext cx="564257" cy="461665"/>
              </a:xfrm>
              <a:prstGeom prst="rect">
                <a:avLst/>
              </a:prstGeom>
              <a:blipFill>
                <a:blip r:embed="rId20"/>
                <a:stretch>
                  <a:fillRect l="-7527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5" name="TextBox 104">
                <a:extLst>
                  <a:ext uri="{FF2B5EF4-FFF2-40B4-BE49-F238E27FC236}">
                    <a16:creationId xmlns:a16="http://schemas.microsoft.com/office/drawing/2014/main" id="{461E5CEC-3702-4D2E-80C5-D81654F5E240}"/>
                  </a:ext>
                </a:extLst>
              </p:cNvPr>
              <p:cNvSpPr txBox="1"/>
              <p:nvPr/>
            </p:nvSpPr>
            <p:spPr>
              <a:xfrm>
                <a:off x="5264941" y="5086048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05" name="TextBox 104">
                <a:extLst>
                  <a:ext uri="{FF2B5EF4-FFF2-40B4-BE49-F238E27FC236}">
                    <a16:creationId xmlns:a16="http://schemas.microsoft.com/office/drawing/2014/main" id="{461E5CEC-3702-4D2E-80C5-D81654F5E2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64941" y="5086048"/>
                <a:ext cx="564257" cy="461665"/>
              </a:xfrm>
              <a:prstGeom prst="rect">
                <a:avLst/>
              </a:prstGeom>
              <a:blipFill>
                <a:blip r:embed="rId21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6" name="Table 106">
                <a:extLst>
                  <a:ext uri="{FF2B5EF4-FFF2-40B4-BE49-F238E27FC236}">
                    <a16:creationId xmlns:a16="http://schemas.microsoft.com/office/drawing/2014/main" id="{92C0DA80-83A4-4FE7-A7D8-775E10BEF96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2723169"/>
                  </p:ext>
                </p:extLst>
              </p:nvPr>
            </p:nvGraphicFramePr>
            <p:xfrm>
              <a:off x="6099787" y="2767151"/>
              <a:ext cx="5864624" cy="3504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93738">
                      <a:extLst>
                        <a:ext uri="{9D8B030D-6E8A-4147-A177-3AD203B41FA5}">
                          <a16:colId xmlns:a16="http://schemas.microsoft.com/office/drawing/2014/main" val="2953135268"/>
                        </a:ext>
                      </a:extLst>
                    </a:gridCol>
                    <a:gridCol w="1241659">
                      <a:extLst>
                        <a:ext uri="{9D8B030D-6E8A-4147-A177-3AD203B41FA5}">
                          <a16:colId xmlns:a16="http://schemas.microsoft.com/office/drawing/2014/main" val="129358101"/>
                        </a:ext>
                      </a:extLst>
                    </a:gridCol>
                    <a:gridCol w="1299411">
                      <a:extLst>
                        <a:ext uri="{9D8B030D-6E8A-4147-A177-3AD203B41FA5}">
                          <a16:colId xmlns:a16="http://schemas.microsoft.com/office/drawing/2014/main" val="2718680541"/>
                        </a:ext>
                      </a:extLst>
                    </a:gridCol>
                    <a:gridCol w="1260909">
                      <a:extLst>
                        <a:ext uri="{9D8B030D-6E8A-4147-A177-3AD203B41FA5}">
                          <a16:colId xmlns:a16="http://schemas.microsoft.com/office/drawing/2014/main" val="325812192"/>
                        </a:ext>
                      </a:extLst>
                    </a:gridCol>
                    <a:gridCol w="1268907">
                      <a:extLst>
                        <a:ext uri="{9D8B030D-6E8A-4147-A177-3AD203B41FA5}">
                          <a16:colId xmlns:a16="http://schemas.microsoft.com/office/drawing/2014/main" val="522076648"/>
                        </a:ext>
                      </a:extLst>
                    </a:gridCol>
                  </a:tblGrid>
                  <a:tr h="70075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4000" b="1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𝜶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4000" b="1" i="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𝐚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0797260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6418519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16310623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4310537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7933914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6" name="Table 106">
                <a:extLst>
                  <a:ext uri="{FF2B5EF4-FFF2-40B4-BE49-F238E27FC236}">
                    <a16:creationId xmlns:a16="http://schemas.microsoft.com/office/drawing/2014/main" id="{92C0DA80-83A4-4FE7-A7D8-775E10BEF96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2723169"/>
                  </p:ext>
                </p:extLst>
              </p:nvPr>
            </p:nvGraphicFramePr>
            <p:xfrm>
              <a:off x="6099787" y="2767151"/>
              <a:ext cx="5864624" cy="3504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93738">
                      <a:extLst>
                        <a:ext uri="{9D8B030D-6E8A-4147-A177-3AD203B41FA5}">
                          <a16:colId xmlns:a16="http://schemas.microsoft.com/office/drawing/2014/main" val="2953135268"/>
                        </a:ext>
                      </a:extLst>
                    </a:gridCol>
                    <a:gridCol w="1241659">
                      <a:extLst>
                        <a:ext uri="{9D8B030D-6E8A-4147-A177-3AD203B41FA5}">
                          <a16:colId xmlns:a16="http://schemas.microsoft.com/office/drawing/2014/main" val="129358101"/>
                        </a:ext>
                      </a:extLst>
                    </a:gridCol>
                    <a:gridCol w="1299411">
                      <a:extLst>
                        <a:ext uri="{9D8B030D-6E8A-4147-A177-3AD203B41FA5}">
                          <a16:colId xmlns:a16="http://schemas.microsoft.com/office/drawing/2014/main" val="2718680541"/>
                        </a:ext>
                      </a:extLst>
                    </a:gridCol>
                    <a:gridCol w="1260909">
                      <a:extLst>
                        <a:ext uri="{9D8B030D-6E8A-4147-A177-3AD203B41FA5}">
                          <a16:colId xmlns:a16="http://schemas.microsoft.com/office/drawing/2014/main" val="325812192"/>
                        </a:ext>
                      </a:extLst>
                    </a:gridCol>
                    <a:gridCol w="1268907">
                      <a:extLst>
                        <a:ext uri="{9D8B030D-6E8A-4147-A177-3AD203B41FA5}">
                          <a16:colId xmlns:a16="http://schemas.microsoft.com/office/drawing/2014/main" val="522076648"/>
                        </a:ext>
                      </a:extLst>
                    </a:gridCol>
                  </a:tblGrid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2"/>
                          <a:stretch>
                            <a:fillRect l="-769" t="-870" r="-643846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2"/>
                          <a:stretch>
                            <a:fillRect l="-64216" t="-870" r="-310294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2"/>
                          <a:stretch>
                            <a:fillRect l="-156542" t="-870" r="-195794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2"/>
                          <a:stretch>
                            <a:fillRect l="-265217" t="-870" r="-102415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2"/>
                          <a:stretch>
                            <a:fillRect l="-363462" t="-870" r="-1923" b="-40260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0797260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6418519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16310623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4310537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7933914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133473C6-0152-41C6-963D-DBB091601BCA}"/>
                  </a:ext>
                </a:extLst>
              </p:cNvPr>
              <p:cNvSpPr txBox="1"/>
              <p:nvPr/>
            </p:nvSpPr>
            <p:spPr>
              <a:xfrm>
                <a:off x="6877465" y="2397870"/>
                <a:ext cx="6524624" cy="32438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sz="14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1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a:rPr lang="en-US" sz="1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1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400" dirty="0">
                    <a:ea typeface="Cambria Math" panose="02040503050406030204" pitchFamily="18" charset="0"/>
                  </a:rPr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1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1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400" dirty="0"/>
                  <a:t>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sz="14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1400" dirty="0"/>
              </a:p>
            </p:txBody>
          </p:sp>
        </mc:Choice>
        <mc:Fallback xmlns=""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133473C6-0152-41C6-963D-DBB091601B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7465" y="2397870"/>
                <a:ext cx="6524624" cy="324384"/>
              </a:xfrm>
              <a:prstGeom prst="rect">
                <a:avLst/>
              </a:prstGeom>
              <a:blipFill>
                <a:blip r:embed="rId23"/>
                <a:stretch>
                  <a:fillRect b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id="{DEE568F5-685C-4540-95ED-C63FA718DF41}"/>
                  </a:ext>
                </a:extLst>
              </p:cNvPr>
              <p:cNvSpPr txBox="1"/>
              <p:nvPr/>
            </p:nvSpPr>
            <p:spPr>
              <a:xfrm>
                <a:off x="2883832" y="6456968"/>
                <a:ext cx="11020425" cy="3907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,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id="{DEE568F5-685C-4540-95ED-C63FA718DF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3832" y="6456968"/>
                <a:ext cx="11020425" cy="390748"/>
              </a:xfrm>
              <a:prstGeom prst="rect">
                <a:avLst/>
              </a:prstGeom>
              <a:blipFill>
                <a:blip r:embed="rId24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5" name="Straight Connector 114">
            <a:extLst>
              <a:ext uri="{FF2B5EF4-FFF2-40B4-BE49-F238E27FC236}">
                <a16:creationId xmlns:a16="http://schemas.microsoft.com/office/drawing/2014/main" id="{CAA4ACDF-DBA1-4ECE-BE87-46B31C77BB60}"/>
              </a:ext>
            </a:extLst>
          </p:cNvPr>
          <p:cNvCxnSpPr/>
          <p:nvPr/>
        </p:nvCxnSpPr>
        <p:spPr>
          <a:xfrm flipV="1">
            <a:off x="6877465" y="2270515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30C7DDE7-D375-43E3-818E-E1435E0A7EDC}"/>
              </a:ext>
            </a:extLst>
          </p:cNvPr>
          <p:cNvCxnSpPr/>
          <p:nvPr/>
        </p:nvCxnSpPr>
        <p:spPr>
          <a:xfrm flipV="1">
            <a:off x="8136769" y="2311778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>
            <a:extLst>
              <a:ext uri="{FF2B5EF4-FFF2-40B4-BE49-F238E27FC236}">
                <a16:creationId xmlns:a16="http://schemas.microsoft.com/office/drawing/2014/main" id="{2D119820-1B29-4140-9029-DF3620F1211D}"/>
              </a:ext>
            </a:extLst>
          </p:cNvPr>
          <p:cNvCxnSpPr/>
          <p:nvPr/>
        </p:nvCxnSpPr>
        <p:spPr>
          <a:xfrm flipV="1">
            <a:off x="9425070" y="2310963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id="{2967D270-7415-465E-9996-0F89FAC97A72}"/>
              </a:ext>
            </a:extLst>
          </p:cNvPr>
          <p:cNvCxnSpPr/>
          <p:nvPr/>
        </p:nvCxnSpPr>
        <p:spPr>
          <a:xfrm flipV="1">
            <a:off x="10695484" y="2319563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>
            <a:extLst>
              <a:ext uri="{FF2B5EF4-FFF2-40B4-BE49-F238E27FC236}">
                <a16:creationId xmlns:a16="http://schemas.microsoft.com/office/drawing/2014/main" id="{850F62DD-FFBA-4FAC-9634-C79997003BA2}"/>
              </a:ext>
            </a:extLst>
          </p:cNvPr>
          <p:cNvCxnSpPr/>
          <p:nvPr/>
        </p:nvCxnSpPr>
        <p:spPr>
          <a:xfrm flipV="1">
            <a:off x="11964413" y="2329188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TextBox 120">
                <a:extLst>
                  <a:ext uri="{FF2B5EF4-FFF2-40B4-BE49-F238E27FC236}">
                    <a16:creationId xmlns:a16="http://schemas.microsoft.com/office/drawing/2014/main" id="{68826970-5DA7-4AF0-9749-8E2FB938B572}"/>
                  </a:ext>
                </a:extLst>
              </p:cNvPr>
              <p:cNvSpPr txBox="1"/>
              <p:nvPr/>
            </p:nvSpPr>
            <p:spPr>
              <a:xfrm>
                <a:off x="7270025" y="3562649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1" name="TextBox 120">
                <a:extLst>
                  <a:ext uri="{FF2B5EF4-FFF2-40B4-BE49-F238E27FC236}">
                    <a16:creationId xmlns:a16="http://schemas.microsoft.com/office/drawing/2014/main" id="{68826970-5DA7-4AF0-9749-8E2FB938B5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0025" y="3562649"/>
                <a:ext cx="564257" cy="461665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3" name="TextBox 122">
                <a:extLst>
                  <a:ext uri="{FF2B5EF4-FFF2-40B4-BE49-F238E27FC236}">
                    <a16:creationId xmlns:a16="http://schemas.microsoft.com/office/drawing/2014/main" id="{C8BCC017-B8C4-4D9C-826A-55126DAE2F43}"/>
                  </a:ext>
                </a:extLst>
              </p:cNvPr>
              <p:cNvSpPr txBox="1"/>
              <p:nvPr/>
            </p:nvSpPr>
            <p:spPr>
              <a:xfrm>
                <a:off x="8580701" y="357236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3" name="TextBox 122">
                <a:extLst>
                  <a:ext uri="{FF2B5EF4-FFF2-40B4-BE49-F238E27FC236}">
                    <a16:creationId xmlns:a16="http://schemas.microsoft.com/office/drawing/2014/main" id="{C8BCC017-B8C4-4D9C-826A-55126DAE2F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701" y="3572364"/>
                <a:ext cx="564257" cy="461665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0C5D9576-C9AB-4DDF-B701-B8E7C7AD7C27}"/>
                  </a:ext>
                </a:extLst>
              </p:cNvPr>
              <p:cNvSpPr txBox="1"/>
              <p:nvPr/>
            </p:nvSpPr>
            <p:spPr>
              <a:xfrm>
                <a:off x="9827102" y="358062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0C5D9576-C9AB-4DDF-B701-B8E7C7AD7C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7102" y="3580623"/>
                <a:ext cx="564257" cy="461665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TextBox 126">
                <a:extLst>
                  <a:ext uri="{FF2B5EF4-FFF2-40B4-BE49-F238E27FC236}">
                    <a16:creationId xmlns:a16="http://schemas.microsoft.com/office/drawing/2014/main" id="{CD08F022-2C79-4D77-AC0E-4FB32D1CBA8E}"/>
                  </a:ext>
                </a:extLst>
              </p:cNvPr>
              <p:cNvSpPr txBox="1"/>
              <p:nvPr/>
            </p:nvSpPr>
            <p:spPr>
              <a:xfrm>
                <a:off x="11082527" y="357236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7" name="TextBox 126">
                <a:extLst>
                  <a:ext uri="{FF2B5EF4-FFF2-40B4-BE49-F238E27FC236}">
                    <a16:creationId xmlns:a16="http://schemas.microsoft.com/office/drawing/2014/main" id="{CD08F022-2C79-4D77-AC0E-4FB32D1CBA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2527" y="3572363"/>
                <a:ext cx="564257" cy="461665"/>
              </a:xfrm>
              <a:prstGeom prst="rect">
                <a:avLst/>
              </a:prstGeom>
              <a:blipFill>
                <a:blip r:embed="rId28"/>
                <a:stretch>
                  <a:fillRect l="-7527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8" name="Arc 127">
            <a:extLst>
              <a:ext uri="{FF2B5EF4-FFF2-40B4-BE49-F238E27FC236}">
                <a16:creationId xmlns:a16="http://schemas.microsoft.com/office/drawing/2014/main" id="{5FF8FD80-06A4-4C27-81E3-0E0E0633347B}"/>
              </a:ext>
            </a:extLst>
          </p:cNvPr>
          <p:cNvSpPr/>
          <p:nvPr/>
        </p:nvSpPr>
        <p:spPr>
          <a:xfrm>
            <a:off x="742819" y="4632163"/>
            <a:ext cx="1458695" cy="1429240"/>
          </a:xfrm>
          <a:prstGeom prst="arc">
            <a:avLst>
              <a:gd name="adj1" fmla="val 18913497"/>
              <a:gd name="adj2" fmla="val 1308"/>
            </a:avLst>
          </a:prstGeom>
          <a:ln w="2857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TextBox 129">
                <a:extLst>
                  <a:ext uri="{FF2B5EF4-FFF2-40B4-BE49-F238E27FC236}">
                    <a16:creationId xmlns:a16="http://schemas.microsoft.com/office/drawing/2014/main" id="{65B1C26F-6FC2-4ADE-9F27-8296FC8336E6}"/>
                  </a:ext>
                </a:extLst>
              </p:cNvPr>
              <p:cNvSpPr txBox="1"/>
              <p:nvPr/>
            </p:nvSpPr>
            <p:spPr>
              <a:xfrm>
                <a:off x="2237924" y="4726449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30" name="TextBox 129">
                <a:extLst>
                  <a:ext uri="{FF2B5EF4-FFF2-40B4-BE49-F238E27FC236}">
                    <a16:creationId xmlns:a16="http://schemas.microsoft.com/office/drawing/2014/main" id="{65B1C26F-6FC2-4ADE-9F27-8296FC8336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7924" y="4726449"/>
                <a:ext cx="564257" cy="461665"/>
              </a:xfrm>
              <a:prstGeom prst="rect">
                <a:avLst/>
              </a:prstGeom>
              <a:blipFill>
                <a:blip r:embed="rId29"/>
                <a:stretch>
                  <a:fillRect l="-7527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1" name="Straight Arrow Connector 130">
            <a:extLst>
              <a:ext uri="{FF2B5EF4-FFF2-40B4-BE49-F238E27FC236}">
                <a16:creationId xmlns:a16="http://schemas.microsoft.com/office/drawing/2014/main" id="{29C4A3EC-9524-4D75-9284-330FDA088A9D}"/>
              </a:ext>
            </a:extLst>
          </p:cNvPr>
          <p:cNvCxnSpPr>
            <a:cxnSpLocks/>
          </p:cNvCxnSpPr>
          <p:nvPr/>
        </p:nvCxnSpPr>
        <p:spPr>
          <a:xfrm flipV="1">
            <a:off x="2852039" y="2961892"/>
            <a:ext cx="740987" cy="769980"/>
          </a:xfrm>
          <a:prstGeom prst="straightConnector1">
            <a:avLst/>
          </a:prstGeom>
          <a:ln w="571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Arc 133">
            <a:extLst>
              <a:ext uri="{FF2B5EF4-FFF2-40B4-BE49-F238E27FC236}">
                <a16:creationId xmlns:a16="http://schemas.microsoft.com/office/drawing/2014/main" id="{5149BB3E-8CFF-4F09-8DE3-13EA6C92DE55}"/>
              </a:ext>
            </a:extLst>
          </p:cNvPr>
          <p:cNvSpPr/>
          <p:nvPr/>
        </p:nvSpPr>
        <p:spPr>
          <a:xfrm>
            <a:off x="1962770" y="3157658"/>
            <a:ext cx="1458695" cy="1429240"/>
          </a:xfrm>
          <a:prstGeom prst="arc">
            <a:avLst>
              <a:gd name="adj1" fmla="val 18913497"/>
              <a:gd name="adj2" fmla="val 20847408"/>
            </a:avLst>
          </a:prstGeom>
          <a:ln w="2857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6" name="TextBox 135">
                <a:extLst>
                  <a:ext uri="{FF2B5EF4-FFF2-40B4-BE49-F238E27FC236}">
                    <a16:creationId xmlns:a16="http://schemas.microsoft.com/office/drawing/2014/main" id="{0D8F448B-42E0-4DDF-9877-824884B349D9}"/>
                  </a:ext>
                </a:extLst>
              </p:cNvPr>
              <p:cNvSpPr txBox="1"/>
              <p:nvPr/>
            </p:nvSpPr>
            <p:spPr>
              <a:xfrm>
                <a:off x="3333413" y="315633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36" name="TextBox 135">
                <a:extLst>
                  <a:ext uri="{FF2B5EF4-FFF2-40B4-BE49-F238E27FC236}">
                    <a16:creationId xmlns:a16="http://schemas.microsoft.com/office/drawing/2014/main" id="{0D8F448B-42E0-4DDF-9877-824884B349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3413" y="3156333"/>
                <a:ext cx="564257" cy="461665"/>
              </a:xfrm>
              <a:prstGeom prst="rect">
                <a:avLst/>
              </a:prstGeom>
              <a:blipFill>
                <a:blip r:embed="rId30"/>
                <a:stretch>
                  <a:fillRect l="-7609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F1B7B7D-BEC3-4F60-ABD2-319E0DBA3256}"/>
              </a:ext>
            </a:extLst>
          </p:cNvPr>
          <p:cNvCxnSpPr>
            <a:cxnSpLocks/>
          </p:cNvCxnSpPr>
          <p:nvPr/>
        </p:nvCxnSpPr>
        <p:spPr>
          <a:xfrm flipV="1">
            <a:off x="4522988" y="3635752"/>
            <a:ext cx="902481" cy="47304"/>
          </a:xfrm>
          <a:prstGeom prst="straightConnector1">
            <a:avLst/>
          </a:prstGeom>
          <a:ln w="571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Arc 137">
            <a:extLst>
              <a:ext uri="{FF2B5EF4-FFF2-40B4-BE49-F238E27FC236}">
                <a16:creationId xmlns:a16="http://schemas.microsoft.com/office/drawing/2014/main" id="{D825A356-9885-486E-AEF9-C25C49AF74A7}"/>
              </a:ext>
            </a:extLst>
          </p:cNvPr>
          <p:cNvSpPr/>
          <p:nvPr/>
        </p:nvSpPr>
        <p:spPr>
          <a:xfrm>
            <a:off x="3599398" y="2889548"/>
            <a:ext cx="1458695" cy="1429240"/>
          </a:xfrm>
          <a:prstGeom prst="arc">
            <a:avLst>
              <a:gd name="adj1" fmla="val 274155"/>
              <a:gd name="adj2" fmla="val 3092028"/>
            </a:avLst>
          </a:prstGeom>
          <a:ln w="2857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TextBox 139">
                <a:extLst>
                  <a:ext uri="{FF2B5EF4-FFF2-40B4-BE49-F238E27FC236}">
                    <a16:creationId xmlns:a16="http://schemas.microsoft.com/office/drawing/2014/main" id="{18C652A5-5D62-4EA9-B4E9-C7AADF21B44C}"/>
                  </a:ext>
                </a:extLst>
              </p:cNvPr>
              <p:cNvSpPr txBox="1"/>
              <p:nvPr/>
            </p:nvSpPr>
            <p:spPr>
              <a:xfrm>
                <a:off x="5018965" y="365644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40" name="TextBox 139">
                <a:extLst>
                  <a:ext uri="{FF2B5EF4-FFF2-40B4-BE49-F238E27FC236}">
                    <a16:creationId xmlns:a16="http://schemas.microsoft.com/office/drawing/2014/main" id="{18C652A5-5D62-4EA9-B4E9-C7AADF21B4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8965" y="3656443"/>
                <a:ext cx="564257" cy="461665"/>
              </a:xfrm>
              <a:prstGeom prst="rect">
                <a:avLst/>
              </a:prstGeom>
              <a:blipFill>
                <a:blip r:embed="rId31"/>
                <a:stretch>
                  <a:fillRect l="-7527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2" name="TextBox 141">
                <a:extLst>
                  <a:ext uri="{FF2B5EF4-FFF2-40B4-BE49-F238E27FC236}">
                    <a16:creationId xmlns:a16="http://schemas.microsoft.com/office/drawing/2014/main" id="{C50D69A3-17F8-40E8-8905-FE7B29C39E8F}"/>
                  </a:ext>
                </a:extLst>
              </p:cNvPr>
              <p:cNvSpPr txBox="1"/>
              <p:nvPr/>
            </p:nvSpPr>
            <p:spPr>
              <a:xfrm>
                <a:off x="7285736" y="425765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42" name="TextBox 141">
                <a:extLst>
                  <a:ext uri="{FF2B5EF4-FFF2-40B4-BE49-F238E27FC236}">
                    <a16:creationId xmlns:a16="http://schemas.microsoft.com/office/drawing/2014/main" id="{C50D69A3-17F8-40E8-8905-FE7B29C39E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736" y="4257654"/>
                <a:ext cx="564257" cy="461665"/>
              </a:xfrm>
              <a:prstGeom prst="rect">
                <a:avLst/>
              </a:prstGeom>
              <a:blipFill>
                <a:blip r:embed="rId3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4" name="TextBox 143">
                <a:extLst>
                  <a:ext uri="{FF2B5EF4-FFF2-40B4-BE49-F238E27FC236}">
                    <a16:creationId xmlns:a16="http://schemas.microsoft.com/office/drawing/2014/main" id="{87331E61-B357-43D7-BB61-C36549395D57}"/>
                  </a:ext>
                </a:extLst>
              </p:cNvPr>
              <p:cNvSpPr txBox="1"/>
              <p:nvPr/>
            </p:nvSpPr>
            <p:spPr>
              <a:xfrm>
                <a:off x="2419989" y="444526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44" name="TextBox 143">
                <a:extLst>
                  <a:ext uri="{FF2B5EF4-FFF2-40B4-BE49-F238E27FC236}">
                    <a16:creationId xmlns:a16="http://schemas.microsoft.com/office/drawing/2014/main" id="{87331E61-B357-43D7-BB61-C36549395D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989" y="4445263"/>
                <a:ext cx="564257" cy="461665"/>
              </a:xfrm>
              <a:prstGeom prst="rect">
                <a:avLst/>
              </a:prstGeom>
              <a:blipFill>
                <a:blip r:embed="rId33"/>
                <a:stretch>
                  <a:fillRect l="-6452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TextBox 145">
                <a:extLst>
                  <a:ext uri="{FF2B5EF4-FFF2-40B4-BE49-F238E27FC236}">
                    <a16:creationId xmlns:a16="http://schemas.microsoft.com/office/drawing/2014/main" id="{1E5FB980-133F-4E9F-8B37-40666B0505A7}"/>
                  </a:ext>
                </a:extLst>
              </p:cNvPr>
              <p:cNvSpPr txBox="1"/>
              <p:nvPr/>
            </p:nvSpPr>
            <p:spPr>
              <a:xfrm>
                <a:off x="3619467" y="392263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46" name="TextBox 145">
                <a:extLst>
                  <a:ext uri="{FF2B5EF4-FFF2-40B4-BE49-F238E27FC236}">
                    <a16:creationId xmlns:a16="http://schemas.microsoft.com/office/drawing/2014/main" id="{1E5FB980-133F-4E9F-8B37-40666B0505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9467" y="3922634"/>
                <a:ext cx="564257" cy="461665"/>
              </a:xfrm>
              <a:prstGeom prst="rect">
                <a:avLst/>
              </a:prstGeom>
              <a:blipFill>
                <a:blip r:embed="rId34"/>
                <a:stretch>
                  <a:fillRect l="-6522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8" name="TextBox 147">
                <a:extLst>
                  <a:ext uri="{FF2B5EF4-FFF2-40B4-BE49-F238E27FC236}">
                    <a16:creationId xmlns:a16="http://schemas.microsoft.com/office/drawing/2014/main" id="{8B4FC301-EC88-495C-A38E-B4E692E4B9A1}"/>
                  </a:ext>
                </a:extLst>
              </p:cNvPr>
              <p:cNvSpPr txBox="1"/>
              <p:nvPr/>
            </p:nvSpPr>
            <p:spPr>
              <a:xfrm>
                <a:off x="4262841" y="4499221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48" name="TextBox 147">
                <a:extLst>
                  <a:ext uri="{FF2B5EF4-FFF2-40B4-BE49-F238E27FC236}">
                    <a16:creationId xmlns:a16="http://schemas.microsoft.com/office/drawing/2014/main" id="{8B4FC301-EC88-495C-A38E-B4E692E4B9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841" y="4499221"/>
                <a:ext cx="564257" cy="461665"/>
              </a:xfrm>
              <a:prstGeom prst="rect">
                <a:avLst/>
              </a:prstGeom>
              <a:blipFill>
                <a:blip r:embed="rId35"/>
                <a:stretch>
                  <a:fillRect l="-6452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0" name="TextBox 149">
                <a:extLst>
                  <a:ext uri="{FF2B5EF4-FFF2-40B4-BE49-F238E27FC236}">
                    <a16:creationId xmlns:a16="http://schemas.microsoft.com/office/drawing/2014/main" id="{603D373B-D0ED-4AE0-B85A-1F2576D13D6A}"/>
                  </a:ext>
                </a:extLst>
              </p:cNvPr>
              <p:cNvSpPr txBox="1"/>
              <p:nvPr/>
            </p:nvSpPr>
            <p:spPr>
              <a:xfrm>
                <a:off x="8580700" y="423790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0" name="TextBox 149">
                <a:extLst>
                  <a:ext uri="{FF2B5EF4-FFF2-40B4-BE49-F238E27FC236}">
                    <a16:creationId xmlns:a16="http://schemas.microsoft.com/office/drawing/2014/main" id="{603D373B-D0ED-4AE0-B85A-1F2576D13D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700" y="4237902"/>
                <a:ext cx="564257" cy="461665"/>
              </a:xfrm>
              <a:prstGeom prst="rect">
                <a:avLst/>
              </a:prstGeom>
              <a:blipFill>
                <a:blip r:embed="rId36"/>
                <a:stretch>
                  <a:fillRect l="-6522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2" name="TextBox 151">
                <a:extLst>
                  <a:ext uri="{FF2B5EF4-FFF2-40B4-BE49-F238E27FC236}">
                    <a16:creationId xmlns:a16="http://schemas.microsoft.com/office/drawing/2014/main" id="{E01406F6-11FA-406B-98DE-0566C78E75AC}"/>
                  </a:ext>
                </a:extLst>
              </p:cNvPr>
              <p:cNvSpPr txBox="1"/>
              <p:nvPr/>
            </p:nvSpPr>
            <p:spPr>
              <a:xfrm>
                <a:off x="9825387" y="427454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2" name="TextBox 151">
                <a:extLst>
                  <a:ext uri="{FF2B5EF4-FFF2-40B4-BE49-F238E27FC236}">
                    <a16:creationId xmlns:a16="http://schemas.microsoft.com/office/drawing/2014/main" id="{E01406F6-11FA-406B-98DE-0566C78E75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5387" y="4274544"/>
                <a:ext cx="564257" cy="461665"/>
              </a:xfrm>
              <a:prstGeom prst="rect">
                <a:avLst/>
              </a:prstGeom>
              <a:blipFill>
                <a:blip r:embed="rId3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TextBox 153">
                <a:extLst>
                  <a:ext uri="{FF2B5EF4-FFF2-40B4-BE49-F238E27FC236}">
                    <a16:creationId xmlns:a16="http://schemas.microsoft.com/office/drawing/2014/main" id="{E890E079-5760-4EB3-9E2C-F527615EA4CE}"/>
                  </a:ext>
                </a:extLst>
              </p:cNvPr>
              <p:cNvSpPr txBox="1"/>
              <p:nvPr/>
            </p:nvSpPr>
            <p:spPr>
              <a:xfrm>
                <a:off x="11080812" y="4266197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i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4" name="TextBox 153">
                <a:extLst>
                  <a:ext uri="{FF2B5EF4-FFF2-40B4-BE49-F238E27FC236}">
                    <a16:creationId xmlns:a16="http://schemas.microsoft.com/office/drawing/2014/main" id="{E890E079-5760-4EB3-9E2C-F527615EA4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0812" y="4266197"/>
                <a:ext cx="564257" cy="461665"/>
              </a:xfrm>
              <a:prstGeom prst="rect">
                <a:avLst/>
              </a:prstGeom>
              <a:blipFill>
                <a:blip r:embed="rId38"/>
                <a:stretch>
                  <a:fillRect l="-7609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8" name="TextBox 157">
                <a:extLst>
                  <a:ext uri="{FF2B5EF4-FFF2-40B4-BE49-F238E27FC236}">
                    <a16:creationId xmlns:a16="http://schemas.microsoft.com/office/drawing/2014/main" id="{75B523BC-4804-42F5-842B-25D7506C97A0}"/>
                  </a:ext>
                </a:extLst>
              </p:cNvPr>
              <p:cNvSpPr txBox="1"/>
              <p:nvPr/>
            </p:nvSpPr>
            <p:spPr>
              <a:xfrm>
                <a:off x="6296728" y="358062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8" name="TextBox 157">
                <a:extLst>
                  <a:ext uri="{FF2B5EF4-FFF2-40B4-BE49-F238E27FC236}">
                    <a16:creationId xmlns:a16="http://schemas.microsoft.com/office/drawing/2014/main" id="{75B523BC-4804-42F5-842B-25D7506C97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6728" y="3580622"/>
                <a:ext cx="564257" cy="461665"/>
              </a:xfrm>
              <a:prstGeom prst="rect">
                <a:avLst/>
              </a:prstGeom>
              <a:blipFill>
                <a:blip r:embed="rId3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0" name="TextBox 159">
                <a:extLst>
                  <a:ext uri="{FF2B5EF4-FFF2-40B4-BE49-F238E27FC236}">
                    <a16:creationId xmlns:a16="http://schemas.microsoft.com/office/drawing/2014/main" id="{ADEDC745-293E-45BA-B9AF-F1618F27A9EF}"/>
                  </a:ext>
                </a:extLst>
              </p:cNvPr>
              <p:cNvSpPr txBox="1"/>
              <p:nvPr/>
            </p:nvSpPr>
            <p:spPr>
              <a:xfrm>
                <a:off x="6313390" y="4242706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0" name="TextBox 159">
                <a:extLst>
                  <a:ext uri="{FF2B5EF4-FFF2-40B4-BE49-F238E27FC236}">
                    <a16:creationId xmlns:a16="http://schemas.microsoft.com/office/drawing/2014/main" id="{ADEDC745-293E-45BA-B9AF-F1618F27A9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390" y="4242706"/>
                <a:ext cx="564257" cy="461665"/>
              </a:xfrm>
              <a:prstGeom prst="rect">
                <a:avLst/>
              </a:prstGeom>
              <a:blipFill>
                <a:blip r:embed="rId4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2" name="TextBox 161">
                <a:extLst>
                  <a:ext uri="{FF2B5EF4-FFF2-40B4-BE49-F238E27FC236}">
                    <a16:creationId xmlns:a16="http://schemas.microsoft.com/office/drawing/2014/main" id="{801D7F40-4488-4A71-8E8C-3292A9AB0A8C}"/>
                  </a:ext>
                </a:extLst>
              </p:cNvPr>
              <p:cNvSpPr txBox="1"/>
              <p:nvPr/>
            </p:nvSpPr>
            <p:spPr>
              <a:xfrm>
                <a:off x="6313390" y="497173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2" name="TextBox 161">
                <a:extLst>
                  <a:ext uri="{FF2B5EF4-FFF2-40B4-BE49-F238E27FC236}">
                    <a16:creationId xmlns:a16="http://schemas.microsoft.com/office/drawing/2014/main" id="{801D7F40-4488-4A71-8E8C-3292A9AB0A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390" y="4971733"/>
                <a:ext cx="564257" cy="461665"/>
              </a:xfrm>
              <a:prstGeom prst="rect">
                <a:avLst/>
              </a:prstGeom>
              <a:blipFill>
                <a:blip r:embed="rId4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4" name="TextBox 163">
                <a:extLst>
                  <a:ext uri="{FF2B5EF4-FFF2-40B4-BE49-F238E27FC236}">
                    <a16:creationId xmlns:a16="http://schemas.microsoft.com/office/drawing/2014/main" id="{3770AB04-4D04-4F00-8140-72E2767E7B50}"/>
                  </a:ext>
                </a:extLst>
              </p:cNvPr>
              <p:cNvSpPr txBox="1"/>
              <p:nvPr/>
            </p:nvSpPr>
            <p:spPr>
              <a:xfrm>
                <a:off x="6313390" y="5723588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𝒆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4" name="TextBox 163">
                <a:extLst>
                  <a:ext uri="{FF2B5EF4-FFF2-40B4-BE49-F238E27FC236}">
                    <a16:creationId xmlns:a16="http://schemas.microsoft.com/office/drawing/2014/main" id="{3770AB04-4D04-4F00-8140-72E2767E7B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390" y="5723588"/>
                <a:ext cx="564257" cy="461665"/>
              </a:xfrm>
              <a:prstGeom prst="rect">
                <a:avLst/>
              </a:prstGeom>
              <a:blipFill>
                <a:blip r:embed="rId4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6" name="TextBox 165">
                <a:extLst>
                  <a:ext uri="{FF2B5EF4-FFF2-40B4-BE49-F238E27FC236}">
                    <a16:creationId xmlns:a16="http://schemas.microsoft.com/office/drawing/2014/main" id="{A0A9860A-FA99-481D-961E-6E5251E4CE51}"/>
                  </a:ext>
                </a:extLst>
              </p:cNvPr>
              <p:cNvSpPr txBox="1"/>
              <p:nvPr/>
            </p:nvSpPr>
            <p:spPr>
              <a:xfrm>
                <a:off x="7291795" y="494147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6" name="TextBox 165">
                <a:extLst>
                  <a:ext uri="{FF2B5EF4-FFF2-40B4-BE49-F238E27FC236}">
                    <a16:creationId xmlns:a16="http://schemas.microsoft.com/office/drawing/2014/main" id="{A0A9860A-FA99-481D-961E-6E5251E4CE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795" y="4941474"/>
                <a:ext cx="564257" cy="461665"/>
              </a:xfrm>
              <a:prstGeom prst="rect">
                <a:avLst/>
              </a:prstGeom>
              <a:blipFill>
                <a:blip r:embed="rId4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0" name="TextBox 169">
                <a:extLst>
                  <a:ext uri="{FF2B5EF4-FFF2-40B4-BE49-F238E27FC236}">
                    <a16:creationId xmlns:a16="http://schemas.microsoft.com/office/drawing/2014/main" id="{FEECDA0F-DC02-4AF9-A5CF-2B3767DB2D72}"/>
                  </a:ext>
                </a:extLst>
              </p:cNvPr>
              <p:cNvSpPr txBox="1"/>
              <p:nvPr/>
            </p:nvSpPr>
            <p:spPr>
              <a:xfrm>
                <a:off x="8580699" y="4921449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0" name="TextBox 169">
                <a:extLst>
                  <a:ext uri="{FF2B5EF4-FFF2-40B4-BE49-F238E27FC236}">
                    <a16:creationId xmlns:a16="http://schemas.microsoft.com/office/drawing/2014/main" id="{FEECDA0F-DC02-4AF9-A5CF-2B3767DB2D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699" y="4921449"/>
                <a:ext cx="564257" cy="461665"/>
              </a:xfrm>
              <a:prstGeom prst="rect">
                <a:avLst/>
              </a:prstGeom>
              <a:blipFill>
                <a:blip r:embed="rId44"/>
                <a:stretch>
                  <a:fillRect l="-6522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2" name="TextBox 171">
                <a:extLst>
                  <a:ext uri="{FF2B5EF4-FFF2-40B4-BE49-F238E27FC236}">
                    <a16:creationId xmlns:a16="http://schemas.microsoft.com/office/drawing/2014/main" id="{0C222AC5-BE14-470B-8348-DA9E833F2354}"/>
                  </a:ext>
                </a:extLst>
              </p:cNvPr>
              <p:cNvSpPr txBox="1"/>
              <p:nvPr/>
            </p:nvSpPr>
            <p:spPr>
              <a:xfrm>
                <a:off x="9832490" y="497384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2" name="TextBox 171">
                <a:extLst>
                  <a:ext uri="{FF2B5EF4-FFF2-40B4-BE49-F238E27FC236}">
                    <a16:creationId xmlns:a16="http://schemas.microsoft.com/office/drawing/2014/main" id="{0C222AC5-BE14-470B-8348-DA9E833F23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2490" y="4973842"/>
                <a:ext cx="564257" cy="461665"/>
              </a:xfrm>
              <a:prstGeom prst="rect">
                <a:avLst/>
              </a:prstGeom>
              <a:blipFill>
                <a:blip r:embed="rId4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" name="TextBox 173">
                <a:extLst>
                  <a:ext uri="{FF2B5EF4-FFF2-40B4-BE49-F238E27FC236}">
                    <a16:creationId xmlns:a16="http://schemas.microsoft.com/office/drawing/2014/main" id="{EBFAEE84-A362-4F43-85D7-9E811CAE633C}"/>
                  </a:ext>
                </a:extLst>
              </p:cNvPr>
              <p:cNvSpPr txBox="1"/>
              <p:nvPr/>
            </p:nvSpPr>
            <p:spPr>
              <a:xfrm>
                <a:off x="11084281" y="4951428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i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4" name="TextBox 173">
                <a:extLst>
                  <a:ext uri="{FF2B5EF4-FFF2-40B4-BE49-F238E27FC236}">
                    <a16:creationId xmlns:a16="http://schemas.microsoft.com/office/drawing/2014/main" id="{EBFAEE84-A362-4F43-85D7-9E811CAE63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4281" y="4951428"/>
                <a:ext cx="564257" cy="461665"/>
              </a:xfrm>
              <a:prstGeom prst="rect">
                <a:avLst/>
              </a:prstGeom>
              <a:blipFill>
                <a:blip r:embed="rId46"/>
                <a:stretch>
                  <a:fillRect l="-7527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6" name="TextBox 175">
                <a:extLst>
                  <a:ext uri="{FF2B5EF4-FFF2-40B4-BE49-F238E27FC236}">
                    <a16:creationId xmlns:a16="http://schemas.microsoft.com/office/drawing/2014/main" id="{E89219C4-5B50-4E4C-B812-69633F9E86D0}"/>
                  </a:ext>
                </a:extLst>
              </p:cNvPr>
              <p:cNvSpPr txBox="1"/>
              <p:nvPr/>
            </p:nvSpPr>
            <p:spPr>
              <a:xfrm>
                <a:off x="7285736" y="572833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6" name="TextBox 175">
                <a:extLst>
                  <a:ext uri="{FF2B5EF4-FFF2-40B4-BE49-F238E27FC236}">
                    <a16:creationId xmlns:a16="http://schemas.microsoft.com/office/drawing/2014/main" id="{E89219C4-5B50-4E4C-B812-69633F9E86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736" y="5728333"/>
                <a:ext cx="564257" cy="461665"/>
              </a:xfrm>
              <a:prstGeom prst="rect">
                <a:avLst/>
              </a:prstGeom>
              <a:blipFill>
                <a:blip r:embed="rId4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8" name="TextBox 177">
                <a:extLst>
                  <a:ext uri="{FF2B5EF4-FFF2-40B4-BE49-F238E27FC236}">
                    <a16:creationId xmlns:a16="http://schemas.microsoft.com/office/drawing/2014/main" id="{65E5805D-8562-4A34-B85D-E706608659A8}"/>
                  </a:ext>
                </a:extLst>
              </p:cNvPr>
              <p:cNvSpPr txBox="1"/>
              <p:nvPr/>
            </p:nvSpPr>
            <p:spPr>
              <a:xfrm>
                <a:off x="8580698" y="5723587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8" name="TextBox 177">
                <a:extLst>
                  <a:ext uri="{FF2B5EF4-FFF2-40B4-BE49-F238E27FC236}">
                    <a16:creationId xmlns:a16="http://schemas.microsoft.com/office/drawing/2014/main" id="{65E5805D-8562-4A34-B85D-E706608659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698" y="5723587"/>
                <a:ext cx="564257" cy="461665"/>
              </a:xfrm>
              <a:prstGeom prst="rect">
                <a:avLst/>
              </a:prstGeom>
              <a:blipFill>
                <a:blip r:embed="rId48"/>
                <a:stretch>
                  <a:fillRect l="-6522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0" name="TextBox 179">
                <a:extLst>
                  <a:ext uri="{FF2B5EF4-FFF2-40B4-BE49-F238E27FC236}">
                    <a16:creationId xmlns:a16="http://schemas.microsoft.com/office/drawing/2014/main" id="{001F555F-6EF5-4360-8233-6954F9C09A2F}"/>
                  </a:ext>
                </a:extLst>
              </p:cNvPr>
              <p:cNvSpPr txBox="1"/>
              <p:nvPr/>
            </p:nvSpPr>
            <p:spPr>
              <a:xfrm>
                <a:off x="9832490" y="5723361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80" name="TextBox 179">
                <a:extLst>
                  <a:ext uri="{FF2B5EF4-FFF2-40B4-BE49-F238E27FC236}">
                    <a16:creationId xmlns:a16="http://schemas.microsoft.com/office/drawing/2014/main" id="{001F555F-6EF5-4360-8233-6954F9C09A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2490" y="5723361"/>
                <a:ext cx="564257" cy="461665"/>
              </a:xfrm>
              <a:prstGeom prst="rect">
                <a:avLst/>
              </a:prstGeom>
              <a:blipFill>
                <a:blip r:embed="rId4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2" name="TextBox 181">
                <a:extLst>
                  <a:ext uri="{FF2B5EF4-FFF2-40B4-BE49-F238E27FC236}">
                    <a16:creationId xmlns:a16="http://schemas.microsoft.com/office/drawing/2014/main" id="{33401DC5-DBDD-4B02-BE06-E0E5611E4394}"/>
                  </a:ext>
                </a:extLst>
              </p:cNvPr>
              <p:cNvSpPr txBox="1"/>
              <p:nvPr/>
            </p:nvSpPr>
            <p:spPr>
              <a:xfrm>
                <a:off x="11082980" y="572267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82" name="TextBox 181">
                <a:extLst>
                  <a:ext uri="{FF2B5EF4-FFF2-40B4-BE49-F238E27FC236}">
                    <a16:creationId xmlns:a16="http://schemas.microsoft.com/office/drawing/2014/main" id="{33401DC5-DBDD-4B02-BE06-E0E5611E43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2980" y="5722672"/>
                <a:ext cx="564257" cy="461665"/>
              </a:xfrm>
              <a:prstGeom prst="rect">
                <a:avLst/>
              </a:prstGeom>
              <a:blipFill>
                <a:blip r:embed="rId5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4480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6" grpId="0"/>
      <p:bldP spid="62" grpId="0"/>
      <p:bldP spid="64" grpId="0"/>
      <p:bldP spid="51" grpId="0"/>
      <p:bldP spid="70" grpId="0"/>
      <p:bldP spid="72" grpId="0"/>
      <p:bldP spid="74" grpId="0"/>
      <p:bldP spid="77" grpId="0"/>
      <p:bldP spid="83" grpId="0"/>
      <p:bldP spid="87" grpId="0"/>
      <p:bldP spid="58" grpId="0"/>
      <p:bldP spid="93" grpId="0"/>
      <p:bldP spid="95" grpId="0"/>
      <p:bldP spid="79" grpId="0"/>
      <p:bldP spid="121" grpId="0"/>
      <p:bldP spid="123" grpId="0"/>
      <p:bldP spid="125" grpId="0"/>
      <p:bldP spid="127" grpId="0"/>
      <p:bldP spid="128" grpId="0" animBg="1"/>
      <p:bldP spid="130" grpId="0"/>
      <p:bldP spid="134" grpId="0" animBg="1"/>
      <p:bldP spid="136" grpId="0"/>
      <p:bldP spid="138" grpId="0" animBg="1"/>
      <p:bldP spid="140" grpId="0"/>
      <p:bldP spid="142" grpId="0"/>
      <p:bldP spid="150" grpId="0"/>
      <p:bldP spid="152" grpId="0"/>
      <p:bldP spid="154" grpId="0"/>
      <p:bldP spid="166" grpId="0"/>
      <p:bldP spid="170" grpId="0"/>
      <p:bldP spid="172" grpId="0"/>
      <p:bldP spid="174" grpId="0"/>
      <p:bldP spid="176" grpId="0"/>
      <p:bldP spid="178" grpId="0"/>
      <p:bldP spid="180" grpId="0"/>
      <p:bldP spid="18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F303C33D-598B-4C1B-AA2C-B751D7A7DA95}"/>
              </a:ext>
            </a:extLst>
          </p:cNvPr>
          <p:cNvSpPr/>
          <p:nvPr/>
        </p:nvSpPr>
        <p:spPr>
          <a:xfrm>
            <a:off x="0" y="1208221"/>
            <a:ext cx="11887198" cy="107721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Παράμετροι και ομογενής μετασχηματισμός μεταξύ συνδέσμων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E99CBB0-6A94-4C60-A302-776D92090589}"/>
              </a:ext>
            </a:extLst>
          </p:cNvPr>
          <p:cNvSpPr/>
          <p:nvPr/>
        </p:nvSpPr>
        <p:spPr>
          <a:xfrm>
            <a:off x="-742010" y="2352510"/>
            <a:ext cx="7666685" cy="46166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Παράδειγμα 1</a:t>
            </a:r>
            <a:r>
              <a:rPr lang="el-GR" sz="2400" baseline="30000" dirty="0">
                <a:latin typeface="Bookman Old Style" panose="02050604050505020204" pitchFamily="18" charset="0"/>
              </a:rPr>
              <a:t>ο</a:t>
            </a:r>
            <a:r>
              <a:rPr lang="el-GR" sz="2400" dirty="0">
                <a:latin typeface="Bookman Old Style" panose="02050604050505020204" pitchFamily="18" charset="0"/>
              </a:rPr>
              <a:t>: Επίπεδος βραχίονας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6" name="Table 106">
                <a:extLst>
                  <a:ext uri="{FF2B5EF4-FFF2-40B4-BE49-F238E27FC236}">
                    <a16:creationId xmlns:a16="http://schemas.microsoft.com/office/drawing/2014/main" id="{92C0DA80-83A4-4FE7-A7D8-775E10BEF96B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6099787" y="2767151"/>
              <a:ext cx="5864624" cy="3504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93738">
                      <a:extLst>
                        <a:ext uri="{9D8B030D-6E8A-4147-A177-3AD203B41FA5}">
                          <a16:colId xmlns:a16="http://schemas.microsoft.com/office/drawing/2014/main" val="2953135268"/>
                        </a:ext>
                      </a:extLst>
                    </a:gridCol>
                    <a:gridCol w="1241659">
                      <a:extLst>
                        <a:ext uri="{9D8B030D-6E8A-4147-A177-3AD203B41FA5}">
                          <a16:colId xmlns:a16="http://schemas.microsoft.com/office/drawing/2014/main" val="129358101"/>
                        </a:ext>
                      </a:extLst>
                    </a:gridCol>
                    <a:gridCol w="1299411">
                      <a:extLst>
                        <a:ext uri="{9D8B030D-6E8A-4147-A177-3AD203B41FA5}">
                          <a16:colId xmlns:a16="http://schemas.microsoft.com/office/drawing/2014/main" val="2718680541"/>
                        </a:ext>
                      </a:extLst>
                    </a:gridCol>
                    <a:gridCol w="1260909">
                      <a:extLst>
                        <a:ext uri="{9D8B030D-6E8A-4147-A177-3AD203B41FA5}">
                          <a16:colId xmlns:a16="http://schemas.microsoft.com/office/drawing/2014/main" val="325812192"/>
                        </a:ext>
                      </a:extLst>
                    </a:gridCol>
                    <a:gridCol w="1268907">
                      <a:extLst>
                        <a:ext uri="{9D8B030D-6E8A-4147-A177-3AD203B41FA5}">
                          <a16:colId xmlns:a16="http://schemas.microsoft.com/office/drawing/2014/main" val="522076648"/>
                        </a:ext>
                      </a:extLst>
                    </a:gridCol>
                  </a:tblGrid>
                  <a:tr h="70075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4000" b="1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𝜶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4000" b="1" i="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𝐚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0797260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6418519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16310623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4310537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7933914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6" name="Table 106">
                <a:extLst>
                  <a:ext uri="{FF2B5EF4-FFF2-40B4-BE49-F238E27FC236}">
                    <a16:creationId xmlns:a16="http://schemas.microsoft.com/office/drawing/2014/main" id="{92C0DA80-83A4-4FE7-A7D8-775E10BEF96B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6099787" y="2767151"/>
              <a:ext cx="5864624" cy="3504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93738">
                      <a:extLst>
                        <a:ext uri="{9D8B030D-6E8A-4147-A177-3AD203B41FA5}">
                          <a16:colId xmlns:a16="http://schemas.microsoft.com/office/drawing/2014/main" val="2953135268"/>
                        </a:ext>
                      </a:extLst>
                    </a:gridCol>
                    <a:gridCol w="1241659">
                      <a:extLst>
                        <a:ext uri="{9D8B030D-6E8A-4147-A177-3AD203B41FA5}">
                          <a16:colId xmlns:a16="http://schemas.microsoft.com/office/drawing/2014/main" val="129358101"/>
                        </a:ext>
                      </a:extLst>
                    </a:gridCol>
                    <a:gridCol w="1299411">
                      <a:extLst>
                        <a:ext uri="{9D8B030D-6E8A-4147-A177-3AD203B41FA5}">
                          <a16:colId xmlns:a16="http://schemas.microsoft.com/office/drawing/2014/main" val="2718680541"/>
                        </a:ext>
                      </a:extLst>
                    </a:gridCol>
                    <a:gridCol w="1260909">
                      <a:extLst>
                        <a:ext uri="{9D8B030D-6E8A-4147-A177-3AD203B41FA5}">
                          <a16:colId xmlns:a16="http://schemas.microsoft.com/office/drawing/2014/main" val="325812192"/>
                        </a:ext>
                      </a:extLst>
                    </a:gridCol>
                    <a:gridCol w="1268907">
                      <a:extLst>
                        <a:ext uri="{9D8B030D-6E8A-4147-A177-3AD203B41FA5}">
                          <a16:colId xmlns:a16="http://schemas.microsoft.com/office/drawing/2014/main" val="522076648"/>
                        </a:ext>
                      </a:extLst>
                    </a:gridCol>
                  </a:tblGrid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769" t="-870" r="-643846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216" t="-870" r="-310294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56542" t="-870" r="-195794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65217" t="-870" r="-102415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63462" t="-870" r="-1923" b="-40260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0797260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6418519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16310623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4310537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7933914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133473C6-0152-41C6-963D-DBB091601BCA}"/>
                  </a:ext>
                </a:extLst>
              </p:cNvPr>
              <p:cNvSpPr txBox="1"/>
              <p:nvPr/>
            </p:nvSpPr>
            <p:spPr>
              <a:xfrm>
                <a:off x="6877465" y="2397870"/>
                <a:ext cx="6524624" cy="32438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sz="14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1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a:rPr lang="en-US" sz="1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1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400" dirty="0">
                    <a:ea typeface="Cambria Math" panose="02040503050406030204" pitchFamily="18" charset="0"/>
                  </a:rPr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1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1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400" dirty="0"/>
                  <a:t>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sz="14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1400" dirty="0"/>
              </a:p>
            </p:txBody>
          </p:sp>
        </mc:Choice>
        <mc:Fallback xmlns=""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133473C6-0152-41C6-963D-DBB091601B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7465" y="2397870"/>
                <a:ext cx="6524624" cy="324384"/>
              </a:xfrm>
              <a:prstGeom prst="rect">
                <a:avLst/>
              </a:prstGeom>
              <a:blipFill>
                <a:blip r:embed="rId4"/>
                <a:stretch>
                  <a:fillRect b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id="{DEE568F5-685C-4540-95ED-C63FA718DF41}"/>
                  </a:ext>
                </a:extLst>
              </p:cNvPr>
              <p:cNvSpPr txBox="1"/>
              <p:nvPr/>
            </p:nvSpPr>
            <p:spPr>
              <a:xfrm>
                <a:off x="5852727" y="6397949"/>
                <a:ext cx="11020425" cy="3907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,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id="{DEE568F5-685C-4540-95ED-C63FA718DF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2727" y="6397949"/>
                <a:ext cx="11020425" cy="390748"/>
              </a:xfrm>
              <a:prstGeom prst="rect">
                <a:avLst/>
              </a:prstGeom>
              <a:blipFill>
                <a:blip r:embed="rId5"/>
                <a:stretch>
                  <a:fillRect b="-78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5" name="Straight Connector 114">
            <a:extLst>
              <a:ext uri="{FF2B5EF4-FFF2-40B4-BE49-F238E27FC236}">
                <a16:creationId xmlns:a16="http://schemas.microsoft.com/office/drawing/2014/main" id="{CAA4ACDF-DBA1-4ECE-BE87-46B31C77BB60}"/>
              </a:ext>
            </a:extLst>
          </p:cNvPr>
          <p:cNvCxnSpPr/>
          <p:nvPr/>
        </p:nvCxnSpPr>
        <p:spPr>
          <a:xfrm flipV="1">
            <a:off x="6877465" y="2270515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30C7DDE7-D375-43E3-818E-E1435E0A7EDC}"/>
              </a:ext>
            </a:extLst>
          </p:cNvPr>
          <p:cNvCxnSpPr/>
          <p:nvPr/>
        </p:nvCxnSpPr>
        <p:spPr>
          <a:xfrm flipV="1">
            <a:off x="8136769" y="2311778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>
            <a:extLst>
              <a:ext uri="{FF2B5EF4-FFF2-40B4-BE49-F238E27FC236}">
                <a16:creationId xmlns:a16="http://schemas.microsoft.com/office/drawing/2014/main" id="{2D119820-1B29-4140-9029-DF3620F1211D}"/>
              </a:ext>
            </a:extLst>
          </p:cNvPr>
          <p:cNvCxnSpPr/>
          <p:nvPr/>
        </p:nvCxnSpPr>
        <p:spPr>
          <a:xfrm flipV="1">
            <a:off x="9425070" y="2310963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id="{2967D270-7415-465E-9996-0F89FAC97A72}"/>
              </a:ext>
            </a:extLst>
          </p:cNvPr>
          <p:cNvCxnSpPr/>
          <p:nvPr/>
        </p:nvCxnSpPr>
        <p:spPr>
          <a:xfrm flipV="1">
            <a:off x="10695484" y="2319563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>
            <a:extLst>
              <a:ext uri="{FF2B5EF4-FFF2-40B4-BE49-F238E27FC236}">
                <a16:creationId xmlns:a16="http://schemas.microsoft.com/office/drawing/2014/main" id="{850F62DD-FFBA-4FAC-9634-C79997003BA2}"/>
              </a:ext>
            </a:extLst>
          </p:cNvPr>
          <p:cNvCxnSpPr/>
          <p:nvPr/>
        </p:nvCxnSpPr>
        <p:spPr>
          <a:xfrm flipV="1">
            <a:off x="11964413" y="2329188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TextBox 120">
                <a:extLst>
                  <a:ext uri="{FF2B5EF4-FFF2-40B4-BE49-F238E27FC236}">
                    <a16:creationId xmlns:a16="http://schemas.microsoft.com/office/drawing/2014/main" id="{68826970-5DA7-4AF0-9749-8E2FB938B572}"/>
                  </a:ext>
                </a:extLst>
              </p:cNvPr>
              <p:cNvSpPr txBox="1"/>
              <p:nvPr/>
            </p:nvSpPr>
            <p:spPr>
              <a:xfrm>
                <a:off x="7270025" y="3562649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1" name="TextBox 120">
                <a:extLst>
                  <a:ext uri="{FF2B5EF4-FFF2-40B4-BE49-F238E27FC236}">
                    <a16:creationId xmlns:a16="http://schemas.microsoft.com/office/drawing/2014/main" id="{68826970-5DA7-4AF0-9749-8E2FB938B5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0025" y="3562649"/>
                <a:ext cx="564257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3" name="TextBox 122">
                <a:extLst>
                  <a:ext uri="{FF2B5EF4-FFF2-40B4-BE49-F238E27FC236}">
                    <a16:creationId xmlns:a16="http://schemas.microsoft.com/office/drawing/2014/main" id="{C8BCC017-B8C4-4D9C-826A-55126DAE2F43}"/>
                  </a:ext>
                </a:extLst>
              </p:cNvPr>
              <p:cNvSpPr txBox="1"/>
              <p:nvPr/>
            </p:nvSpPr>
            <p:spPr>
              <a:xfrm>
                <a:off x="8580701" y="357236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3" name="TextBox 122">
                <a:extLst>
                  <a:ext uri="{FF2B5EF4-FFF2-40B4-BE49-F238E27FC236}">
                    <a16:creationId xmlns:a16="http://schemas.microsoft.com/office/drawing/2014/main" id="{C8BCC017-B8C4-4D9C-826A-55126DAE2F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701" y="3572364"/>
                <a:ext cx="564257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0C5D9576-C9AB-4DDF-B701-B8E7C7AD7C27}"/>
                  </a:ext>
                </a:extLst>
              </p:cNvPr>
              <p:cNvSpPr txBox="1"/>
              <p:nvPr/>
            </p:nvSpPr>
            <p:spPr>
              <a:xfrm>
                <a:off x="9827102" y="358062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0C5D9576-C9AB-4DDF-B701-B8E7C7AD7C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7102" y="3580623"/>
                <a:ext cx="564257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TextBox 126">
                <a:extLst>
                  <a:ext uri="{FF2B5EF4-FFF2-40B4-BE49-F238E27FC236}">
                    <a16:creationId xmlns:a16="http://schemas.microsoft.com/office/drawing/2014/main" id="{CD08F022-2C79-4D77-AC0E-4FB32D1CBA8E}"/>
                  </a:ext>
                </a:extLst>
              </p:cNvPr>
              <p:cNvSpPr txBox="1"/>
              <p:nvPr/>
            </p:nvSpPr>
            <p:spPr>
              <a:xfrm>
                <a:off x="11082527" y="357236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7" name="TextBox 126">
                <a:extLst>
                  <a:ext uri="{FF2B5EF4-FFF2-40B4-BE49-F238E27FC236}">
                    <a16:creationId xmlns:a16="http://schemas.microsoft.com/office/drawing/2014/main" id="{CD08F022-2C79-4D77-AC0E-4FB32D1CBA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2527" y="3572363"/>
                <a:ext cx="564257" cy="461665"/>
              </a:xfrm>
              <a:prstGeom prst="rect">
                <a:avLst/>
              </a:prstGeom>
              <a:blipFill>
                <a:blip r:embed="rId9"/>
                <a:stretch>
                  <a:fillRect l="-7527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2" name="TextBox 141">
                <a:extLst>
                  <a:ext uri="{FF2B5EF4-FFF2-40B4-BE49-F238E27FC236}">
                    <a16:creationId xmlns:a16="http://schemas.microsoft.com/office/drawing/2014/main" id="{C50D69A3-17F8-40E8-8905-FE7B29C39E8F}"/>
                  </a:ext>
                </a:extLst>
              </p:cNvPr>
              <p:cNvSpPr txBox="1"/>
              <p:nvPr/>
            </p:nvSpPr>
            <p:spPr>
              <a:xfrm>
                <a:off x="7285736" y="425765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42" name="TextBox 141">
                <a:extLst>
                  <a:ext uri="{FF2B5EF4-FFF2-40B4-BE49-F238E27FC236}">
                    <a16:creationId xmlns:a16="http://schemas.microsoft.com/office/drawing/2014/main" id="{C50D69A3-17F8-40E8-8905-FE7B29C39E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736" y="4257654"/>
                <a:ext cx="564257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0" name="TextBox 149">
                <a:extLst>
                  <a:ext uri="{FF2B5EF4-FFF2-40B4-BE49-F238E27FC236}">
                    <a16:creationId xmlns:a16="http://schemas.microsoft.com/office/drawing/2014/main" id="{603D373B-D0ED-4AE0-B85A-1F2576D13D6A}"/>
                  </a:ext>
                </a:extLst>
              </p:cNvPr>
              <p:cNvSpPr txBox="1"/>
              <p:nvPr/>
            </p:nvSpPr>
            <p:spPr>
              <a:xfrm>
                <a:off x="8580700" y="423790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0" name="TextBox 149">
                <a:extLst>
                  <a:ext uri="{FF2B5EF4-FFF2-40B4-BE49-F238E27FC236}">
                    <a16:creationId xmlns:a16="http://schemas.microsoft.com/office/drawing/2014/main" id="{603D373B-D0ED-4AE0-B85A-1F2576D13D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700" y="4237902"/>
                <a:ext cx="564257" cy="461665"/>
              </a:xfrm>
              <a:prstGeom prst="rect">
                <a:avLst/>
              </a:prstGeom>
              <a:blipFill>
                <a:blip r:embed="rId11"/>
                <a:stretch>
                  <a:fillRect l="-6522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2" name="TextBox 151">
                <a:extLst>
                  <a:ext uri="{FF2B5EF4-FFF2-40B4-BE49-F238E27FC236}">
                    <a16:creationId xmlns:a16="http://schemas.microsoft.com/office/drawing/2014/main" id="{E01406F6-11FA-406B-98DE-0566C78E75AC}"/>
                  </a:ext>
                </a:extLst>
              </p:cNvPr>
              <p:cNvSpPr txBox="1"/>
              <p:nvPr/>
            </p:nvSpPr>
            <p:spPr>
              <a:xfrm>
                <a:off x="9825387" y="427454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2" name="TextBox 151">
                <a:extLst>
                  <a:ext uri="{FF2B5EF4-FFF2-40B4-BE49-F238E27FC236}">
                    <a16:creationId xmlns:a16="http://schemas.microsoft.com/office/drawing/2014/main" id="{E01406F6-11FA-406B-98DE-0566C78E75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5387" y="4274544"/>
                <a:ext cx="564257" cy="46166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TextBox 153">
                <a:extLst>
                  <a:ext uri="{FF2B5EF4-FFF2-40B4-BE49-F238E27FC236}">
                    <a16:creationId xmlns:a16="http://schemas.microsoft.com/office/drawing/2014/main" id="{E890E079-5760-4EB3-9E2C-F527615EA4CE}"/>
                  </a:ext>
                </a:extLst>
              </p:cNvPr>
              <p:cNvSpPr txBox="1"/>
              <p:nvPr/>
            </p:nvSpPr>
            <p:spPr>
              <a:xfrm>
                <a:off x="11080812" y="4266197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i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4" name="TextBox 153">
                <a:extLst>
                  <a:ext uri="{FF2B5EF4-FFF2-40B4-BE49-F238E27FC236}">
                    <a16:creationId xmlns:a16="http://schemas.microsoft.com/office/drawing/2014/main" id="{E890E079-5760-4EB3-9E2C-F527615EA4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0812" y="4266197"/>
                <a:ext cx="564257" cy="461665"/>
              </a:xfrm>
              <a:prstGeom prst="rect">
                <a:avLst/>
              </a:prstGeom>
              <a:blipFill>
                <a:blip r:embed="rId13"/>
                <a:stretch>
                  <a:fillRect l="-7609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8" name="TextBox 157">
                <a:extLst>
                  <a:ext uri="{FF2B5EF4-FFF2-40B4-BE49-F238E27FC236}">
                    <a16:creationId xmlns:a16="http://schemas.microsoft.com/office/drawing/2014/main" id="{75B523BC-4804-42F5-842B-25D7506C97A0}"/>
                  </a:ext>
                </a:extLst>
              </p:cNvPr>
              <p:cNvSpPr txBox="1"/>
              <p:nvPr/>
            </p:nvSpPr>
            <p:spPr>
              <a:xfrm>
                <a:off x="6296728" y="358062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8" name="TextBox 157">
                <a:extLst>
                  <a:ext uri="{FF2B5EF4-FFF2-40B4-BE49-F238E27FC236}">
                    <a16:creationId xmlns:a16="http://schemas.microsoft.com/office/drawing/2014/main" id="{75B523BC-4804-42F5-842B-25D7506C97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6728" y="3580622"/>
                <a:ext cx="564257" cy="461665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0" name="TextBox 159">
                <a:extLst>
                  <a:ext uri="{FF2B5EF4-FFF2-40B4-BE49-F238E27FC236}">
                    <a16:creationId xmlns:a16="http://schemas.microsoft.com/office/drawing/2014/main" id="{ADEDC745-293E-45BA-B9AF-F1618F27A9EF}"/>
                  </a:ext>
                </a:extLst>
              </p:cNvPr>
              <p:cNvSpPr txBox="1"/>
              <p:nvPr/>
            </p:nvSpPr>
            <p:spPr>
              <a:xfrm>
                <a:off x="6313390" y="4242706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0" name="TextBox 159">
                <a:extLst>
                  <a:ext uri="{FF2B5EF4-FFF2-40B4-BE49-F238E27FC236}">
                    <a16:creationId xmlns:a16="http://schemas.microsoft.com/office/drawing/2014/main" id="{ADEDC745-293E-45BA-B9AF-F1618F27A9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390" y="4242706"/>
                <a:ext cx="564257" cy="461665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2" name="TextBox 161">
                <a:extLst>
                  <a:ext uri="{FF2B5EF4-FFF2-40B4-BE49-F238E27FC236}">
                    <a16:creationId xmlns:a16="http://schemas.microsoft.com/office/drawing/2014/main" id="{801D7F40-4488-4A71-8E8C-3292A9AB0A8C}"/>
                  </a:ext>
                </a:extLst>
              </p:cNvPr>
              <p:cNvSpPr txBox="1"/>
              <p:nvPr/>
            </p:nvSpPr>
            <p:spPr>
              <a:xfrm>
                <a:off x="6313390" y="497173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2" name="TextBox 161">
                <a:extLst>
                  <a:ext uri="{FF2B5EF4-FFF2-40B4-BE49-F238E27FC236}">
                    <a16:creationId xmlns:a16="http://schemas.microsoft.com/office/drawing/2014/main" id="{801D7F40-4488-4A71-8E8C-3292A9AB0A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390" y="4971733"/>
                <a:ext cx="564257" cy="461665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4" name="TextBox 163">
                <a:extLst>
                  <a:ext uri="{FF2B5EF4-FFF2-40B4-BE49-F238E27FC236}">
                    <a16:creationId xmlns:a16="http://schemas.microsoft.com/office/drawing/2014/main" id="{3770AB04-4D04-4F00-8140-72E2767E7B50}"/>
                  </a:ext>
                </a:extLst>
              </p:cNvPr>
              <p:cNvSpPr txBox="1"/>
              <p:nvPr/>
            </p:nvSpPr>
            <p:spPr>
              <a:xfrm>
                <a:off x="6313390" y="5723588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𝒆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4" name="TextBox 163">
                <a:extLst>
                  <a:ext uri="{FF2B5EF4-FFF2-40B4-BE49-F238E27FC236}">
                    <a16:creationId xmlns:a16="http://schemas.microsoft.com/office/drawing/2014/main" id="{3770AB04-4D04-4F00-8140-72E2767E7B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390" y="5723588"/>
                <a:ext cx="564257" cy="461665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6" name="TextBox 165">
                <a:extLst>
                  <a:ext uri="{FF2B5EF4-FFF2-40B4-BE49-F238E27FC236}">
                    <a16:creationId xmlns:a16="http://schemas.microsoft.com/office/drawing/2014/main" id="{A0A9860A-FA99-481D-961E-6E5251E4CE51}"/>
                  </a:ext>
                </a:extLst>
              </p:cNvPr>
              <p:cNvSpPr txBox="1"/>
              <p:nvPr/>
            </p:nvSpPr>
            <p:spPr>
              <a:xfrm>
                <a:off x="7291795" y="494147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6" name="TextBox 165">
                <a:extLst>
                  <a:ext uri="{FF2B5EF4-FFF2-40B4-BE49-F238E27FC236}">
                    <a16:creationId xmlns:a16="http://schemas.microsoft.com/office/drawing/2014/main" id="{A0A9860A-FA99-481D-961E-6E5251E4CE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795" y="4941474"/>
                <a:ext cx="564257" cy="461665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0" name="TextBox 169">
                <a:extLst>
                  <a:ext uri="{FF2B5EF4-FFF2-40B4-BE49-F238E27FC236}">
                    <a16:creationId xmlns:a16="http://schemas.microsoft.com/office/drawing/2014/main" id="{FEECDA0F-DC02-4AF9-A5CF-2B3767DB2D72}"/>
                  </a:ext>
                </a:extLst>
              </p:cNvPr>
              <p:cNvSpPr txBox="1"/>
              <p:nvPr/>
            </p:nvSpPr>
            <p:spPr>
              <a:xfrm>
                <a:off x="8580699" y="4921449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0" name="TextBox 169">
                <a:extLst>
                  <a:ext uri="{FF2B5EF4-FFF2-40B4-BE49-F238E27FC236}">
                    <a16:creationId xmlns:a16="http://schemas.microsoft.com/office/drawing/2014/main" id="{FEECDA0F-DC02-4AF9-A5CF-2B3767DB2D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699" y="4921449"/>
                <a:ext cx="564257" cy="461665"/>
              </a:xfrm>
              <a:prstGeom prst="rect">
                <a:avLst/>
              </a:prstGeom>
              <a:blipFill>
                <a:blip r:embed="rId19"/>
                <a:stretch>
                  <a:fillRect l="-6522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2" name="TextBox 171">
                <a:extLst>
                  <a:ext uri="{FF2B5EF4-FFF2-40B4-BE49-F238E27FC236}">
                    <a16:creationId xmlns:a16="http://schemas.microsoft.com/office/drawing/2014/main" id="{0C222AC5-BE14-470B-8348-DA9E833F2354}"/>
                  </a:ext>
                </a:extLst>
              </p:cNvPr>
              <p:cNvSpPr txBox="1"/>
              <p:nvPr/>
            </p:nvSpPr>
            <p:spPr>
              <a:xfrm>
                <a:off x="9832490" y="497384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2" name="TextBox 171">
                <a:extLst>
                  <a:ext uri="{FF2B5EF4-FFF2-40B4-BE49-F238E27FC236}">
                    <a16:creationId xmlns:a16="http://schemas.microsoft.com/office/drawing/2014/main" id="{0C222AC5-BE14-470B-8348-DA9E833F23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2490" y="4973842"/>
                <a:ext cx="564257" cy="461665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" name="TextBox 173">
                <a:extLst>
                  <a:ext uri="{FF2B5EF4-FFF2-40B4-BE49-F238E27FC236}">
                    <a16:creationId xmlns:a16="http://schemas.microsoft.com/office/drawing/2014/main" id="{EBFAEE84-A362-4F43-85D7-9E811CAE633C}"/>
                  </a:ext>
                </a:extLst>
              </p:cNvPr>
              <p:cNvSpPr txBox="1"/>
              <p:nvPr/>
            </p:nvSpPr>
            <p:spPr>
              <a:xfrm>
                <a:off x="11084281" y="4951428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i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4" name="TextBox 173">
                <a:extLst>
                  <a:ext uri="{FF2B5EF4-FFF2-40B4-BE49-F238E27FC236}">
                    <a16:creationId xmlns:a16="http://schemas.microsoft.com/office/drawing/2014/main" id="{EBFAEE84-A362-4F43-85D7-9E811CAE63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4281" y="4951428"/>
                <a:ext cx="564257" cy="461665"/>
              </a:xfrm>
              <a:prstGeom prst="rect">
                <a:avLst/>
              </a:prstGeom>
              <a:blipFill>
                <a:blip r:embed="rId21"/>
                <a:stretch>
                  <a:fillRect l="-7527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6" name="TextBox 175">
                <a:extLst>
                  <a:ext uri="{FF2B5EF4-FFF2-40B4-BE49-F238E27FC236}">
                    <a16:creationId xmlns:a16="http://schemas.microsoft.com/office/drawing/2014/main" id="{E89219C4-5B50-4E4C-B812-69633F9E86D0}"/>
                  </a:ext>
                </a:extLst>
              </p:cNvPr>
              <p:cNvSpPr txBox="1"/>
              <p:nvPr/>
            </p:nvSpPr>
            <p:spPr>
              <a:xfrm>
                <a:off x="7285736" y="572833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6" name="TextBox 175">
                <a:extLst>
                  <a:ext uri="{FF2B5EF4-FFF2-40B4-BE49-F238E27FC236}">
                    <a16:creationId xmlns:a16="http://schemas.microsoft.com/office/drawing/2014/main" id="{E89219C4-5B50-4E4C-B812-69633F9E86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736" y="5728333"/>
                <a:ext cx="564257" cy="461665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8" name="TextBox 177">
                <a:extLst>
                  <a:ext uri="{FF2B5EF4-FFF2-40B4-BE49-F238E27FC236}">
                    <a16:creationId xmlns:a16="http://schemas.microsoft.com/office/drawing/2014/main" id="{65E5805D-8562-4A34-B85D-E706608659A8}"/>
                  </a:ext>
                </a:extLst>
              </p:cNvPr>
              <p:cNvSpPr txBox="1"/>
              <p:nvPr/>
            </p:nvSpPr>
            <p:spPr>
              <a:xfrm>
                <a:off x="8580698" y="5723587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8" name="TextBox 177">
                <a:extLst>
                  <a:ext uri="{FF2B5EF4-FFF2-40B4-BE49-F238E27FC236}">
                    <a16:creationId xmlns:a16="http://schemas.microsoft.com/office/drawing/2014/main" id="{65E5805D-8562-4A34-B85D-E706608659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698" y="5723587"/>
                <a:ext cx="564257" cy="461665"/>
              </a:xfrm>
              <a:prstGeom prst="rect">
                <a:avLst/>
              </a:prstGeom>
              <a:blipFill>
                <a:blip r:embed="rId23"/>
                <a:stretch>
                  <a:fillRect l="-6522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0" name="TextBox 179">
                <a:extLst>
                  <a:ext uri="{FF2B5EF4-FFF2-40B4-BE49-F238E27FC236}">
                    <a16:creationId xmlns:a16="http://schemas.microsoft.com/office/drawing/2014/main" id="{001F555F-6EF5-4360-8233-6954F9C09A2F}"/>
                  </a:ext>
                </a:extLst>
              </p:cNvPr>
              <p:cNvSpPr txBox="1"/>
              <p:nvPr/>
            </p:nvSpPr>
            <p:spPr>
              <a:xfrm>
                <a:off x="9832490" y="5723361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80" name="TextBox 179">
                <a:extLst>
                  <a:ext uri="{FF2B5EF4-FFF2-40B4-BE49-F238E27FC236}">
                    <a16:creationId xmlns:a16="http://schemas.microsoft.com/office/drawing/2014/main" id="{001F555F-6EF5-4360-8233-6954F9C09A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2490" y="5723361"/>
                <a:ext cx="564257" cy="461665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2" name="TextBox 181">
                <a:extLst>
                  <a:ext uri="{FF2B5EF4-FFF2-40B4-BE49-F238E27FC236}">
                    <a16:creationId xmlns:a16="http://schemas.microsoft.com/office/drawing/2014/main" id="{33401DC5-DBDD-4B02-BE06-E0E5611E4394}"/>
                  </a:ext>
                </a:extLst>
              </p:cNvPr>
              <p:cNvSpPr txBox="1"/>
              <p:nvPr/>
            </p:nvSpPr>
            <p:spPr>
              <a:xfrm>
                <a:off x="11082980" y="572267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82" name="TextBox 181">
                <a:extLst>
                  <a:ext uri="{FF2B5EF4-FFF2-40B4-BE49-F238E27FC236}">
                    <a16:creationId xmlns:a16="http://schemas.microsoft.com/office/drawing/2014/main" id="{33401DC5-DBDD-4B02-BE06-E0E5611E43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2980" y="5722672"/>
                <a:ext cx="564257" cy="461665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523DAC4D-5A34-469D-AC29-73017EAACD95}"/>
                  </a:ext>
                </a:extLst>
              </p:cNvPr>
              <p:cNvSpPr/>
              <p:nvPr/>
            </p:nvSpPr>
            <p:spPr>
              <a:xfrm>
                <a:off x="-957456" y="2944241"/>
                <a:ext cx="7666685" cy="1498808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sty m:val="p"/>
                                                <m:brk m:alnAt="7"/>
                                              </m:rPr>
                                              <a:rPr lang="en-US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c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os</m:t>
                                            </m:r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n-US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⁡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l-GR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func>
                                              <m:funcPr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sz="2400" b="0" i="0" smtClean="0">
                                                    <a:latin typeface="Cambria Math" panose="02040503050406030204" pitchFamily="18" charset="0"/>
                                                  </a:rPr>
                                                  <m:t>sin</m:t>
                                                </m:r>
                                              </m:fName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el-GR" sz="2400" b="0" i="1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l-GR" sz="2400" b="0" i="1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l-GR" sz="2400" b="0" i="1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func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l-GR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sin</m:t>
                                            </m:r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n-US" sz="2400" i="1">
                                                <a:latin typeface="Cambria Math" panose="02040503050406030204" pitchFamily="18" charset="0"/>
                                              </a:rPr>
                                              <m:t>⁡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m:rPr>
                                                <m:sty m:val="p"/>
                                                <m:brk m:alnAt="7"/>
                                              </m:rPr>
                                              <a:rPr lang="en-US" sz="2400">
                                                <a:latin typeface="Cambria Math" panose="02040503050406030204" pitchFamily="18" charset="0"/>
                                              </a:rPr>
                                              <m:t>c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2400">
                                                <a:latin typeface="Cambria Math" panose="02040503050406030204" pitchFamily="18" charset="0"/>
                                              </a:rPr>
                                              <m:t>os</m:t>
                                            </m:r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n-US" sz="2400" i="1">
                                                <a:latin typeface="Cambria Math" panose="02040503050406030204" pitchFamily="18" charset="0"/>
                                              </a:rPr>
                                              <m:t>⁡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1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1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523DAC4D-5A34-469D-AC29-73017EAACD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957456" y="2944241"/>
                <a:ext cx="7666685" cy="1498808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7D2D1E6C-B707-4808-8124-14D0BCC2C23B}"/>
                  </a:ext>
                </a:extLst>
              </p:cNvPr>
              <p:cNvSpPr/>
              <p:nvPr/>
            </p:nvSpPr>
            <p:spPr>
              <a:xfrm>
                <a:off x="-948787" y="4699567"/>
                <a:ext cx="7666685" cy="1498808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l-GR" sz="2400" b="0" i="1" smtClean="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sty m:val="p"/>
                                                <m:brk m:alnAt="7"/>
                                              </m:rPr>
                                              <a:rPr lang="en-US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c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os</m:t>
                                            </m:r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n-US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⁡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l-GR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l-GR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func>
                                              <m:funcPr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sz="2400" b="0" i="0" smtClean="0">
                                                    <a:latin typeface="Cambria Math" panose="02040503050406030204" pitchFamily="18" charset="0"/>
                                                  </a:rPr>
                                                  <m:t>sin</m:t>
                                                </m:r>
                                              </m:fName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el-GR" sz="2400" b="0" i="1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l-GR" sz="2400" b="0" i="1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l-GR" sz="2400" b="0" i="1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2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func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l-GR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sin</m:t>
                                            </m:r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n-US" sz="2400" i="1">
                                                <a:latin typeface="Cambria Math" panose="02040503050406030204" pitchFamily="18" charset="0"/>
                                              </a:rPr>
                                              <m:t>⁡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l-GR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m:rPr>
                                                <m:sty m:val="p"/>
                                                <m:brk m:alnAt="7"/>
                                              </m:rPr>
                                              <a:rPr lang="en-US" sz="2400">
                                                <a:latin typeface="Cambria Math" panose="02040503050406030204" pitchFamily="18" charset="0"/>
                                              </a:rPr>
                                              <m:t>c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2400">
                                                <a:latin typeface="Cambria Math" panose="02040503050406030204" pitchFamily="18" charset="0"/>
                                              </a:rPr>
                                              <m:t>os</m:t>
                                            </m:r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n-US" sz="2400" i="1">
                                                <a:latin typeface="Cambria Math" panose="02040503050406030204" pitchFamily="18" charset="0"/>
                                              </a:rPr>
                                              <m:t>⁡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l-GR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1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p"/>
                                                    <m:brk m:alnAt="7"/>
                                                  </m:rPr>
                                                  <a:rPr lang="en-US" sz="2400" b="0" i="0" smtClean="0">
                                                    <a:latin typeface="Cambria Math" panose="02040503050406030204" pitchFamily="18" charset="0"/>
                                                  </a:rPr>
                                                  <m:t>L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n-US" sz="2400" b="0" i="0" smtClean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1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7D2D1E6C-B707-4808-8124-14D0BCC2C23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948787" y="4699567"/>
                <a:ext cx="7666685" cy="1498808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5706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F303C33D-598B-4C1B-AA2C-B751D7A7DA95}"/>
              </a:ext>
            </a:extLst>
          </p:cNvPr>
          <p:cNvSpPr/>
          <p:nvPr/>
        </p:nvSpPr>
        <p:spPr>
          <a:xfrm>
            <a:off x="0" y="1208221"/>
            <a:ext cx="11887198" cy="107721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Παράμετροι και ομογενής μετασχηματισμός μεταξύ συνδέσμων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E99CBB0-6A94-4C60-A302-776D92090589}"/>
              </a:ext>
            </a:extLst>
          </p:cNvPr>
          <p:cNvSpPr/>
          <p:nvPr/>
        </p:nvSpPr>
        <p:spPr>
          <a:xfrm>
            <a:off x="-742010" y="2352510"/>
            <a:ext cx="7666685" cy="46166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Παράδειγμα 1</a:t>
            </a:r>
            <a:r>
              <a:rPr lang="el-GR" sz="2400" baseline="30000" dirty="0">
                <a:latin typeface="Bookman Old Style" panose="02050604050505020204" pitchFamily="18" charset="0"/>
              </a:rPr>
              <a:t>ο</a:t>
            </a:r>
            <a:r>
              <a:rPr lang="el-GR" sz="2400" dirty="0">
                <a:latin typeface="Bookman Old Style" panose="02050604050505020204" pitchFamily="18" charset="0"/>
              </a:rPr>
              <a:t>: Επίπεδος βραχίονας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6" name="Table 106">
                <a:extLst>
                  <a:ext uri="{FF2B5EF4-FFF2-40B4-BE49-F238E27FC236}">
                    <a16:creationId xmlns:a16="http://schemas.microsoft.com/office/drawing/2014/main" id="{92C0DA80-83A4-4FE7-A7D8-775E10BEF96B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6099787" y="2767151"/>
              <a:ext cx="5864624" cy="3504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93738">
                      <a:extLst>
                        <a:ext uri="{9D8B030D-6E8A-4147-A177-3AD203B41FA5}">
                          <a16:colId xmlns:a16="http://schemas.microsoft.com/office/drawing/2014/main" val="2953135268"/>
                        </a:ext>
                      </a:extLst>
                    </a:gridCol>
                    <a:gridCol w="1241659">
                      <a:extLst>
                        <a:ext uri="{9D8B030D-6E8A-4147-A177-3AD203B41FA5}">
                          <a16:colId xmlns:a16="http://schemas.microsoft.com/office/drawing/2014/main" val="129358101"/>
                        </a:ext>
                      </a:extLst>
                    </a:gridCol>
                    <a:gridCol w="1299411">
                      <a:extLst>
                        <a:ext uri="{9D8B030D-6E8A-4147-A177-3AD203B41FA5}">
                          <a16:colId xmlns:a16="http://schemas.microsoft.com/office/drawing/2014/main" val="2718680541"/>
                        </a:ext>
                      </a:extLst>
                    </a:gridCol>
                    <a:gridCol w="1260909">
                      <a:extLst>
                        <a:ext uri="{9D8B030D-6E8A-4147-A177-3AD203B41FA5}">
                          <a16:colId xmlns:a16="http://schemas.microsoft.com/office/drawing/2014/main" val="325812192"/>
                        </a:ext>
                      </a:extLst>
                    </a:gridCol>
                    <a:gridCol w="1268907">
                      <a:extLst>
                        <a:ext uri="{9D8B030D-6E8A-4147-A177-3AD203B41FA5}">
                          <a16:colId xmlns:a16="http://schemas.microsoft.com/office/drawing/2014/main" val="522076648"/>
                        </a:ext>
                      </a:extLst>
                    </a:gridCol>
                  </a:tblGrid>
                  <a:tr h="70075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4000" b="1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𝜶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4000" b="1" i="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𝐚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  <m:sub>
                                    <m:r>
                                      <a:rPr lang="en-US" sz="4000" b="1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40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0797260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6418519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16310623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4310537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7933914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6" name="Table 106">
                <a:extLst>
                  <a:ext uri="{FF2B5EF4-FFF2-40B4-BE49-F238E27FC236}">
                    <a16:creationId xmlns:a16="http://schemas.microsoft.com/office/drawing/2014/main" id="{92C0DA80-83A4-4FE7-A7D8-775E10BEF96B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6099787" y="2767151"/>
              <a:ext cx="5864624" cy="3504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93738">
                      <a:extLst>
                        <a:ext uri="{9D8B030D-6E8A-4147-A177-3AD203B41FA5}">
                          <a16:colId xmlns:a16="http://schemas.microsoft.com/office/drawing/2014/main" val="2953135268"/>
                        </a:ext>
                      </a:extLst>
                    </a:gridCol>
                    <a:gridCol w="1241659">
                      <a:extLst>
                        <a:ext uri="{9D8B030D-6E8A-4147-A177-3AD203B41FA5}">
                          <a16:colId xmlns:a16="http://schemas.microsoft.com/office/drawing/2014/main" val="129358101"/>
                        </a:ext>
                      </a:extLst>
                    </a:gridCol>
                    <a:gridCol w="1299411">
                      <a:extLst>
                        <a:ext uri="{9D8B030D-6E8A-4147-A177-3AD203B41FA5}">
                          <a16:colId xmlns:a16="http://schemas.microsoft.com/office/drawing/2014/main" val="2718680541"/>
                        </a:ext>
                      </a:extLst>
                    </a:gridCol>
                    <a:gridCol w="1260909">
                      <a:extLst>
                        <a:ext uri="{9D8B030D-6E8A-4147-A177-3AD203B41FA5}">
                          <a16:colId xmlns:a16="http://schemas.microsoft.com/office/drawing/2014/main" val="325812192"/>
                        </a:ext>
                      </a:extLst>
                    </a:gridCol>
                    <a:gridCol w="1268907">
                      <a:extLst>
                        <a:ext uri="{9D8B030D-6E8A-4147-A177-3AD203B41FA5}">
                          <a16:colId xmlns:a16="http://schemas.microsoft.com/office/drawing/2014/main" val="522076648"/>
                        </a:ext>
                      </a:extLst>
                    </a:gridCol>
                  </a:tblGrid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769" t="-870" r="-643846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216" t="-870" r="-310294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56542" t="-870" r="-195794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65217" t="-870" r="-102415" b="-4026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63462" t="-870" r="-1923" b="-40260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0797260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64185199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16310623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4310537"/>
                      </a:ext>
                    </a:extLst>
                  </a:tr>
                  <a:tr h="70075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7933914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133473C6-0152-41C6-963D-DBB091601BCA}"/>
                  </a:ext>
                </a:extLst>
              </p:cNvPr>
              <p:cNvSpPr txBox="1"/>
              <p:nvPr/>
            </p:nvSpPr>
            <p:spPr>
              <a:xfrm>
                <a:off x="6877465" y="2397870"/>
                <a:ext cx="6524624" cy="32438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sz="14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1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a:rPr lang="en-US" sz="1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1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400" dirty="0">
                    <a:ea typeface="Cambria Math" panose="02040503050406030204" pitchFamily="18" charset="0"/>
                  </a:rPr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1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1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400" dirty="0"/>
                  <a:t>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sz="14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1400" dirty="0"/>
              </a:p>
            </p:txBody>
          </p:sp>
        </mc:Choice>
        <mc:Fallback xmlns=""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133473C6-0152-41C6-963D-DBB091601B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7465" y="2397870"/>
                <a:ext cx="6524624" cy="324384"/>
              </a:xfrm>
              <a:prstGeom prst="rect">
                <a:avLst/>
              </a:prstGeom>
              <a:blipFill>
                <a:blip r:embed="rId4"/>
                <a:stretch>
                  <a:fillRect b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id="{DEE568F5-685C-4540-95ED-C63FA718DF41}"/>
                  </a:ext>
                </a:extLst>
              </p:cNvPr>
              <p:cNvSpPr txBox="1"/>
              <p:nvPr/>
            </p:nvSpPr>
            <p:spPr>
              <a:xfrm>
                <a:off x="5852727" y="6397949"/>
                <a:ext cx="11020425" cy="3907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,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l-G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id="{DEE568F5-685C-4540-95ED-C63FA718DF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2727" y="6397949"/>
                <a:ext cx="11020425" cy="390748"/>
              </a:xfrm>
              <a:prstGeom prst="rect">
                <a:avLst/>
              </a:prstGeom>
              <a:blipFill>
                <a:blip r:embed="rId5"/>
                <a:stretch>
                  <a:fillRect b="-78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5" name="Straight Connector 114">
            <a:extLst>
              <a:ext uri="{FF2B5EF4-FFF2-40B4-BE49-F238E27FC236}">
                <a16:creationId xmlns:a16="http://schemas.microsoft.com/office/drawing/2014/main" id="{CAA4ACDF-DBA1-4ECE-BE87-46B31C77BB60}"/>
              </a:ext>
            </a:extLst>
          </p:cNvPr>
          <p:cNvCxnSpPr/>
          <p:nvPr/>
        </p:nvCxnSpPr>
        <p:spPr>
          <a:xfrm flipV="1">
            <a:off x="6877465" y="2270515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30C7DDE7-D375-43E3-818E-E1435E0A7EDC}"/>
              </a:ext>
            </a:extLst>
          </p:cNvPr>
          <p:cNvCxnSpPr/>
          <p:nvPr/>
        </p:nvCxnSpPr>
        <p:spPr>
          <a:xfrm flipV="1">
            <a:off x="8136769" y="2311778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>
            <a:extLst>
              <a:ext uri="{FF2B5EF4-FFF2-40B4-BE49-F238E27FC236}">
                <a16:creationId xmlns:a16="http://schemas.microsoft.com/office/drawing/2014/main" id="{2D119820-1B29-4140-9029-DF3620F1211D}"/>
              </a:ext>
            </a:extLst>
          </p:cNvPr>
          <p:cNvCxnSpPr/>
          <p:nvPr/>
        </p:nvCxnSpPr>
        <p:spPr>
          <a:xfrm flipV="1">
            <a:off x="9425070" y="2310963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id="{2967D270-7415-465E-9996-0F89FAC97A72}"/>
              </a:ext>
            </a:extLst>
          </p:cNvPr>
          <p:cNvCxnSpPr/>
          <p:nvPr/>
        </p:nvCxnSpPr>
        <p:spPr>
          <a:xfrm flipV="1">
            <a:off x="10695484" y="2319563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>
            <a:extLst>
              <a:ext uri="{FF2B5EF4-FFF2-40B4-BE49-F238E27FC236}">
                <a16:creationId xmlns:a16="http://schemas.microsoft.com/office/drawing/2014/main" id="{850F62DD-FFBA-4FAC-9634-C79997003BA2}"/>
              </a:ext>
            </a:extLst>
          </p:cNvPr>
          <p:cNvCxnSpPr/>
          <p:nvPr/>
        </p:nvCxnSpPr>
        <p:spPr>
          <a:xfrm flipV="1">
            <a:off x="11964413" y="2329188"/>
            <a:ext cx="0" cy="4809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TextBox 120">
                <a:extLst>
                  <a:ext uri="{FF2B5EF4-FFF2-40B4-BE49-F238E27FC236}">
                    <a16:creationId xmlns:a16="http://schemas.microsoft.com/office/drawing/2014/main" id="{68826970-5DA7-4AF0-9749-8E2FB938B572}"/>
                  </a:ext>
                </a:extLst>
              </p:cNvPr>
              <p:cNvSpPr txBox="1"/>
              <p:nvPr/>
            </p:nvSpPr>
            <p:spPr>
              <a:xfrm>
                <a:off x="7270025" y="3562649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1" name="TextBox 120">
                <a:extLst>
                  <a:ext uri="{FF2B5EF4-FFF2-40B4-BE49-F238E27FC236}">
                    <a16:creationId xmlns:a16="http://schemas.microsoft.com/office/drawing/2014/main" id="{68826970-5DA7-4AF0-9749-8E2FB938B5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0025" y="3562649"/>
                <a:ext cx="564257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3" name="TextBox 122">
                <a:extLst>
                  <a:ext uri="{FF2B5EF4-FFF2-40B4-BE49-F238E27FC236}">
                    <a16:creationId xmlns:a16="http://schemas.microsoft.com/office/drawing/2014/main" id="{C8BCC017-B8C4-4D9C-826A-55126DAE2F43}"/>
                  </a:ext>
                </a:extLst>
              </p:cNvPr>
              <p:cNvSpPr txBox="1"/>
              <p:nvPr/>
            </p:nvSpPr>
            <p:spPr>
              <a:xfrm>
                <a:off x="8580701" y="357236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3" name="TextBox 122">
                <a:extLst>
                  <a:ext uri="{FF2B5EF4-FFF2-40B4-BE49-F238E27FC236}">
                    <a16:creationId xmlns:a16="http://schemas.microsoft.com/office/drawing/2014/main" id="{C8BCC017-B8C4-4D9C-826A-55126DAE2F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701" y="3572364"/>
                <a:ext cx="564257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0C5D9576-C9AB-4DDF-B701-B8E7C7AD7C27}"/>
                  </a:ext>
                </a:extLst>
              </p:cNvPr>
              <p:cNvSpPr txBox="1"/>
              <p:nvPr/>
            </p:nvSpPr>
            <p:spPr>
              <a:xfrm>
                <a:off x="9827102" y="358062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0C5D9576-C9AB-4DDF-B701-B8E7C7AD7C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7102" y="3580623"/>
                <a:ext cx="564257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TextBox 126">
                <a:extLst>
                  <a:ext uri="{FF2B5EF4-FFF2-40B4-BE49-F238E27FC236}">
                    <a16:creationId xmlns:a16="http://schemas.microsoft.com/office/drawing/2014/main" id="{CD08F022-2C79-4D77-AC0E-4FB32D1CBA8E}"/>
                  </a:ext>
                </a:extLst>
              </p:cNvPr>
              <p:cNvSpPr txBox="1"/>
              <p:nvPr/>
            </p:nvSpPr>
            <p:spPr>
              <a:xfrm>
                <a:off x="11082527" y="357236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7" name="TextBox 126">
                <a:extLst>
                  <a:ext uri="{FF2B5EF4-FFF2-40B4-BE49-F238E27FC236}">
                    <a16:creationId xmlns:a16="http://schemas.microsoft.com/office/drawing/2014/main" id="{CD08F022-2C79-4D77-AC0E-4FB32D1CBA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2527" y="3572363"/>
                <a:ext cx="564257" cy="461665"/>
              </a:xfrm>
              <a:prstGeom prst="rect">
                <a:avLst/>
              </a:prstGeom>
              <a:blipFill>
                <a:blip r:embed="rId9"/>
                <a:stretch>
                  <a:fillRect l="-7527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2" name="TextBox 141">
                <a:extLst>
                  <a:ext uri="{FF2B5EF4-FFF2-40B4-BE49-F238E27FC236}">
                    <a16:creationId xmlns:a16="http://schemas.microsoft.com/office/drawing/2014/main" id="{C50D69A3-17F8-40E8-8905-FE7B29C39E8F}"/>
                  </a:ext>
                </a:extLst>
              </p:cNvPr>
              <p:cNvSpPr txBox="1"/>
              <p:nvPr/>
            </p:nvSpPr>
            <p:spPr>
              <a:xfrm>
                <a:off x="7285736" y="425765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42" name="TextBox 141">
                <a:extLst>
                  <a:ext uri="{FF2B5EF4-FFF2-40B4-BE49-F238E27FC236}">
                    <a16:creationId xmlns:a16="http://schemas.microsoft.com/office/drawing/2014/main" id="{C50D69A3-17F8-40E8-8905-FE7B29C39E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736" y="4257654"/>
                <a:ext cx="564257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0" name="TextBox 149">
                <a:extLst>
                  <a:ext uri="{FF2B5EF4-FFF2-40B4-BE49-F238E27FC236}">
                    <a16:creationId xmlns:a16="http://schemas.microsoft.com/office/drawing/2014/main" id="{603D373B-D0ED-4AE0-B85A-1F2576D13D6A}"/>
                  </a:ext>
                </a:extLst>
              </p:cNvPr>
              <p:cNvSpPr txBox="1"/>
              <p:nvPr/>
            </p:nvSpPr>
            <p:spPr>
              <a:xfrm>
                <a:off x="8580700" y="423790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0" name="TextBox 149">
                <a:extLst>
                  <a:ext uri="{FF2B5EF4-FFF2-40B4-BE49-F238E27FC236}">
                    <a16:creationId xmlns:a16="http://schemas.microsoft.com/office/drawing/2014/main" id="{603D373B-D0ED-4AE0-B85A-1F2576D13D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700" y="4237902"/>
                <a:ext cx="564257" cy="461665"/>
              </a:xfrm>
              <a:prstGeom prst="rect">
                <a:avLst/>
              </a:prstGeom>
              <a:blipFill>
                <a:blip r:embed="rId11"/>
                <a:stretch>
                  <a:fillRect l="-6522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2" name="TextBox 151">
                <a:extLst>
                  <a:ext uri="{FF2B5EF4-FFF2-40B4-BE49-F238E27FC236}">
                    <a16:creationId xmlns:a16="http://schemas.microsoft.com/office/drawing/2014/main" id="{E01406F6-11FA-406B-98DE-0566C78E75AC}"/>
                  </a:ext>
                </a:extLst>
              </p:cNvPr>
              <p:cNvSpPr txBox="1"/>
              <p:nvPr/>
            </p:nvSpPr>
            <p:spPr>
              <a:xfrm>
                <a:off x="9825387" y="427454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2" name="TextBox 151">
                <a:extLst>
                  <a:ext uri="{FF2B5EF4-FFF2-40B4-BE49-F238E27FC236}">
                    <a16:creationId xmlns:a16="http://schemas.microsoft.com/office/drawing/2014/main" id="{E01406F6-11FA-406B-98DE-0566C78E75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5387" y="4274544"/>
                <a:ext cx="564257" cy="46166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TextBox 153">
                <a:extLst>
                  <a:ext uri="{FF2B5EF4-FFF2-40B4-BE49-F238E27FC236}">
                    <a16:creationId xmlns:a16="http://schemas.microsoft.com/office/drawing/2014/main" id="{E890E079-5760-4EB3-9E2C-F527615EA4CE}"/>
                  </a:ext>
                </a:extLst>
              </p:cNvPr>
              <p:cNvSpPr txBox="1"/>
              <p:nvPr/>
            </p:nvSpPr>
            <p:spPr>
              <a:xfrm>
                <a:off x="11080812" y="4266197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i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4" name="TextBox 153">
                <a:extLst>
                  <a:ext uri="{FF2B5EF4-FFF2-40B4-BE49-F238E27FC236}">
                    <a16:creationId xmlns:a16="http://schemas.microsoft.com/office/drawing/2014/main" id="{E890E079-5760-4EB3-9E2C-F527615EA4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0812" y="4266197"/>
                <a:ext cx="564257" cy="461665"/>
              </a:xfrm>
              <a:prstGeom prst="rect">
                <a:avLst/>
              </a:prstGeom>
              <a:blipFill>
                <a:blip r:embed="rId13"/>
                <a:stretch>
                  <a:fillRect l="-7609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8" name="TextBox 157">
                <a:extLst>
                  <a:ext uri="{FF2B5EF4-FFF2-40B4-BE49-F238E27FC236}">
                    <a16:creationId xmlns:a16="http://schemas.microsoft.com/office/drawing/2014/main" id="{75B523BC-4804-42F5-842B-25D7506C97A0}"/>
                  </a:ext>
                </a:extLst>
              </p:cNvPr>
              <p:cNvSpPr txBox="1"/>
              <p:nvPr/>
            </p:nvSpPr>
            <p:spPr>
              <a:xfrm>
                <a:off x="6296728" y="358062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8" name="TextBox 157">
                <a:extLst>
                  <a:ext uri="{FF2B5EF4-FFF2-40B4-BE49-F238E27FC236}">
                    <a16:creationId xmlns:a16="http://schemas.microsoft.com/office/drawing/2014/main" id="{75B523BC-4804-42F5-842B-25D7506C97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6728" y="3580622"/>
                <a:ext cx="564257" cy="461665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0" name="TextBox 159">
                <a:extLst>
                  <a:ext uri="{FF2B5EF4-FFF2-40B4-BE49-F238E27FC236}">
                    <a16:creationId xmlns:a16="http://schemas.microsoft.com/office/drawing/2014/main" id="{ADEDC745-293E-45BA-B9AF-F1618F27A9EF}"/>
                  </a:ext>
                </a:extLst>
              </p:cNvPr>
              <p:cNvSpPr txBox="1"/>
              <p:nvPr/>
            </p:nvSpPr>
            <p:spPr>
              <a:xfrm>
                <a:off x="6313390" y="4242706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0" name="TextBox 159">
                <a:extLst>
                  <a:ext uri="{FF2B5EF4-FFF2-40B4-BE49-F238E27FC236}">
                    <a16:creationId xmlns:a16="http://schemas.microsoft.com/office/drawing/2014/main" id="{ADEDC745-293E-45BA-B9AF-F1618F27A9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390" y="4242706"/>
                <a:ext cx="564257" cy="461665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2" name="TextBox 161">
                <a:extLst>
                  <a:ext uri="{FF2B5EF4-FFF2-40B4-BE49-F238E27FC236}">
                    <a16:creationId xmlns:a16="http://schemas.microsoft.com/office/drawing/2014/main" id="{801D7F40-4488-4A71-8E8C-3292A9AB0A8C}"/>
                  </a:ext>
                </a:extLst>
              </p:cNvPr>
              <p:cNvSpPr txBox="1"/>
              <p:nvPr/>
            </p:nvSpPr>
            <p:spPr>
              <a:xfrm>
                <a:off x="6313390" y="497173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2" name="TextBox 161">
                <a:extLst>
                  <a:ext uri="{FF2B5EF4-FFF2-40B4-BE49-F238E27FC236}">
                    <a16:creationId xmlns:a16="http://schemas.microsoft.com/office/drawing/2014/main" id="{801D7F40-4488-4A71-8E8C-3292A9AB0A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390" y="4971733"/>
                <a:ext cx="564257" cy="461665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4" name="TextBox 163">
                <a:extLst>
                  <a:ext uri="{FF2B5EF4-FFF2-40B4-BE49-F238E27FC236}">
                    <a16:creationId xmlns:a16="http://schemas.microsoft.com/office/drawing/2014/main" id="{3770AB04-4D04-4F00-8140-72E2767E7B50}"/>
                  </a:ext>
                </a:extLst>
              </p:cNvPr>
              <p:cNvSpPr txBox="1"/>
              <p:nvPr/>
            </p:nvSpPr>
            <p:spPr>
              <a:xfrm>
                <a:off x="6313390" y="5723588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𝒆</m:t>
                      </m:r>
                    </m:oMath>
                  </m:oMathPara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4" name="TextBox 163">
                <a:extLst>
                  <a:ext uri="{FF2B5EF4-FFF2-40B4-BE49-F238E27FC236}">
                    <a16:creationId xmlns:a16="http://schemas.microsoft.com/office/drawing/2014/main" id="{3770AB04-4D04-4F00-8140-72E2767E7B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390" y="5723588"/>
                <a:ext cx="564257" cy="461665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6" name="TextBox 165">
                <a:extLst>
                  <a:ext uri="{FF2B5EF4-FFF2-40B4-BE49-F238E27FC236}">
                    <a16:creationId xmlns:a16="http://schemas.microsoft.com/office/drawing/2014/main" id="{A0A9860A-FA99-481D-961E-6E5251E4CE51}"/>
                  </a:ext>
                </a:extLst>
              </p:cNvPr>
              <p:cNvSpPr txBox="1"/>
              <p:nvPr/>
            </p:nvSpPr>
            <p:spPr>
              <a:xfrm>
                <a:off x="7291795" y="4941474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6" name="TextBox 165">
                <a:extLst>
                  <a:ext uri="{FF2B5EF4-FFF2-40B4-BE49-F238E27FC236}">
                    <a16:creationId xmlns:a16="http://schemas.microsoft.com/office/drawing/2014/main" id="{A0A9860A-FA99-481D-961E-6E5251E4CE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795" y="4941474"/>
                <a:ext cx="564257" cy="461665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0" name="TextBox 169">
                <a:extLst>
                  <a:ext uri="{FF2B5EF4-FFF2-40B4-BE49-F238E27FC236}">
                    <a16:creationId xmlns:a16="http://schemas.microsoft.com/office/drawing/2014/main" id="{FEECDA0F-DC02-4AF9-A5CF-2B3767DB2D72}"/>
                  </a:ext>
                </a:extLst>
              </p:cNvPr>
              <p:cNvSpPr txBox="1"/>
              <p:nvPr/>
            </p:nvSpPr>
            <p:spPr>
              <a:xfrm>
                <a:off x="8580699" y="4921449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0" name="TextBox 169">
                <a:extLst>
                  <a:ext uri="{FF2B5EF4-FFF2-40B4-BE49-F238E27FC236}">
                    <a16:creationId xmlns:a16="http://schemas.microsoft.com/office/drawing/2014/main" id="{FEECDA0F-DC02-4AF9-A5CF-2B3767DB2D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699" y="4921449"/>
                <a:ext cx="564257" cy="461665"/>
              </a:xfrm>
              <a:prstGeom prst="rect">
                <a:avLst/>
              </a:prstGeom>
              <a:blipFill>
                <a:blip r:embed="rId19"/>
                <a:stretch>
                  <a:fillRect l="-6522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2" name="TextBox 171">
                <a:extLst>
                  <a:ext uri="{FF2B5EF4-FFF2-40B4-BE49-F238E27FC236}">
                    <a16:creationId xmlns:a16="http://schemas.microsoft.com/office/drawing/2014/main" id="{0C222AC5-BE14-470B-8348-DA9E833F2354}"/>
                  </a:ext>
                </a:extLst>
              </p:cNvPr>
              <p:cNvSpPr txBox="1"/>
              <p:nvPr/>
            </p:nvSpPr>
            <p:spPr>
              <a:xfrm>
                <a:off x="9832490" y="497384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2" name="TextBox 171">
                <a:extLst>
                  <a:ext uri="{FF2B5EF4-FFF2-40B4-BE49-F238E27FC236}">
                    <a16:creationId xmlns:a16="http://schemas.microsoft.com/office/drawing/2014/main" id="{0C222AC5-BE14-470B-8348-DA9E833F23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2490" y="4973842"/>
                <a:ext cx="564257" cy="461665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" name="TextBox 173">
                <a:extLst>
                  <a:ext uri="{FF2B5EF4-FFF2-40B4-BE49-F238E27FC236}">
                    <a16:creationId xmlns:a16="http://schemas.microsoft.com/office/drawing/2014/main" id="{EBFAEE84-A362-4F43-85D7-9E811CAE633C}"/>
                  </a:ext>
                </a:extLst>
              </p:cNvPr>
              <p:cNvSpPr txBox="1"/>
              <p:nvPr/>
            </p:nvSpPr>
            <p:spPr>
              <a:xfrm>
                <a:off x="11084281" y="4951428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i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4" name="TextBox 173">
                <a:extLst>
                  <a:ext uri="{FF2B5EF4-FFF2-40B4-BE49-F238E27FC236}">
                    <a16:creationId xmlns:a16="http://schemas.microsoft.com/office/drawing/2014/main" id="{EBFAEE84-A362-4F43-85D7-9E811CAE63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4281" y="4951428"/>
                <a:ext cx="564257" cy="461665"/>
              </a:xfrm>
              <a:prstGeom prst="rect">
                <a:avLst/>
              </a:prstGeom>
              <a:blipFill>
                <a:blip r:embed="rId21"/>
                <a:stretch>
                  <a:fillRect l="-7527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6" name="TextBox 175">
                <a:extLst>
                  <a:ext uri="{FF2B5EF4-FFF2-40B4-BE49-F238E27FC236}">
                    <a16:creationId xmlns:a16="http://schemas.microsoft.com/office/drawing/2014/main" id="{E89219C4-5B50-4E4C-B812-69633F9E86D0}"/>
                  </a:ext>
                </a:extLst>
              </p:cNvPr>
              <p:cNvSpPr txBox="1"/>
              <p:nvPr/>
            </p:nvSpPr>
            <p:spPr>
              <a:xfrm>
                <a:off x="7285736" y="5728333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6" name="TextBox 175">
                <a:extLst>
                  <a:ext uri="{FF2B5EF4-FFF2-40B4-BE49-F238E27FC236}">
                    <a16:creationId xmlns:a16="http://schemas.microsoft.com/office/drawing/2014/main" id="{E89219C4-5B50-4E4C-B812-69633F9E86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736" y="5728333"/>
                <a:ext cx="564257" cy="461665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8" name="TextBox 177">
                <a:extLst>
                  <a:ext uri="{FF2B5EF4-FFF2-40B4-BE49-F238E27FC236}">
                    <a16:creationId xmlns:a16="http://schemas.microsoft.com/office/drawing/2014/main" id="{65E5805D-8562-4A34-B85D-E706608659A8}"/>
                  </a:ext>
                </a:extLst>
              </p:cNvPr>
              <p:cNvSpPr txBox="1"/>
              <p:nvPr/>
            </p:nvSpPr>
            <p:spPr>
              <a:xfrm>
                <a:off x="8580698" y="5723587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𝐋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78" name="TextBox 177">
                <a:extLst>
                  <a:ext uri="{FF2B5EF4-FFF2-40B4-BE49-F238E27FC236}">
                    <a16:creationId xmlns:a16="http://schemas.microsoft.com/office/drawing/2014/main" id="{65E5805D-8562-4A34-B85D-E706608659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0698" y="5723587"/>
                <a:ext cx="564257" cy="461665"/>
              </a:xfrm>
              <a:prstGeom prst="rect">
                <a:avLst/>
              </a:prstGeom>
              <a:blipFill>
                <a:blip r:embed="rId23"/>
                <a:stretch>
                  <a:fillRect l="-6522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0" name="TextBox 179">
                <a:extLst>
                  <a:ext uri="{FF2B5EF4-FFF2-40B4-BE49-F238E27FC236}">
                    <a16:creationId xmlns:a16="http://schemas.microsoft.com/office/drawing/2014/main" id="{001F555F-6EF5-4360-8233-6954F9C09A2F}"/>
                  </a:ext>
                </a:extLst>
              </p:cNvPr>
              <p:cNvSpPr txBox="1"/>
              <p:nvPr/>
            </p:nvSpPr>
            <p:spPr>
              <a:xfrm>
                <a:off x="9832490" y="5723361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80" name="TextBox 179">
                <a:extLst>
                  <a:ext uri="{FF2B5EF4-FFF2-40B4-BE49-F238E27FC236}">
                    <a16:creationId xmlns:a16="http://schemas.microsoft.com/office/drawing/2014/main" id="{001F555F-6EF5-4360-8233-6954F9C09A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2490" y="5723361"/>
                <a:ext cx="564257" cy="461665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2" name="TextBox 181">
                <a:extLst>
                  <a:ext uri="{FF2B5EF4-FFF2-40B4-BE49-F238E27FC236}">
                    <a16:creationId xmlns:a16="http://schemas.microsoft.com/office/drawing/2014/main" id="{33401DC5-DBDD-4B02-BE06-E0E5611E4394}"/>
                  </a:ext>
                </a:extLst>
              </p:cNvPr>
              <p:cNvSpPr txBox="1"/>
              <p:nvPr/>
            </p:nvSpPr>
            <p:spPr>
              <a:xfrm>
                <a:off x="11082980" y="5722672"/>
                <a:ext cx="5642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82" name="TextBox 181">
                <a:extLst>
                  <a:ext uri="{FF2B5EF4-FFF2-40B4-BE49-F238E27FC236}">
                    <a16:creationId xmlns:a16="http://schemas.microsoft.com/office/drawing/2014/main" id="{33401DC5-DBDD-4B02-BE06-E0E5611E43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82980" y="5722672"/>
                <a:ext cx="564257" cy="461665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523DAC4D-5A34-469D-AC29-73017EAACD95}"/>
                  </a:ext>
                </a:extLst>
              </p:cNvPr>
              <p:cNvSpPr/>
              <p:nvPr/>
            </p:nvSpPr>
            <p:spPr>
              <a:xfrm>
                <a:off x="-957456" y="2944241"/>
                <a:ext cx="7666685" cy="1498808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23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sty m:val="p"/>
                                                <m:brk m:alnAt="7"/>
                                              </m:rPr>
                                              <a:rPr lang="en-US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c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os</m:t>
                                            </m:r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n-US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⁡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l-GR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func>
                                              <m:funcPr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sz="2400" b="0" i="0" smtClean="0">
                                                    <a:latin typeface="Cambria Math" panose="02040503050406030204" pitchFamily="18" charset="0"/>
                                                  </a:rPr>
                                                  <m:t>sin</m:t>
                                                </m:r>
                                              </m:fName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el-GR" sz="2400" b="0" i="1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l-GR" sz="2400" b="0" i="1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400" b="0" i="1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3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func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l-GR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2400" b="0" i="0" smtClean="0">
                                                <a:latin typeface="Cambria Math" panose="02040503050406030204" pitchFamily="18" charset="0"/>
                                              </a:rPr>
                                              <m:t>sin</m:t>
                                            </m:r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n-US" sz="2400" i="1">
                                                <a:latin typeface="Cambria Math" panose="02040503050406030204" pitchFamily="18" charset="0"/>
                                              </a:rPr>
                                              <m:t>⁡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m:rPr>
                                                <m:sty m:val="p"/>
                                                <m:brk m:alnAt="7"/>
                                              </m:rPr>
                                              <a:rPr lang="en-US" sz="2400">
                                                <a:latin typeface="Cambria Math" panose="02040503050406030204" pitchFamily="18" charset="0"/>
                                              </a:rPr>
                                              <m:t>c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2400">
                                                <a:latin typeface="Cambria Math" panose="02040503050406030204" pitchFamily="18" charset="0"/>
                                              </a:rPr>
                                              <m:t>os</m:t>
                                            </m:r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n-US" sz="2400" i="1">
                                                <a:latin typeface="Cambria Math" panose="02040503050406030204" pitchFamily="18" charset="0"/>
                                              </a:rPr>
                                              <m:t>⁡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l-GR" sz="2400" i="1"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1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sz="2400" b="0" i="0" smtClean="0">
                                                    <a:latin typeface="Cambria Math" panose="02040503050406030204" pitchFamily="18" charset="0"/>
                                                  </a:rPr>
                                                  <m:t>L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1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523DAC4D-5A34-469D-AC29-73017EAACD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957456" y="2944241"/>
                <a:ext cx="7666685" cy="1498808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7D2D1E6C-B707-4808-8124-14D0BCC2C23B}"/>
                  </a:ext>
                </a:extLst>
              </p:cNvPr>
              <p:cNvSpPr/>
              <p:nvPr/>
            </p:nvSpPr>
            <p:spPr>
              <a:xfrm>
                <a:off x="-948787" y="4699567"/>
                <a:ext cx="7666685" cy="1498808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1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p"/>
                                                    <m:brk m:alnAt="7"/>
                                                  </m:rPr>
                                                  <a:rPr lang="en-US" sz="2400" b="0" i="0" smtClean="0">
                                                    <a:latin typeface="Cambria Math" panose="02040503050406030204" pitchFamily="18" charset="0"/>
                                                  </a:rPr>
                                                  <m:t>L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0" smtClean="0">
                                                    <a:latin typeface="Cambria Math" panose="02040503050406030204" pitchFamily="18" charset="0"/>
                                                  </a:rPr>
                                                  <m:t>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l-GR" sz="2400" b="0" i="1" smtClean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4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m:rPr>
                                                      <m:brk m:alnAt="7"/>
                                                    </m:rP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l-GR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1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7D2D1E6C-B707-4808-8124-14D0BCC2C23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948787" y="4699567"/>
                <a:ext cx="7666685" cy="1498808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38343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F303C33D-598B-4C1B-AA2C-B751D7A7DA95}"/>
              </a:ext>
            </a:extLst>
          </p:cNvPr>
          <p:cNvSpPr/>
          <p:nvPr/>
        </p:nvSpPr>
        <p:spPr>
          <a:xfrm>
            <a:off x="0" y="1208221"/>
            <a:ext cx="11887198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latin typeface="Bookman Old Style" panose="02050604050505020204" pitchFamily="18" charset="0"/>
              </a:rPr>
              <a:t>PUMA 560</a:t>
            </a:r>
            <a:endParaRPr lang="el-GR" sz="3200" b="1" dirty="0">
              <a:latin typeface="Bookman Old Style" panose="02050604050505020204" pitchFamily="18" charset="0"/>
            </a:endParaRPr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66452B60-B1E5-436D-BBD0-DC6AC92213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686561"/>
              </p:ext>
            </p:extLst>
          </p:nvPr>
        </p:nvGraphicFramePr>
        <p:xfrm>
          <a:off x="2209800" y="1992313"/>
          <a:ext cx="6858000" cy="449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53740" imgH="2133600" progId="Visio.Drawing.6">
                  <p:embed/>
                </p:oleObj>
              </mc:Choice>
              <mc:Fallback>
                <p:oleObj r:id="rId2" imgW="3253740" imgH="2133600" progId="Visio.Drawing.6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66452B60-B1E5-436D-BBD0-DC6AC92213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92313"/>
                        <a:ext cx="6858000" cy="4494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77019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F303C33D-598B-4C1B-AA2C-B751D7A7DA95}"/>
              </a:ext>
            </a:extLst>
          </p:cNvPr>
          <p:cNvSpPr/>
          <p:nvPr/>
        </p:nvSpPr>
        <p:spPr>
          <a:xfrm>
            <a:off x="0" y="1208221"/>
            <a:ext cx="11887198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latin typeface="Bookman Old Style" panose="02050604050505020204" pitchFamily="18" charset="0"/>
              </a:rPr>
              <a:t>PUMA 560</a:t>
            </a:r>
            <a:endParaRPr lang="el-GR" sz="3200" b="1" dirty="0">
              <a:latin typeface="Bookman Old Style" panose="02050604050505020204" pitchFamily="18" charset="0"/>
            </a:endParaRPr>
          </a:p>
        </p:txBody>
      </p:sp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4D48F154-9202-40CF-8A66-C964804392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753936"/>
              </p:ext>
            </p:extLst>
          </p:nvPr>
        </p:nvGraphicFramePr>
        <p:xfrm>
          <a:off x="-318703" y="2171700"/>
          <a:ext cx="807720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97096" imgH="2241804" progId="Visio.Drawing.6">
                  <p:embed/>
                </p:oleObj>
              </mc:Choice>
              <mc:Fallback>
                <p:oleObj r:id="rId2" imgW="4197096" imgH="2241804" progId="Visio.Drawing.6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4D48F154-9202-40CF-8A66-C964804392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18703" y="2171700"/>
                        <a:ext cx="8077200" cy="430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0" name="Group 110">
            <a:extLst>
              <a:ext uri="{FF2B5EF4-FFF2-40B4-BE49-F238E27FC236}">
                <a16:creationId xmlns:a16="http://schemas.microsoft.com/office/drawing/2014/main" id="{B7BD0A09-EBF2-4A50-8947-DF59B7076C23}"/>
              </a:ext>
            </a:extLst>
          </p:cNvPr>
          <p:cNvGrpSpPr>
            <a:grpSpLocks/>
          </p:cNvGrpSpPr>
          <p:nvPr/>
        </p:nvGrpSpPr>
        <p:grpSpPr bwMode="auto">
          <a:xfrm>
            <a:off x="8066085" y="1613962"/>
            <a:ext cx="3821113" cy="4921250"/>
            <a:chOff x="-3" y="-3"/>
            <a:chExt cx="2407" cy="3100"/>
          </a:xfrm>
        </p:grpSpPr>
        <p:grpSp>
          <p:nvGrpSpPr>
            <p:cNvPr id="121" name="Group 108">
              <a:extLst>
                <a:ext uri="{FF2B5EF4-FFF2-40B4-BE49-F238E27FC236}">
                  <a16:creationId xmlns:a16="http://schemas.microsoft.com/office/drawing/2014/main" id="{B8FE87A8-6024-4C2E-9B6E-E5015A47B9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401" cy="3094"/>
              <a:chOff x="0" y="0"/>
              <a:chExt cx="2401" cy="3094"/>
            </a:xfrm>
          </p:grpSpPr>
          <p:grpSp>
            <p:nvGrpSpPr>
              <p:cNvPr id="123" name="Group 39">
                <a:extLst>
                  <a:ext uri="{FF2B5EF4-FFF2-40B4-BE49-F238E27FC236}">
                    <a16:creationId xmlns:a16="http://schemas.microsoft.com/office/drawing/2014/main" id="{0CA12989-B61F-4615-9A1D-77511EA9CF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300" cy="442"/>
                <a:chOff x="0" y="0"/>
                <a:chExt cx="300" cy="442"/>
              </a:xfrm>
            </p:grpSpPr>
            <p:sp>
              <p:nvSpPr>
                <p:cNvPr id="226" name="Rectangle 3">
                  <a:extLst>
                    <a:ext uri="{FF2B5EF4-FFF2-40B4-BE49-F238E27FC236}">
                      <a16:creationId xmlns:a16="http://schemas.microsoft.com/office/drawing/2014/main" id="{3E1131F9-86F6-4597-A7B0-E4D9DE4466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i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27" name="Rectangle 38">
                  <a:extLst>
                    <a:ext uri="{FF2B5EF4-FFF2-40B4-BE49-F238E27FC236}">
                      <a16:creationId xmlns:a16="http://schemas.microsoft.com/office/drawing/2014/main" id="{1F40D02E-B836-41DB-A832-E3BF41FF41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4" name="Group 41">
                <a:extLst>
                  <a:ext uri="{FF2B5EF4-FFF2-40B4-BE49-F238E27FC236}">
                    <a16:creationId xmlns:a16="http://schemas.microsoft.com/office/drawing/2014/main" id="{8D4D1929-1D4C-4A3A-80F9-2FB3FB1220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0"/>
                <a:ext cx="596" cy="442"/>
                <a:chOff x="300" y="0"/>
                <a:chExt cx="596" cy="442"/>
              </a:xfrm>
            </p:grpSpPr>
            <p:sp>
              <p:nvSpPr>
                <p:cNvPr id="224" name="Rectangle 4">
                  <a:extLst>
                    <a:ext uri="{FF2B5EF4-FFF2-40B4-BE49-F238E27FC236}">
                      <a16:creationId xmlns:a16="http://schemas.microsoft.com/office/drawing/2014/main" id="{61249323-890C-49D5-B07B-470530DDB3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0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α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ι-1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25" name="Rectangle 40">
                  <a:extLst>
                    <a:ext uri="{FF2B5EF4-FFF2-40B4-BE49-F238E27FC236}">
                      <a16:creationId xmlns:a16="http://schemas.microsoft.com/office/drawing/2014/main" id="{81C22A80-19C3-4360-8640-6C1A6DF437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0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5" name="Group 43">
                <a:extLst>
                  <a:ext uri="{FF2B5EF4-FFF2-40B4-BE49-F238E27FC236}">
                    <a16:creationId xmlns:a16="http://schemas.microsoft.com/office/drawing/2014/main" id="{D19161A4-CF57-402F-B173-3D435A7800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0"/>
                <a:ext cx="483" cy="442"/>
                <a:chOff x="896" y="0"/>
                <a:chExt cx="483" cy="442"/>
              </a:xfrm>
            </p:grpSpPr>
            <p:sp>
              <p:nvSpPr>
                <p:cNvPr id="222" name="Rectangle 5">
                  <a:extLst>
                    <a:ext uri="{FF2B5EF4-FFF2-40B4-BE49-F238E27FC236}">
                      <a16:creationId xmlns:a16="http://schemas.microsoft.com/office/drawing/2014/main" id="{A62A525A-C1B5-4014-B7B3-409E96E732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0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 dirty="0">
                      <a:cs typeface="Times New Roman" panose="02020603050405020304" pitchFamily="18" charset="0"/>
                    </a:rPr>
                    <a:t>a</a:t>
                  </a:r>
                  <a:r>
                    <a:rPr lang="el-GR" altLang="en-US" sz="1600" baseline="-30000" dirty="0">
                      <a:cs typeface="Times New Roman" panose="02020603050405020304" pitchFamily="18" charset="0"/>
                    </a:rPr>
                    <a:t>i-1</a:t>
                  </a:r>
                  <a:endParaRPr lang="el-GR" altLang="en-US" sz="1000" dirty="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 dirty="0"/>
                </a:p>
              </p:txBody>
            </p:sp>
            <p:sp>
              <p:nvSpPr>
                <p:cNvPr id="223" name="Rectangle 42">
                  <a:extLst>
                    <a:ext uri="{FF2B5EF4-FFF2-40B4-BE49-F238E27FC236}">
                      <a16:creationId xmlns:a16="http://schemas.microsoft.com/office/drawing/2014/main" id="{F99833F7-46AA-42E3-94CA-8FA8BBD06D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0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6" name="Group 45">
                <a:extLst>
                  <a:ext uri="{FF2B5EF4-FFF2-40B4-BE49-F238E27FC236}">
                    <a16:creationId xmlns:a16="http://schemas.microsoft.com/office/drawing/2014/main" id="{1CC57E4A-2574-44CC-8E73-EC410FC06D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0"/>
                <a:ext cx="570" cy="442"/>
                <a:chOff x="1379" y="0"/>
                <a:chExt cx="570" cy="442"/>
              </a:xfrm>
            </p:grpSpPr>
            <p:sp>
              <p:nvSpPr>
                <p:cNvPr id="220" name="Rectangle 6">
                  <a:extLst>
                    <a:ext uri="{FF2B5EF4-FFF2-40B4-BE49-F238E27FC236}">
                      <a16:creationId xmlns:a16="http://schemas.microsoft.com/office/drawing/2014/main" id="{D2336D2B-9754-49A7-BE68-24387092EA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0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d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i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21" name="Rectangle 44">
                  <a:extLst>
                    <a:ext uri="{FF2B5EF4-FFF2-40B4-BE49-F238E27FC236}">
                      <a16:creationId xmlns:a16="http://schemas.microsoft.com/office/drawing/2014/main" id="{FFFEC5D1-DB88-4C30-93A3-CC230DF7AB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0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7" name="Group 47">
                <a:extLst>
                  <a:ext uri="{FF2B5EF4-FFF2-40B4-BE49-F238E27FC236}">
                    <a16:creationId xmlns:a16="http://schemas.microsoft.com/office/drawing/2014/main" id="{326681D5-504D-4E7A-8F73-76AD3604AD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0"/>
                <a:ext cx="452" cy="442"/>
                <a:chOff x="1949" y="0"/>
                <a:chExt cx="452" cy="442"/>
              </a:xfrm>
            </p:grpSpPr>
            <p:sp>
              <p:nvSpPr>
                <p:cNvPr id="218" name="Rectangle 7">
                  <a:extLst>
                    <a:ext uri="{FF2B5EF4-FFF2-40B4-BE49-F238E27FC236}">
                      <a16:creationId xmlns:a16="http://schemas.microsoft.com/office/drawing/2014/main" id="{0043FCD0-FFCB-48F2-8208-97E269FE7B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0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i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19" name="Rectangle 46">
                  <a:extLst>
                    <a:ext uri="{FF2B5EF4-FFF2-40B4-BE49-F238E27FC236}">
                      <a16:creationId xmlns:a16="http://schemas.microsoft.com/office/drawing/2014/main" id="{7CF5E66A-703C-4963-8766-B7FAD36F6B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0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8" name="Group 49">
                <a:extLst>
                  <a:ext uri="{FF2B5EF4-FFF2-40B4-BE49-F238E27FC236}">
                    <a16:creationId xmlns:a16="http://schemas.microsoft.com/office/drawing/2014/main" id="{F9D5DD73-5D4D-4128-A1E6-EECBE31FC3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42"/>
                <a:ext cx="300" cy="442"/>
                <a:chOff x="0" y="442"/>
                <a:chExt cx="300" cy="442"/>
              </a:xfrm>
            </p:grpSpPr>
            <p:sp>
              <p:nvSpPr>
                <p:cNvPr id="216" name="Rectangle 8">
                  <a:extLst>
                    <a:ext uri="{FF2B5EF4-FFF2-40B4-BE49-F238E27FC236}">
                      <a16:creationId xmlns:a16="http://schemas.microsoft.com/office/drawing/2014/main" id="{AF2E15C9-538D-4727-A41B-9C33500C8B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442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1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17" name="Rectangle 48">
                  <a:extLst>
                    <a:ext uri="{FF2B5EF4-FFF2-40B4-BE49-F238E27FC236}">
                      <a16:creationId xmlns:a16="http://schemas.microsoft.com/office/drawing/2014/main" id="{3DC295D5-7C7B-4800-A19F-1D73526491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42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9" name="Group 51">
                <a:extLst>
                  <a:ext uri="{FF2B5EF4-FFF2-40B4-BE49-F238E27FC236}">
                    <a16:creationId xmlns:a16="http://schemas.microsoft.com/office/drawing/2014/main" id="{63BF4BA0-D107-4F7E-898A-70D114EE75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442"/>
                <a:ext cx="596" cy="442"/>
                <a:chOff x="300" y="442"/>
                <a:chExt cx="596" cy="442"/>
              </a:xfrm>
            </p:grpSpPr>
            <p:sp>
              <p:nvSpPr>
                <p:cNvPr id="214" name="Rectangle 9">
                  <a:extLst>
                    <a:ext uri="{FF2B5EF4-FFF2-40B4-BE49-F238E27FC236}">
                      <a16:creationId xmlns:a16="http://schemas.microsoft.com/office/drawing/2014/main" id="{BF469A31-2401-4AA4-8B07-BD87AD1891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442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15" name="Rectangle 50">
                  <a:extLst>
                    <a:ext uri="{FF2B5EF4-FFF2-40B4-BE49-F238E27FC236}">
                      <a16:creationId xmlns:a16="http://schemas.microsoft.com/office/drawing/2014/main" id="{67E2DD3D-7972-4B37-A301-8D11464300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442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0" name="Group 53">
                <a:extLst>
                  <a:ext uri="{FF2B5EF4-FFF2-40B4-BE49-F238E27FC236}">
                    <a16:creationId xmlns:a16="http://schemas.microsoft.com/office/drawing/2014/main" id="{BBF6595B-F0B9-4052-9EF3-98B191715E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442"/>
                <a:ext cx="483" cy="442"/>
                <a:chOff x="896" y="442"/>
                <a:chExt cx="483" cy="442"/>
              </a:xfrm>
            </p:grpSpPr>
            <p:sp>
              <p:nvSpPr>
                <p:cNvPr id="212" name="Rectangle 10">
                  <a:extLst>
                    <a:ext uri="{FF2B5EF4-FFF2-40B4-BE49-F238E27FC236}">
                      <a16:creationId xmlns:a16="http://schemas.microsoft.com/office/drawing/2014/main" id="{618E3977-D6EB-4C87-9DBA-4132CDE929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442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13" name="Rectangle 52">
                  <a:extLst>
                    <a:ext uri="{FF2B5EF4-FFF2-40B4-BE49-F238E27FC236}">
                      <a16:creationId xmlns:a16="http://schemas.microsoft.com/office/drawing/2014/main" id="{C84AE040-B585-4B32-954D-15CE5DC530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442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1" name="Group 55">
                <a:extLst>
                  <a:ext uri="{FF2B5EF4-FFF2-40B4-BE49-F238E27FC236}">
                    <a16:creationId xmlns:a16="http://schemas.microsoft.com/office/drawing/2014/main" id="{39A622D5-035A-4D62-839F-3DBB2551FA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442"/>
                <a:ext cx="570" cy="442"/>
                <a:chOff x="1379" y="442"/>
                <a:chExt cx="570" cy="442"/>
              </a:xfrm>
            </p:grpSpPr>
            <p:sp>
              <p:nvSpPr>
                <p:cNvPr id="210" name="Rectangle 11">
                  <a:extLst>
                    <a:ext uri="{FF2B5EF4-FFF2-40B4-BE49-F238E27FC236}">
                      <a16:creationId xmlns:a16="http://schemas.microsoft.com/office/drawing/2014/main" id="{D486F55C-8868-4FB3-A7E8-E31DD644C4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442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11" name="Rectangle 54">
                  <a:extLst>
                    <a:ext uri="{FF2B5EF4-FFF2-40B4-BE49-F238E27FC236}">
                      <a16:creationId xmlns:a16="http://schemas.microsoft.com/office/drawing/2014/main" id="{99EB270B-1CB1-4F09-80D6-F261DA50AF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442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2" name="Group 57">
                <a:extLst>
                  <a:ext uri="{FF2B5EF4-FFF2-40B4-BE49-F238E27FC236}">
                    <a16:creationId xmlns:a16="http://schemas.microsoft.com/office/drawing/2014/main" id="{B801D668-13D5-4A8E-A188-B2F64830CA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442"/>
                <a:ext cx="452" cy="442"/>
                <a:chOff x="1949" y="442"/>
                <a:chExt cx="452" cy="442"/>
              </a:xfrm>
            </p:grpSpPr>
            <p:sp>
              <p:nvSpPr>
                <p:cNvPr id="208" name="Rectangle 12">
                  <a:extLst>
                    <a:ext uri="{FF2B5EF4-FFF2-40B4-BE49-F238E27FC236}">
                      <a16:creationId xmlns:a16="http://schemas.microsoft.com/office/drawing/2014/main" id="{8FD74F7C-F35E-468B-8AC2-8A83FF0BC3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442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1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09" name="Rectangle 56">
                  <a:extLst>
                    <a:ext uri="{FF2B5EF4-FFF2-40B4-BE49-F238E27FC236}">
                      <a16:creationId xmlns:a16="http://schemas.microsoft.com/office/drawing/2014/main" id="{BBF0965E-2359-4ADB-830A-2AD5BC6B7C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442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3" name="Group 59">
                <a:extLst>
                  <a:ext uri="{FF2B5EF4-FFF2-40B4-BE49-F238E27FC236}">
                    <a16:creationId xmlns:a16="http://schemas.microsoft.com/office/drawing/2014/main" id="{3E9EE6A6-8D0C-4426-B041-10C21F5DD4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884"/>
                <a:ext cx="300" cy="442"/>
                <a:chOff x="0" y="884"/>
                <a:chExt cx="300" cy="442"/>
              </a:xfrm>
            </p:grpSpPr>
            <p:sp>
              <p:nvSpPr>
                <p:cNvPr id="206" name="Rectangle 13">
                  <a:extLst>
                    <a:ext uri="{FF2B5EF4-FFF2-40B4-BE49-F238E27FC236}">
                      <a16:creationId xmlns:a16="http://schemas.microsoft.com/office/drawing/2014/main" id="{BF42B2AF-625E-4F66-993D-008CF4B090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884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2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07" name="Rectangle 58">
                  <a:extLst>
                    <a:ext uri="{FF2B5EF4-FFF2-40B4-BE49-F238E27FC236}">
                      <a16:creationId xmlns:a16="http://schemas.microsoft.com/office/drawing/2014/main" id="{AB34407C-41E9-4ED2-BA7E-5CC385CE5C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884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4" name="Group 61">
                <a:extLst>
                  <a:ext uri="{FF2B5EF4-FFF2-40B4-BE49-F238E27FC236}">
                    <a16:creationId xmlns:a16="http://schemas.microsoft.com/office/drawing/2014/main" id="{1C054604-8146-42AB-B509-DF08C3B2B1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884"/>
                <a:ext cx="596" cy="442"/>
                <a:chOff x="300" y="884"/>
                <a:chExt cx="596" cy="442"/>
              </a:xfrm>
            </p:grpSpPr>
            <p:sp>
              <p:nvSpPr>
                <p:cNvPr id="204" name="Rectangle 14">
                  <a:extLst>
                    <a:ext uri="{FF2B5EF4-FFF2-40B4-BE49-F238E27FC236}">
                      <a16:creationId xmlns:a16="http://schemas.microsoft.com/office/drawing/2014/main" id="{AE708E7E-CBDD-4BE9-9B81-95525F1172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884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-9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05" name="Rectangle 60">
                  <a:extLst>
                    <a:ext uri="{FF2B5EF4-FFF2-40B4-BE49-F238E27FC236}">
                      <a16:creationId xmlns:a16="http://schemas.microsoft.com/office/drawing/2014/main" id="{9DD6F7B2-7B67-4140-AC89-941DF221A0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884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5" name="Group 63">
                <a:extLst>
                  <a:ext uri="{FF2B5EF4-FFF2-40B4-BE49-F238E27FC236}">
                    <a16:creationId xmlns:a16="http://schemas.microsoft.com/office/drawing/2014/main" id="{50975722-014B-4A16-907D-7FD96F5B4E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884"/>
                <a:ext cx="483" cy="442"/>
                <a:chOff x="896" y="884"/>
                <a:chExt cx="483" cy="442"/>
              </a:xfrm>
            </p:grpSpPr>
            <p:sp>
              <p:nvSpPr>
                <p:cNvPr id="202" name="Rectangle 15">
                  <a:extLst>
                    <a:ext uri="{FF2B5EF4-FFF2-40B4-BE49-F238E27FC236}">
                      <a16:creationId xmlns:a16="http://schemas.microsoft.com/office/drawing/2014/main" id="{405432E6-2CA8-47D2-97AB-D5F20F4126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884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03" name="Rectangle 62">
                  <a:extLst>
                    <a:ext uri="{FF2B5EF4-FFF2-40B4-BE49-F238E27FC236}">
                      <a16:creationId xmlns:a16="http://schemas.microsoft.com/office/drawing/2014/main" id="{A16B19E6-FDD4-4EA5-BFA4-27C39CB9E7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884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6" name="Group 65">
                <a:extLst>
                  <a:ext uri="{FF2B5EF4-FFF2-40B4-BE49-F238E27FC236}">
                    <a16:creationId xmlns:a16="http://schemas.microsoft.com/office/drawing/2014/main" id="{F2A3DDFA-1CCA-4286-BEB3-BBB22A1A7E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884"/>
                <a:ext cx="570" cy="442"/>
                <a:chOff x="1379" y="884"/>
                <a:chExt cx="570" cy="442"/>
              </a:xfrm>
            </p:grpSpPr>
            <p:sp>
              <p:nvSpPr>
                <p:cNvPr id="200" name="Rectangle 16">
                  <a:extLst>
                    <a:ext uri="{FF2B5EF4-FFF2-40B4-BE49-F238E27FC236}">
                      <a16:creationId xmlns:a16="http://schemas.microsoft.com/office/drawing/2014/main" id="{0BABD86E-FBAC-45C4-9C16-2E0487542E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884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01" name="Rectangle 64">
                  <a:extLst>
                    <a:ext uri="{FF2B5EF4-FFF2-40B4-BE49-F238E27FC236}">
                      <a16:creationId xmlns:a16="http://schemas.microsoft.com/office/drawing/2014/main" id="{60873861-A006-4ACD-8073-13F24B4246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884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7" name="Group 67">
                <a:extLst>
                  <a:ext uri="{FF2B5EF4-FFF2-40B4-BE49-F238E27FC236}">
                    <a16:creationId xmlns:a16="http://schemas.microsoft.com/office/drawing/2014/main" id="{24651CD0-F023-4ED3-84AA-97B4AECDCF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884"/>
                <a:ext cx="452" cy="442"/>
                <a:chOff x="1949" y="884"/>
                <a:chExt cx="452" cy="442"/>
              </a:xfrm>
            </p:grpSpPr>
            <p:sp>
              <p:nvSpPr>
                <p:cNvPr id="198" name="Rectangle 17">
                  <a:extLst>
                    <a:ext uri="{FF2B5EF4-FFF2-40B4-BE49-F238E27FC236}">
                      <a16:creationId xmlns:a16="http://schemas.microsoft.com/office/drawing/2014/main" id="{A6CE93F1-DE18-4FE9-8F35-F5832CBD6D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884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2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99" name="Rectangle 66">
                  <a:extLst>
                    <a:ext uri="{FF2B5EF4-FFF2-40B4-BE49-F238E27FC236}">
                      <a16:creationId xmlns:a16="http://schemas.microsoft.com/office/drawing/2014/main" id="{2736E212-7830-442F-8943-D4F2D197D6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884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8" name="Group 69">
                <a:extLst>
                  <a:ext uri="{FF2B5EF4-FFF2-40B4-BE49-F238E27FC236}">
                    <a16:creationId xmlns:a16="http://schemas.microsoft.com/office/drawing/2014/main" id="{E01B0A86-2653-4EF0-8404-1AF8135A66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326"/>
                <a:ext cx="300" cy="442"/>
                <a:chOff x="0" y="1326"/>
                <a:chExt cx="300" cy="442"/>
              </a:xfrm>
            </p:grpSpPr>
            <p:sp>
              <p:nvSpPr>
                <p:cNvPr id="196" name="Rectangle 18">
                  <a:extLst>
                    <a:ext uri="{FF2B5EF4-FFF2-40B4-BE49-F238E27FC236}">
                      <a16:creationId xmlns:a16="http://schemas.microsoft.com/office/drawing/2014/main" id="{140E0DD7-0B31-4191-AA29-249A7870D3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326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3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97" name="Rectangle 68">
                  <a:extLst>
                    <a:ext uri="{FF2B5EF4-FFF2-40B4-BE49-F238E27FC236}">
                      <a16:creationId xmlns:a16="http://schemas.microsoft.com/office/drawing/2014/main" id="{7165F932-75FD-44E6-8CC8-3ACA52557E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326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9" name="Group 71">
                <a:extLst>
                  <a:ext uri="{FF2B5EF4-FFF2-40B4-BE49-F238E27FC236}">
                    <a16:creationId xmlns:a16="http://schemas.microsoft.com/office/drawing/2014/main" id="{2207281D-2625-4FA7-A100-1CA55BFF88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1326"/>
                <a:ext cx="596" cy="442"/>
                <a:chOff x="300" y="1326"/>
                <a:chExt cx="596" cy="442"/>
              </a:xfrm>
            </p:grpSpPr>
            <p:sp>
              <p:nvSpPr>
                <p:cNvPr id="194" name="Rectangle 19">
                  <a:extLst>
                    <a:ext uri="{FF2B5EF4-FFF2-40B4-BE49-F238E27FC236}">
                      <a16:creationId xmlns:a16="http://schemas.microsoft.com/office/drawing/2014/main" id="{DDC71705-2AB3-4563-8F22-12B3990EF5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1326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95" name="Rectangle 70">
                  <a:extLst>
                    <a:ext uri="{FF2B5EF4-FFF2-40B4-BE49-F238E27FC236}">
                      <a16:creationId xmlns:a16="http://schemas.microsoft.com/office/drawing/2014/main" id="{73724B51-F9E7-4537-A183-2A1732F628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1326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0" name="Group 73">
                <a:extLst>
                  <a:ext uri="{FF2B5EF4-FFF2-40B4-BE49-F238E27FC236}">
                    <a16:creationId xmlns:a16="http://schemas.microsoft.com/office/drawing/2014/main" id="{D355FB6E-51D4-4D3D-9E96-BDF779411E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1326"/>
                <a:ext cx="483" cy="442"/>
                <a:chOff x="896" y="1326"/>
                <a:chExt cx="483" cy="442"/>
              </a:xfrm>
            </p:grpSpPr>
            <p:sp>
              <p:nvSpPr>
                <p:cNvPr id="192" name="Rectangle 20">
                  <a:extLst>
                    <a:ext uri="{FF2B5EF4-FFF2-40B4-BE49-F238E27FC236}">
                      <a16:creationId xmlns:a16="http://schemas.microsoft.com/office/drawing/2014/main" id="{4935C988-DDE0-4CC3-9BF7-6EEA36A062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1326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a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2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93" name="Rectangle 72">
                  <a:extLst>
                    <a:ext uri="{FF2B5EF4-FFF2-40B4-BE49-F238E27FC236}">
                      <a16:creationId xmlns:a16="http://schemas.microsoft.com/office/drawing/2014/main" id="{FEA326E2-D9E5-48E1-A846-262E68DAF4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1326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1" name="Group 75">
                <a:extLst>
                  <a:ext uri="{FF2B5EF4-FFF2-40B4-BE49-F238E27FC236}">
                    <a16:creationId xmlns:a16="http://schemas.microsoft.com/office/drawing/2014/main" id="{026EAB31-84B6-4D06-9A3D-A3362BFF8F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1326"/>
                <a:ext cx="570" cy="442"/>
                <a:chOff x="1379" y="1326"/>
                <a:chExt cx="570" cy="442"/>
              </a:xfrm>
            </p:grpSpPr>
            <p:sp>
              <p:nvSpPr>
                <p:cNvPr id="190" name="Rectangle 21">
                  <a:extLst>
                    <a:ext uri="{FF2B5EF4-FFF2-40B4-BE49-F238E27FC236}">
                      <a16:creationId xmlns:a16="http://schemas.microsoft.com/office/drawing/2014/main" id="{76A35257-29D7-47FC-8359-DE209A5F3B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1326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d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3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91" name="Rectangle 74">
                  <a:extLst>
                    <a:ext uri="{FF2B5EF4-FFF2-40B4-BE49-F238E27FC236}">
                      <a16:creationId xmlns:a16="http://schemas.microsoft.com/office/drawing/2014/main" id="{32E8EEF9-869B-4F4E-ACF5-E99CE69F43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1326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2" name="Group 77">
                <a:extLst>
                  <a:ext uri="{FF2B5EF4-FFF2-40B4-BE49-F238E27FC236}">
                    <a16:creationId xmlns:a16="http://schemas.microsoft.com/office/drawing/2014/main" id="{5B8F8FB6-5784-4F24-A3BD-EF9610C15D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1326"/>
                <a:ext cx="452" cy="442"/>
                <a:chOff x="1949" y="1326"/>
                <a:chExt cx="452" cy="442"/>
              </a:xfrm>
            </p:grpSpPr>
            <p:sp>
              <p:nvSpPr>
                <p:cNvPr id="188" name="Rectangle 22">
                  <a:extLst>
                    <a:ext uri="{FF2B5EF4-FFF2-40B4-BE49-F238E27FC236}">
                      <a16:creationId xmlns:a16="http://schemas.microsoft.com/office/drawing/2014/main" id="{5EBE0D97-F774-41BD-AF36-14E0B52329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1326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3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89" name="Rectangle 76">
                  <a:extLst>
                    <a:ext uri="{FF2B5EF4-FFF2-40B4-BE49-F238E27FC236}">
                      <a16:creationId xmlns:a16="http://schemas.microsoft.com/office/drawing/2014/main" id="{2F0F05D2-B53C-44FF-A606-E93572659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1326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3" name="Group 79">
                <a:extLst>
                  <a:ext uri="{FF2B5EF4-FFF2-40B4-BE49-F238E27FC236}">
                    <a16:creationId xmlns:a16="http://schemas.microsoft.com/office/drawing/2014/main" id="{A5C8B23F-41A8-4430-92F9-9E4D39B5D5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768"/>
                <a:ext cx="300" cy="442"/>
                <a:chOff x="0" y="1768"/>
                <a:chExt cx="300" cy="442"/>
              </a:xfrm>
            </p:grpSpPr>
            <p:sp>
              <p:nvSpPr>
                <p:cNvPr id="186" name="Rectangle 23">
                  <a:extLst>
                    <a:ext uri="{FF2B5EF4-FFF2-40B4-BE49-F238E27FC236}">
                      <a16:creationId xmlns:a16="http://schemas.microsoft.com/office/drawing/2014/main" id="{AFD9989E-A41F-4F2B-BA95-6F63EDF818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768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4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87" name="Rectangle 78">
                  <a:extLst>
                    <a:ext uri="{FF2B5EF4-FFF2-40B4-BE49-F238E27FC236}">
                      <a16:creationId xmlns:a16="http://schemas.microsoft.com/office/drawing/2014/main" id="{ECFED6E8-A477-4F4A-9EB5-53FD68D2C0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768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4" name="Group 81">
                <a:extLst>
                  <a:ext uri="{FF2B5EF4-FFF2-40B4-BE49-F238E27FC236}">
                    <a16:creationId xmlns:a16="http://schemas.microsoft.com/office/drawing/2014/main" id="{CBC1E0CC-CB3E-499E-B7B1-CEF0CA0853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1768"/>
                <a:ext cx="596" cy="442"/>
                <a:chOff x="300" y="1768"/>
                <a:chExt cx="596" cy="442"/>
              </a:xfrm>
            </p:grpSpPr>
            <p:sp>
              <p:nvSpPr>
                <p:cNvPr id="184" name="Rectangle 24">
                  <a:extLst>
                    <a:ext uri="{FF2B5EF4-FFF2-40B4-BE49-F238E27FC236}">
                      <a16:creationId xmlns:a16="http://schemas.microsoft.com/office/drawing/2014/main" id="{84C9462B-6E82-4961-8F57-F8A3089588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1768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-9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85" name="Rectangle 80">
                  <a:extLst>
                    <a:ext uri="{FF2B5EF4-FFF2-40B4-BE49-F238E27FC236}">
                      <a16:creationId xmlns:a16="http://schemas.microsoft.com/office/drawing/2014/main" id="{7B7143A8-1E09-466E-BCD4-562F517232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1768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5" name="Group 83">
                <a:extLst>
                  <a:ext uri="{FF2B5EF4-FFF2-40B4-BE49-F238E27FC236}">
                    <a16:creationId xmlns:a16="http://schemas.microsoft.com/office/drawing/2014/main" id="{6B1B98CD-5C03-4625-AE3A-7857F778CF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1768"/>
                <a:ext cx="483" cy="442"/>
                <a:chOff x="896" y="1768"/>
                <a:chExt cx="483" cy="442"/>
              </a:xfrm>
            </p:grpSpPr>
            <p:sp>
              <p:nvSpPr>
                <p:cNvPr id="182" name="Rectangle 25">
                  <a:extLst>
                    <a:ext uri="{FF2B5EF4-FFF2-40B4-BE49-F238E27FC236}">
                      <a16:creationId xmlns:a16="http://schemas.microsoft.com/office/drawing/2014/main" id="{DF554E78-8751-4770-8BC5-B1602A9370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1768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a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3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83" name="Rectangle 82">
                  <a:extLst>
                    <a:ext uri="{FF2B5EF4-FFF2-40B4-BE49-F238E27FC236}">
                      <a16:creationId xmlns:a16="http://schemas.microsoft.com/office/drawing/2014/main" id="{B7DF66BB-F8B2-4F04-9048-9EBFB6B8FE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1768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6" name="Group 85">
                <a:extLst>
                  <a:ext uri="{FF2B5EF4-FFF2-40B4-BE49-F238E27FC236}">
                    <a16:creationId xmlns:a16="http://schemas.microsoft.com/office/drawing/2014/main" id="{79C73FA6-80CE-40E8-9C5F-A2F24ADB93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1768"/>
                <a:ext cx="570" cy="442"/>
                <a:chOff x="1379" y="1768"/>
                <a:chExt cx="570" cy="442"/>
              </a:xfrm>
            </p:grpSpPr>
            <p:sp>
              <p:nvSpPr>
                <p:cNvPr id="180" name="Rectangle 26">
                  <a:extLst>
                    <a:ext uri="{FF2B5EF4-FFF2-40B4-BE49-F238E27FC236}">
                      <a16:creationId xmlns:a16="http://schemas.microsoft.com/office/drawing/2014/main" id="{A60D4D71-5F8A-4DAC-B652-08AA6B58FC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1768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d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4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81" name="Rectangle 84">
                  <a:extLst>
                    <a:ext uri="{FF2B5EF4-FFF2-40B4-BE49-F238E27FC236}">
                      <a16:creationId xmlns:a16="http://schemas.microsoft.com/office/drawing/2014/main" id="{46ECC116-49E2-4337-A243-2EFAA5C86B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1768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7" name="Group 87">
                <a:extLst>
                  <a:ext uri="{FF2B5EF4-FFF2-40B4-BE49-F238E27FC236}">
                    <a16:creationId xmlns:a16="http://schemas.microsoft.com/office/drawing/2014/main" id="{54E69098-6CE2-4794-BD38-D83C91723D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1768"/>
                <a:ext cx="452" cy="442"/>
                <a:chOff x="1949" y="1768"/>
                <a:chExt cx="452" cy="442"/>
              </a:xfrm>
            </p:grpSpPr>
            <p:sp>
              <p:nvSpPr>
                <p:cNvPr id="178" name="Rectangle 27">
                  <a:extLst>
                    <a:ext uri="{FF2B5EF4-FFF2-40B4-BE49-F238E27FC236}">
                      <a16:creationId xmlns:a16="http://schemas.microsoft.com/office/drawing/2014/main" id="{24E5770F-F9B0-4C9D-8073-248D02AC01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1768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4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79" name="Rectangle 86">
                  <a:extLst>
                    <a:ext uri="{FF2B5EF4-FFF2-40B4-BE49-F238E27FC236}">
                      <a16:creationId xmlns:a16="http://schemas.microsoft.com/office/drawing/2014/main" id="{C50FCD10-3307-46FE-955C-E1B45D0FA5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1768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8" name="Group 89">
                <a:extLst>
                  <a:ext uri="{FF2B5EF4-FFF2-40B4-BE49-F238E27FC236}">
                    <a16:creationId xmlns:a16="http://schemas.microsoft.com/office/drawing/2014/main" id="{F2C8C78E-DB90-409B-AD7C-71B2439E35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210"/>
                <a:ext cx="300" cy="442"/>
                <a:chOff x="0" y="2210"/>
                <a:chExt cx="300" cy="442"/>
              </a:xfrm>
            </p:grpSpPr>
            <p:sp>
              <p:nvSpPr>
                <p:cNvPr id="176" name="Rectangle 28">
                  <a:extLst>
                    <a:ext uri="{FF2B5EF4-FFF2-40B4-BE49-F238E27FC236}">
                      <a16:creationId xmlns:a16="http://schemas.microsoft.com/office/drawing/2014/main" id="{482B3F76-34A0-415F-9975-0903A41274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2210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5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77" name="Rectangle 88">
                  <a:extLst>
                    <a:ext uri="{FF2B5EF4-FFF2-40B4-BE49-F238E27FC236}">
                      <a16:creationId xmlns:a16="http://schemas.microsoft.com/office/drawing/2014/main" id="{BAEE8E65-16F5-4418-BE6F-C9E5CDD67F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210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9" name="Group 91">
                <a:extLst>
                  <a:ext uri="{FF2B5EF4-FFF2-40B4-BE49-F238E27FC236}">
                    <a16:creationId xmlns:a16="http://schemas.microsoft.com/office/drawing/2014/main" id="{BFFC497F-6C02-4FC4-8272-8DFA211C28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2210"/>
                <a:ext cx="596" cy="442"/>
                <a:chOff x="300" y="2210"/>
                <a:chExt cx="596" cy="442"/>
              </a:xfrm>
            </p:grpSpPr>
            <p:sp>
              <p:nvSpPr>
                <p:cNvPr id="174" name="Rectangle 29">
                  <a:extLst>
                    <a:ext uri="{FF2B5EF4-FFF2-40B4-BE49-F238E27FC236}">
                      <a16:creationId xmlns:a16="http://schemas.microsoft.com/office/drawing/2014/main" id="{C21ED3F5-E994-451A-89B3-CCD2D033AD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2210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9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75" name="Rectangle 90">
                  <a:extLst>
                    <a:ext uri="{FF2B5EF4-FFF2-40B4-BE49-F238E27FC236}">
                      <a16:creationId xmlns:a16="http://schemas.microsoft.com/office/drawing/2014/main" id="{372B63C1-7317-4974-B547-2E0D11E1DF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2210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0" name="Group 93">
                <a:extLst>
                  <a:ext uri="{FF2B5EF4-FFF2-40B4-BE49-F238E27FC236}">
                    <a16:creationId xmlns:a16="http://schemas.microsoft.com/office/drawing/2014/main" id="{2728B757-AEC4-4620-9B0D-619DEBC772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2210"/>
                <a:ext cx="483" cy="442"/>
                <a:chOff x="896" y="2210"/>
                <a:chExt cx="483" cy="442"/>
              </a:xfrm>
            </p:grpSpPr>
            <p:sp>
              <p:nvSpPr>
                <p:cNvPr id="172" name="Rectangle 30">
                  <a:extLst>
                    <a:ext uri="{FF2B5EF4-FFF2-40B4-BE49-F238E27FC236}">
                      <a16:creationId xmlns:a16="http://schemas.microsoft.com/office/drawing/2014/main" id="{A77FB67A-41CF-4FBB-9F3C-E78E68100D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2210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73" name="Rectangle 92">
                  <a:extLst>
                    <a:ext uri="{FF2B5EF4-FFF2-40B4-BE49-F238E27FC236}">
                      <a16:creationId xmlns:a16="http://schemas.microsoft.com/office/drawing/2014/main" id="{5A5E58CA-9E5A-4863-83ED-0815A46A6B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2210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1" name="Group 95">
                <a:extLst>
                  <a:ext uri="{FF2B5EF4-FFF2-40B4-BE49-F238E27FC236}">
                    <a16:creationId xmlns:a16="http://schemas.microsoft.com/office/drawing/2014/main" id="{AD377E23-84CD-48BE-A76D-FFE9F0E294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2210"/>
                <a:ext cx="570" cy="442"/>
                <a:chOff x="1379" y="2210"/>
                <a:chExt cx="570" cy="442"/>
              </a:xfrm>
            </p:grpSpPr>
            <p:sp>
              <p:nvSpPr>
                <p:cNvPr id="170" name="Rectangle 31">
                  <a:extLst>
                    <a:ext uri="{FF2B5EF4-FFF2-40B4-BE49-F238E27FC236}">
                      <a16:creationId xmlns:a16="http://schemas.microsoft.com/office/drawing/2014/main" id="{8E5FD96C-8EC0-4365-B1C5-4D73E63041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2210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71" name="Rectangle 94">
                  <a:extLst>
                    <a:ext uri="{FF2B5EF4-FFF2-40B4-BE49-F238E27FC236}">
                      <a16:creationId xmlns:a16="http://schemas.microsoft.com/office/drawing/2014/main" id="{DC23CB72-97F0-4A8B-A27B-A7170640D0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2210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2" name="Group 97">
                <a:extLst>
                  <a:ext uri="{FF2B5EF4-FFF2-40B4-BE49-F238E27FC236}">
                    <a16:creationId xmlns:a16="http://schemas.microsoft.com/office/drawing/2014/main" id="{F5DBD153-14E0-45FD-9CD3-AEDA4F503E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2210"/>
                <a:ext cx="452" cy="442"/>
                <a:chOff x="1949" y="2210"/>
                <a:chExt cx="452" cy="442"/>
              </a:xfrm>
            </p:grpSpPr>
            <p:sp>
              <p:nvSpPr>
                <p:cNvPr id="168" name="Rectangle 32">
                  <a:extLst>
                    <a:ext uri="{FF2B5EF4-FFF2-40B4-BE49-F238E27FC236}">
                      <a16:creationId xmlns:a16="http://schemas.microsoft.com/office/drawing/2014/main" id="{64A35775-AF15-4B69-BF19-AE61B8F575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2210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5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69" name="Rectangle 96">
                  <a:extLst>
                    <a:ext uri="{FF2B5EF4-FFF2-40B4-BE49-F238E27FC236}">
                      <a16:creationId xmlns:a16="http://schemas.microsoft.com/office/drawing/2014/main" id="{38C56847-C685-4E83-B027-DAD350E9EB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2210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3" name="Group 99">
                <a:extLst>
                  <a:ext uri="{FF2B5EF4-FFF2-40B4-BE49-F238E27FC236}">
                    <a16:creationId xmlns:a16="http://schemas.microsoft.com/office/drawing/2014/main" id="{66190827-1E85-4F11-941B-7AFAF2A2BE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652"/>
                <a:ext cx="300" cy="442"/>
                <a:chOff x="0" y="2652"/>
                <a:chExt cx="300" cy="442"/>
              </a:xfrm>
            </p:grpSpPr>
            <p:sp>
              <p:nvSpPr>
                <p:cNvPr id="166" name="Rectangle 33">
                  <a:extLst>
                    <a:ext uri="{FF2B5EF4-FFF2-40B4-BE49-F238E27FC236}">
                      <a16:creationId xmlns:a16="http://schemas.microsoft.com/office/drawing/2014/main" id="{14259158-E47D-41F5-AEAF-4B45E317E1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2652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6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67" name="Rectangle 98">
                  <a:extLst>
                    <a:ext uri="{FF2B5EF4-FFF2-40B4-BE49-F238E27FC236}">
                      <a16:creationId xmlns:a16="http://schemas.microsoft.com/office/drawing/2014/main" id="{4849D031-FF17-4409-A037-70E2864FB0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652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4" name="Group 101">
                <a:extLst>
                  <a:ext uri="{FF2B5EF4-FFF2-40B4-BE49-F238E27FC236}">
                    <a16:creationId xmlns:a16="http://schemas.microsoft.com/office/drawing/2014/main" id="{AC73E4A1-02C4-4FAC-A668-8A3D24571F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2652"/>
                <a:ext cx="596" cy="442"/>
                <a:chOff x="300" y="2652"/>
                <a:chExt cx="596" cy="442"/>
              </a:xfrm>
            </p:grpSpPr>
            <p:sp>
              <p:nvSpPr>
                <p:cNvPr id="164" name="Rectangle 34">
                  <a:extLst>
                    <a:ext uri="{FF2B5EF4-FFF2-40B4-BE49-F238E27FC236}">
                      <a16:creationId xmlns:a16="http://schemas.microsoft.com/office/drawing/2014/main" id="{573DCF26-2917-4846-96DD-2C02FE57A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2652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-9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65" name="Rectangle 100">
                  <a:extLst>
                    <a:ext uri="{FF2B5EF4-FFF2-40B4-BE49-F238E27FC236}">
                      <a16:creationId xmlns:a16="http://schemas.microsoft.com/office/drawing/2014/main" id="{C3ABDBFA-172E-4E80-B0C2-ECDD03F1EA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2652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5" name="Group 103">
                <a:extLst>
                  <a:ext uri="{FF2B5EF4-FFF2-40B4-BE49-F238E27FC236}">
                    <a16:creationId xmlns:a16="http://schemas.microsoft.com/office/drawing/2014/main" id="{1A42D687-9A47-4899-972C-0A719F5AA0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2652"/>
                <a:ext cx="483" cy="442"/>
                <a:chOff x="896" y="2652"/>
                <a:chExt cx="483" cy="442"/>
              </a:xfrm>
            </p:grpSpPr>
            <p:sp>
              <p:nvSpPr>
                <p:cNvPr id="162" name="Rectangle 35">
                  <a:extLst>
                    <a:ext uri="{FF2B5EF4-FFF2-40B4-BE49-F238E27FC236}">
                      <a16:creationId xmlns:a16="http://schemas.microsoft.com/office/drawing/2014/main" id="{3C74A6CA-6DF4-4D81-BB09-DD60109C36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2652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63" name="Rectangle 102">
                  <a:extLst>
                    <a:ext uri="{FF2B5EF4-FFF2-40B4-BE49-F238E27FC236}">
                      <a16:creationId xmlns:a16="http://schemas.microsoft.com/office/drawing/2014/main" id="{3510F043-F73F-4FA7-AD50-688CE73D1F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2652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6" name="Group 105">
                <a:extLst>
                  <a:ext uri="{FF2B5EF4-FFF2-40B4-BE49-F238E27FC236}">
                    <a16:creationId xmlns:a16="http://schemas.microsoft.com/office/drawing/2014/main" id="{B71D5503-A0B5-4D4E-9AAE-53B0E8ECC6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2652"/>
                <a:ext cx="570" cy="442"/>
                <a:chOff x="1379" y="2652"/>
                <a:chExt cx="570" cy="442"/>
              </a:xfrm>
            </p:grpSpPr>
            <p:sp>
              <p:nvSpPr>
                <p:cNvPr id="160" name="Rectangle 36">
                  <a:extLst>
                    <a:ext uri="{FF2B5EF4-FFF2-40B4-BE49-F238E27FC236}">
                      <a16:creationId xmlns:a16="http://schemas.microsoft.com/office/drawing/2014/main" id="{256211DA-8576-4C83-AA74-AFAE7B52DD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2652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61" name="Rectangle 104">
                  <a:extLst>
                    <a:ext uri="{FF2B5EF4-FFF2-40B4-BE49-F238E27FC236}">
                      <a16:creationId xmlns:a16="http://schemas.microsoft.com/office/drawing/2014/main" id="{DFA61B2F-720C-43CC-B532-A1710384F8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2652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7" name="Group 107">
                <a:extLst>
                  <a:ext uri="{FF2B5EF4-FFF2-40B4-BE49-F238E27FC236}">
                    <a16:creationId xmlns:a16="http://schemas.microsoft.com/office/drawing/2014/main" id="{9B1D9570-30AD-42BA-9759-EB5A541FEA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2652"/>
                <a:ext cx="452" cy="442"/>
                <a:chOff x="1949" y="2652"/>
                <a:chExt cx="452" cy="442"/>
              </a:xfrm>
            </p:grpSpPr>
            <p:sp>
              <p:nvSpPr>
                <p:cNvPr id="158" name="Rectangle 37">
                  <a:extLst>
                    <a:ext uri="{FF2B5EF4-FFF2-40B4-BE49-F238E27FC236}">
                      <a16:creationId xmlns:a16="http://schemas.microsoft.com/office/drawing/2014/main" id="{D416EDFE-3F6E-4FBA-95E6-D6F5CC4A81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2652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6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59" name="Rectangle 106">
                  <a:extLst>
                    <a:ext uri="{FF2B5EF4-FFF2-40B4-BE49-F238E27FC236}">
                      <a16:creationId xmlns:a16="http://schemas.microsoft.com/office/drawing/2014/main" id="{F7ED6710-FF82-4353-885B-D25E2B6FC1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2652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22" name="Rectangle 109">
              <a:extLst>
                <a:ext uri="{FF2B5EF4-FFF2-40B4-BE49-F238E27FC236}">
                  <a16:creationId xmlns:a16="http://schemas.microsoft.com/office/drawing/2014/main" id="{E8055225-E069-47E9-845F-A91108722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2407" cy="3100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cxnSp>
        <p:nvCxnSpPr>
          <p:cNvPr id="231" name="Straight Arrow Connector 230">
            <a:extLst>
              <a:ext uri="{FF2B5EF4-FFF2-40B4-BE49-F238E27FC236}">
                <a16:creationId xmlns:a16="http://schemas.microsoft.com/office/drawing/2014/main" id="{DD54D494-6E50-43D2-8D26-015837F0B58E}"/>
              </a:ext>
            </a:extLst>
          </p:cNvPr>
          <p:cNvCxnSpPr>
            <a:cxnSpLocks/>
          </p:cNvCxnSpPr>
          <p:nvPr/>
        </p:nvCxnSpPr>
        <p:spPr>
          <a:xfrm>
            <a:off x="773233" y="2614629"/>
            <a:ext cx="550742" cy="24284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Straight Arrow Connector 231">
            <a:extLst>
              <a:ext uri="{FF2B5EF4-FFF2-40B4-BE49-F238E27FC236}">
                <a16:creationId xmlns:a16="http://schemas.microsoft.com/office/drawing/2014/main" id="{235F0198-EA31-4957-832F-E4C108C48537}"/>
              </a:ext>
            </a:extLst>
          </p:cNvPr>
          <p:cNvCxnSpPr>
            <a:cxnSpLocks/>
          </p:cNvCxnSpPr>
          <p:nvPr/>
        </p:nvCxnSpPr>
        <p:spPr>
          <a:xfrm>
            <a:off x="780418" y="2614629"/>
            <a:ext cx="0" cy="690546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Arrow Connector 233">
            <a:extLst>
              <a:ext uri="{FF2B5EF4-FFF2-40B4-BE49-F238E27FC236}">
                <a16:creationId xmlns:a16="http://schemas.microsoft.com/office/drawing/2014/main" id="{0C3C3CCD-0A3B-4AED-944A-43BAC3ED40D7}"/>
              </a:ext>
            </a:extLst>
          </p:cNvPr>
          <p:cNvCxnSpPr>
            <a:cxnSpLocks/>
          </p:cNvCxnSpPr>
          <p:nvPr/>
        </p:nvCxnSpPr>
        <p:spPr>
          <a:xfrm flipV="1">
            <a:off x="773233" y="2320400"/>
            <a:ext cx="550742" cy="302792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Arrow Connector 237">
            <a:extLst>
              <a:ext uri="{FF2B5EF4-FFF2-40B4-BE49-F238E27FC236}">
                <a16:creationId xmlns:a16="http://schemas.microsoft.com/office/drawing/2014/main" id="{7B8287B6-FD7C-41D2-B6E0-999CC6814AE0}"/>
              </a:ext>
            </a:extLst>
          </p:cNvPr>
          <p:cNvCxnSpPr>
            <a:cxnSpLocks/>
          </p:cNvCxnSpPr>
          <p:nvPr/>
        </p:nvCxnSpPr>
        <p:spPr>
          <a:xfrm flipV="1">
            <a:off x="764446" y="3438525"/>
            <a:ext cx="0" cy="459027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Straight Arrow Connector 239">
            <a:extLst>
              <a:ext uri="{FF2B5EF4-FFF2-40B4-BE49-F238E27FC236}">
                <a16:creationId xmlns:a16="http://schemas.microsoft.com/office/drawing/2014/main" id="{BA0BF8C7-E794-4DF7-9AFB-930E26E034B2}"/>
              </a:ext>
            </a:extLst>
          </p:cNvPr>
          <p:cNvCxnSpPr>
            <a:cxnSpLocks/>
          </p:cNvCxnSpPr>
          <p:nvPr/>
        </p:nvCxnSpPr>
        <p:spPr>
          <a:xfrm>
            <a:off x="751743" y="3888219"/>
            <a:ext cx="572232" cy="236083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Arrow Connector 241">
            <a:extLst>
              <a:ext uri="{FF2B5EF4-FFF2-40B4-BE49-F238E27FC236}">
                <a16:creationId xmlns:a16="http://schemas.microsoft.com/office/drawing/2014/main" id="{B74F0EBF-A567-40AF-B968-7B5AC7DD2415}"/>
              </a:ext>
            </a:extLst>
          </p:cNvPr>
          <p:cNvCxnSpPr>
            <a:cxnSpLocks/>
          </p:cNvCxnSpPr>
          <p:nvPr/>
        </p:nvCxnSpPr>
        <p:spPr>
          <a:xfrm flipV="1">
            <a:off x="764446" y="3668038"/>
            <a:ext cx="468439" cy="244988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6" name="Straight Arrow Connector 245">
            <a:extLst>
              <a:ext uri="{FF2B5EF4-FFF2-40B4-BE49-F238E27FC236}">
                <a16:creationId xmlns:a16="http://schemas.microsoft.com/office/drawing/2014/main" id="{2C9A2ACB-2555-4607-90B2-3F912E43B4FA}"/>
              </a:ext>
            </a:extLst>
          </p:cNvPr>
          <p:cNvCxnSpPr>
            <a:cxnSpLocks/>
          </p:cNvCxnSpPr>
          <p:nvPr/>
        </p:nvCxnSpPr>
        <p:spPr>
          <a:xfrm>
            <a:off x="2529743" y="4211637"/>
            <a:ext cx="550742" cy="24284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Arrow Connector 246">
            <a:extLst>
              <a:ext uri="{FF2B5EF4-FFF2-40B4-BE49-F238E27FC236}">
                <a16:creationId xmlns:a16="http://schemas.microsoft.com/office/drawing/2014/main" id="{69DA9013-295F-4E78-A849-E0F1319A8886}"/>
              </a:ext>
            </a:extLst>
          </p:cNvPr>
          <p:cNvCxnSpPr>
            <a:cxnSpLocks/>
          </p:cNvCxnSpPr>
          <p:nvPr/>
        </p:nvCxnSpPr>
        <p:spPr>
          <a:xfrm flipH="1">
            <a:off x="2550437" y="4213693"/>
            <a:ext cx="1" cy="720257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4" name="Straight Arrow Connector 253">
            <a:extLst>
              <a:ext uri="{FF2B5EF4-FFF2-40B4-BE49-F238E27FC236}">
                <a16:creationId xmlns:a16="http://schemas.microsoft.com/office/drawing/2014/main" id="{D49C4870-8E43-452B-9F7A-5EC20F44B2D4}"/>
              </a:ext>
            </a:extLst>
          </p:cNvPr>
          <p:cNvCxnSpPr>
            <a:cxnSpLocks/>
          </p:cNvCxnSpPr>
          <p:nvPr/>
        </p:nvCxnSpPr>
        <p:spPr>
          <a:xfrm flipV="1">
            <a:off x="2550437" y="3923191"/>
            <a:ext cx="550742" cy="302792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Straight Arrow Connector 254">
            <a:extLst>
              <a:ext uri="{FF2B5EF4-FFF2-40B4-BE49-F238E27FC236}">
                <a16:creationId xmlns:a16="http://schemas.microsoft.com/office/drawing/2014/main" id="{D1E21AEC-DBE6-42E0-B05E-5911E86EA16B}"/>
              </a:ext>
            </a:extLst>
          </p:cNvPr>
          <p:cNvCxnSpPr>
            <a:cxnSpLocks/>
          </p:cNvCxnSpPr>
          <p:nvPr/>
        </p:nvCxnSpPr>
        <p:spPr>
          <a:xfrm flipH="1">
            <a:off x="2087033" y="5554884"/>
            <a:ext cx="442649" cy="333683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Straight Arrow Connector 258">
            <a:extLst>
              <a:ext uri="{FF2B5EF4-FFF2-40B4-BE49-F238E27FC236}">
                <a16:creationId xmlns:a16="http://schemas.microsoft.com/office/drawing/2014/main" id="{CA4B5F98-2FB2-41E8-B609-A6B1A291BF31}"/>
              </a:ext>
            </a:extLst>
          </p:cNvPr>
          <p:cNvCxnSpPr>
            <a:cxnSpLocks/>
          </p:cNvCxnSpPr>
          <p:nvPr/>
        </p:nvCxnSpPr>
        <p:spPr>
          <a:xfrm>
            <a:off x="2529743" y="5554884"/>
            <a:ext cx="387024" cy="16196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260">
            <a:extLst>
              <a:ext uri="{FF2B5EF4-FFF2-40B4-BE49-F238E27FC236}">
                <a16:creationId xmlns:a16="http://schemas.microsoft.com/office/drawing/2014/main" id="{CC73E3DA-19C4-4019-A733-3C4A72F42663}"/>
              </a:ext>
            </a:extLst>
          </p:cNvPr>
          <p:cNvCxnSpPr>
            <a:cxnSpLocks/>
          </p:cNvCxnSpPr>
          <p:nvPr/>
        </p:nvCxnSpPr>
        <p:spPr>
          <a:xfrm>
            <a:off x="2529682" y="5564675"/>
            <a:ext cx="0" cy="468300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Straight Arrow Connector 262">
            <a:extLst>
              <a:ext uri="{FF2B5EF4-FFF2-40B4-BE49-F238E27FC236}">
                <a16:creationId xmlns:a16="http://schemas.microsoft.com/office/drawing/2014/main" id="{C0A01370-7A38-46BD-A50F-243DD9C5D0C1}"/>
              </a:ext>
            </a:extLst>
          </p:cNvPr>
          <p:cNvCxnSpPr>
            <a:cxnSpLocks/>
          </p:cNvCxnSpPr>
          <p:nvPr/>
        </p:nvCxnSpPr>
        <p:spPr>
          <a:xfrm flipH="1">
            <a:off x="4398288" y="3099919"/>
            <a:ext cx="1" cy="568119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264">
            <a:extLst>
              <a:ext uri="{FF2B5EF4-FFF2-40B4-BE49-F238E27FC236}">
                <a16:creationId xmlns:a16="http://schemas.microsoft.com/office/drawing/2014/main" id="{D844B746-C131-4209-8D71-A6B6DB5E48FE}"/>
              </a:ext>
            </a:extLst>
          </p:cNvPr>
          <p:cNvCxnSpPr>
            <a:cxnSpLocks/>
          </p:cNvCxnSpPr>
          <p:nvPr/>
        </p:nvCxnSpPr>
        <p:spPr>
          <a:xfrm>
            <a:off x="4398288" y="3110744"/>
            <a:ext cx="564237" cy="822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Straight Arrow Connector 266">
            <a:extLst>
              <a:ext uri="{FF2B5EF4-FFF2-40B4-BE49-F238E27FC236}">
                <a16:creationId xmlns:a16="http://schemas.microsoft.com/office/drawing/2014/main" id="{8D473E9F-5C9E-488E-9FB4-02708C7C476F}"/>
              </a:ext>
            </a:extLst>
          </p:cNvPr>
          <p:cNvCxnSpPr>
            <a:cxnSpLocks/>
          </p:cNvCxnSpPr>
          <p:nvPr/>
        </p:nvCxnSpPr>
        <p:spPr>
          <a:xfrm>
            <a:off x="4579851" y="5649779"/>
            <a:ext cx="564237" cy="822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Straight Arrow Connector 267">
            <a:extLst>
              <a:ext uri="{FF2B5EF4-FFF2-40B4-BE49-F238E27FC236}">
                <a16:creationId xmlns:a16="http://schemas.microsoft.com/office/drawing/2014/main" id="{CA42AD8D-F9C3-44A9-9569-081769AA6764}"/>
              </a:ext>
            </a:extLst>
          </p:cNvPr>
          <p:cNvCxnSpPr>
            <a:cxnSpLocks/>
          </p:cNvCxnSpPr>
          <p:nvPr/>
        </p:nvCxnSpPr>
        <p:spPr>
          <a:xfrm>
            <a:off x="4579851" y="5635867"/>
            <a:ext cx="0" cy="622058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>
            <a:extLst>
              <a:ext uri="{FF2B5EF4-FFF2-40B4-BE49-F238E27FC236}">
                <a16:creationId xmlns:a16="http://schemas.microsoft.com/office/drawing/2014/main" id="{B5509233-85DB-49D5-BB79-3950DF2F7C23}"/>
              </a:ext>
            </a:extLst>
          </p:cNvPr>
          <p:cNvCxnSpPr>
            <a:cxnSpLocks/>
          </p:cNvCxnSpPr>
          <p:nvPr/>
        </p:nvCxnSpPr>
        <p:spPr>
          <a:xfrm flipH="1">
            <a:off x="5627013" y="5649779"/>
            <a:ext cx="1" cy="568119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Straight Arrow Connector 270">
            <a:extLst>
              <a:ext uri="{FF2B5EF4-FFF2-40B4-BE49-F238E27FC236}">
                <a16:creationId xmlns:a16="http://schemas.microsoft.com/office/drawing/2014/main" id="{0EA325B6-8846-4245-8A1D-2F113D21DE40}"/>
              </a:ext>
            </a:extLst>
          </p:cNvPr>
          <p:cNvCxnSpPr>
            <a:cxnSpLocks/>
          </p:cNvCxnSpPr>
          <p:nvPr/>
        </p:nvCxnSpPr>
        <p:spPr>
          <a:xfrm>
            <a:off x="5622252" y="5641554"/>
            <a:ext cx="564237" cy="822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271">
            <a:extLst>
              <a:ext uri="{FF2B5EF4-FFF2-40B4-BE49-F238E27FC236}">
                <a16:creationId xmlns:a16="http://schemas.microsoft.com/office/drawing/2014/main" id="{EA60741C-B2F6-4BFB-9924-FF03167A1C21}"/>
              </a:ext>
            </a:extLst>
          </p:cNvPr>
          <p:cNvCxnSpPr>
            <a:cxnSpLocks/>
          </p:cNvCxnSpPr>
          <p:nvPr/>
        </p:nvCxnSpPr>
        <p:spPr>
          <a:xfrm flipV="1">
            <a:off x="5617490" y="5309031"/>
            <a:ext cx="326109" cy="328411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Straight Arrow Connector 273">
            <a:extLst>
              <a:ext uri="{FF2B5EF4-FFF2-40B4-BE49-F238E27FC236}">
                <a16:creationId xmlns:a16="http://schemas.microsoft.com/office/drawing/2014/main" id="{EE8BE26F-3C0D-49C1-B7B0-BAFDD1EF1EAC}"/>
              </a:ext>
            </a:extLst>
          </p:cNvPr>
          <p:cNvCxnSpPr>
            <a:cxnSpLocks/>
          </p:cNvCxnSpPr>
          <p:nvPr/>
        </p:nvCxnSpPr>
        <p:spPr>
          <a:xfrm flipH="1">
            <a:off x="6702750" y="5679534"/>
            <a:ext cx="9789" cy="538364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Straight Arrow Connector 275">
            <a:extLst>
              <a:ext uri="{FF2B5EF4-FFF2-40B4-BE49-F238E27FC236}">
                <a16:creationId xmlns:a16="http://schemas.microsoft.com/office/drawing/2014/main" id="{39CCC7D7-3800-484A-86CD-7390E3E4B2F3}"/>
              </a:ext>
            </a:extLst>
          </p:cNvPr>
          <p:cNvCxnSpPr>
            <a:cxnSpLocks/>
          </p:cNvCxnSpPr>
          <p:nvPr/>
        </p:nvCxnSpPr>
        <p:spPr>
          <a:xfrm>
            <a:off x="6716338" y="5641553"/>
            <a:ext cx="564237" cy="822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Straight Arrow Connector 276">
            <a:extLst>
              <a:ext uri="{FF2B5EF4-FFF2-40B4-BE49-F238E27FC236}">
                <a16:creationId xmlns:a16="http://schemas.microsoft.com/office/drawing/2014/main" id="{3B3EAE7B-7C68-44CB-9A0E-DE0BEA8AFED0}"/>
              </a:ext>
            </a:extLst>
          </p:cNvPr>
          <p:cNvCxnSpPr>
            <a:cxnSpLocks/>
          </p:cNvCxnSpPr>
          <p:nvPr/>
        </p:nvCxnSpPr>
        <p:spPr>
          <a:xfrm flipH="1">
            <a:off x="6395162" y="5611493"/>
            <a:ext cx="335990" cy="421482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6782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F303C33D-598B-4C1B-AA2C-B751D7A7DA95}"/>
              </a:ext>
            </a:extLst>
          </p:cNvPr>
          <p:cNvSpPr/>
          <p:nvPr/>
        </p:nvSpPr>
        <p:spPr>
          <a:xfrm>
            <a:off x="0" y="1208221"/>
            <a:ext cx="11887198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latin typeface="Bookman Old Style" panose="02050604050505020204" pitchFamily="18" charset="0"/>
              </a:rPr>
              <a:t>PUMA 560</a:t>
            </a:r>
            <a:endParaRPr lang="el-GR" sz="3200" b="1" dirty="0">
              <a:latin typeface="Bookman Old Style" panose="02050604050505020204" pitchFamily="18" charset="0"/>
            </a:endParaRPr>
          </a:p>
        </p:txBody>
      </p:sp>
      <p:grpSp>
        <p:nvGrpSpPr>
          <p:cNvPr id="120" name="Group 110">
            <a:extLst>
              <a:ext uri="{FF2B5EF4-FFF2-40B4-BE49-F238E27FC236}">
                <a16:creationId xmlns:a16="http://schemas.microsoft.com/office/drawing/2014/main" id="{B7BD0A09-EBF2-4A50-8947-DF59B7076C23}"/>
              </a:ext>
            </a:extLst>
          </p:cNvPr>
          <p:cNvGrpSpPr>
            <a:grpSpLocks/>
          </p:cNvGrpSpPr>
          <p:nvPr/>
        </p:nvGrpSpPr>
        <p:grpSpPr bwMode="auto">
          <a:xfrm>
            <a:off x="8066085" y="1613962"/>
            <a:ext cx="3821113" cy="4921250"/>
            <a:chOff x="-3" y="-3"/>
            <a:chExt cx="2407" cy="3100"/>
          </a:xfrm>
        </p:grpSpPr>
        <p:grpSp>
          <p:nvGrpSpPr>
            <p:cNvPr id="121" name="Group 108">
              <a:extLst>
                <a:ext uri="{FF2B5EF4-FFF2-40B4-BE49-F238E27FC236}">
                  <a16:creationId xmlns:a16="http://schemas.microsoft.com/office/drawing/2014/main" id="{B8FE87A8-6024-4C2E-9B6E-E5015A47B9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401" cy="3094"/>
              <a:chOff x="0" y="0"/>
              <a:chExt cx="2401" cy="3094"/>
            </a:xfrm>
          </p:grpSpPr>
          <p:grpSp>
            <p:nvGrpSpPr>
              <p:cNvPr id="123" name="Group 39">
                <a:extLst>
                  <a:ext uri="{FF2B5EF4-FFF2-40B4-BE49-F238E27FC236}">
                    <a16:creationId xmlns:a16="http://schemas.microsoft.com/office/drawing/2014/main" id="{0CA12989-B61F-4615-9A1D-77511EA9CF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300" cy="442"/>
                <a:chOff x="0" y="0"/>
                <a:chExt cx="300" cy="442"/>
              </a:xfrm>
            </p:grpSpPr>
            <p:sp>
              <p:nvSpPr>
                <p:cNvPr id="226" name="Rectangle 3">
                  <a:extLst>
                    <a:ext uri="{FF2B5EF4-FFF2-40B4-BE49-F238E27FC236}">
                      <a16:creationId xmlns:a16="http://schemas.microsoft.com/office/drawing/2014/main" id="{3E1131F9-86F6-4597-A7B0-E4D9DE4466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i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27" name="Rectangle 38">
                  <a:extLst>
                    <a:ext uri="{FF2B5EF4-FFF2-40B4-BE49-F238E27FC236}">
                      <a16:creationId xmlns:a16="http://schemas.microsoft.com/office/drawing/2014/main" id="{1F40D02E-B836-41DB-A832-E3BF41FF41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4" name="Group 41">
                <a:extLst>
                  <a:ext uri="{FF2B5EF4-FFF2-40B4-BE49-F238E27FC236}">
                    <a16:creationId xmlns:a16="http://schemas.microsoft.com/office/drawing/2014/main" id="{8D4D1929-1D4C-4A3A-80F9-2FB3FB1220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0"/>
                <a:ext cx="596" cy="442"/>
                <a:chOff x="300" y="0"/>
                <a:chExt cx="596" cy="442"/>
              </a:xfrm>
            </p:grpSpPr>
            <p:sp>
              <p:nvSpPr>
                <p:cNvPr id="224" name="Rectangle 4">
                  <a:extLst>
                    <a:ext uri="{FF2B5EF4-FFF2-40B4-BE49-F238E27FC236}">
                      <a16:creationId xmlns:a16="http://schemas.microsoft.com/office/drawing/2014/main" id="{61249323-890C-49D5-B07B-470530DDB3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0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α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ι-1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25" name="Rectangle 40">
                  <a:extLst>
                    <a:ext uri="{FF2B5EF4-FFF2-40B4-BE49-F238E27FC236}">
                      <a16:creationId xmlns:a16="http://schemas.microsoft.com/office/drawing/2014/main" id="{81C22A80-19C3-4360-8640-6C1A6DF437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0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5" name="Group 43">
                <a:extLst>
                  <a:ext uri="{FF2B5EF4-FFF2-40B4-BE49-F238E27FC236}">
                    <a16:creationId xmlns:a16="http://schemas.microsoft.com/office/drawing/2014/main" id="{D19161A4-CF57-402F-B173-3D435A7800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0"/>
                <a:ext cx="483" cy="442"/>
                <a:chOff x="896" y="0"/>
                <a:chExt cx="483" cy="442"/>
              </a:xfrm>
            </p:grpSpPr>
            <p:sp>
              <p:nvSpPr>
                <p:cNvPr id="222" name="Rectangle 5">
                  <a:extLst>
                    <a:ext uri="{FF2B5EF4-FFF2-40B4-BE49-F238E27FC236}">
                      <a16:creationId xmlns:a16="http://schemas.microsoft.com/office/drawing/2014/main" id="{A62A525A-C1B5-4014-B7B3-409E96E732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0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 dirty="0">
                      <a:cs typeface="Times New Roman" panose="02020603050405020304" pitchFamily="18" charset="0"/>
                    </a:rPr>
                    <a:t>a</a:t>
                  </a:r>
                  <a:r>
                    <a:rPr lang="el-GR" altLang="en-US" sz="1600" baseline="-30000" dirty="0">
                      <a:cs typeface="Times New Roman" panose="02020603050405020304" pitchFamily="18" charset="0"/>
                    </a:rPr>
                    <a:t>i-1</a:t>
                  </a:r>
                  <a:endParaRPr lang="el-GR" altLang="en-US" sz="1000" dirty="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 dirty="0"/>
                </a:p>
              </p:txBody>
            </p:sp>
            <p:sp>
              <p:nvSpPr>
                <p:cNvPr id="223" name="Rectangle 42">
                  <a:extLst>
                    <a:ext uri="{FF2B5EF4-FFF2-40B4-BE49-F238E27FC236}">
                      <a16:creationId xmlns:a16="http://schemas.microsoft.com/office/drawing/2014/main" id="{F99833F7-46AA-42E3-94CA-8FA8BBD06D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0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6" name="Group 45">
                <a:extLst>
                  <a:ext uri="{FF2B5EF4-FFF2-40B4-BE49-F238E27FC236}">
                    <a16:creationId xmlns:a16="http://schemas.microsoft.com/office/drawing/2014/main" id="{1CC57E4A-2574-44CC-8E73-EC410FC06D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0"/>
                <a:ext cx="570" cy="442"/>
                <a:chOff x="1379" y="0"/>
                <a:chExt cx="570" cy="442"/>
              </a:xfrm>
            </p:grpSpPr>
            <p:sp>
              <p:nvSpPr>
                <p:cNvPr id="220" name="Rectangle 6">
                  <a:extLst>
                    <a:ext uri="{FF2B5EF4-FFF2-40B4-BE49-F238E27FC236}">
                      <a16:creationId xmlns:a16="http://schemas.microsoft.com/office/drawing/2014/main" id="{D2336D2B-9754-49A7-BE68-24387092EA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0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d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i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21" name="Rectangle 44">
                  <a:extLst>
                    <a:ext uri="{FF2B5EF4-FFF2-40B4-BE49-F238E27FC236}">
                      <a16:creationId xmlns:a16="http://schemas.microsoft.com/office/drawing/2014/main" id="{FFFEC5D1-DB88-4C30-93A3-CC230DF7AB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0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7" name="Group 47">
                <a:extLst>
                  <a:ext uri="{FF2B5EF4-FFF2-40B4-BE49-F238E27FC236}">
                    <a16:creationId xmlns:a16="http://schemas.microsoft.com/office/drawing/2014/main" id="{326681D5-504D-4E7A-8F73-76AD3604AD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0"/>
                <a:ext cx="452" cy="442"/>
                <a:chOff x="1949" y="0"/>
                <a:chExt cx="452" cy="442"/>
              </a:xfrm>
            </p:grpSpPr>
            <p:sp>
              <p:nvSpPr>
                <p:cNvPr id="218" name="Rectangle 7">
                  <a:extLst>
                    <a:ext uri="{FF2B5EF4-FFF2-40B4-BE49-F238E27FC236}">
                      <a16:creationId xmlns:a16="http://schemas.microsoft.com/office/drawing/2014/main" id="{0043FCD0-FFCB-48F2-8208-97E269FE7B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0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i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19" name="Rectangle 46">
                  <a:extLst>
                    <a:ext uri="{FF2B5EF4-FFF2-40B4-BE49-F238E27FC236}">
                      <a16:creationId xmlns:a16="http://schemas.microsoft.com/office/drawing/2014/main" id="{7CF5E66A-703C-4963-8766-B7FAD36F6B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0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8" name="Group 49">
                <a:extLst>
                  <a:ext uri="{FF2B5EF4-FFF2-40B4-BE49-F238E27FC236}">
                    <a16:creationId xmlns:a16="http://schemas.microsoft.com/office/drawing/2014/main" id="{F9D5DD73-5D4D-4128-A1E6-EECBE31FC3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42"/>
                <a:ext cx="300" cy="442"/>
                <a:chOff x="0" y="442"/>
                <a:chExt cx="300" cy="442"/>
              </a:xfrm>
            </p:grpSpPr>
            <p:sp>
              <p:nvSpPr>
                <p:cNvPr id="216" name="Rectangle 8">
                  <a:extLst>
                    <a:ext uri="{FF2B5EF4-FFF2-40B4-BE49-F238E27FC236}">
                      <a16:creationId xmlns:a16="http://schemas.microsoft.com/office/drawing/2014/main" id="{AF2E15C9-538D-4727-A41B-9C33500C8B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442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1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17" name="Rectangle 48">
                  <a:extLst>
                    <a:ext uri="{FF2B5EF4-FFF2-40B4-BE49-F238E27FC236}">
                      <a16:creationId xmlns:a16="http://schemas.microsoft.com/office/drawing/2014/main" id="{3DC295D5-7C7B-4800-A19F-1D73526491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42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29" name="Group 51">
                <a:extLst>
                  <a:ext uri="{FF2B5EF4-FFF2-40B4-BE49-F238E27FC236}">
                    <a16:creationId xmlns:a16="http://schemas.microsoft.com/office/drawing/2014/main" id="{63BF4BA0-D107-4F7E-898A-70D114EE75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442"/>
                <a:ext cx="596" cy="442"/>
                <a:chOff x="300" y="442"/>
                <a:chExt cx="596" cy="442"/>
              </a:xfrm>
            </p:grpSpPr>
            <p:sp>
              <p:nvSpPr>
                <p:cNvPr id="214" name="Rectangle 9">
                  <a:extLst>
                    <a:ext uri="{FF2B5EF4-FFF2-40B4-BE49-F238E27FC236}">
                      <a16:creationId xmlns:a16="http://schemas.microsoft.com/office/drawing/2014/main" id="{BF469A31-2401-4AA4-8B07-BD87AD1891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442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15" name="Rectangle 50">
                  <a:extLst>
                    <a:ext uri="{FF2B5EF4-FFF2-40B4-BE49-F238E27FC236}">
                      <a16:creationId xmlns:a16="http://schemas.microsoft.com/office/drawing/2014/main" id="{67E2DD3D-7972-4B37-A301-8D11464300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442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0" name="Group 53">
                <a:extLst>
                  <a:ext uri="{FF2B5EF4-FFF2-40B4-BE49-F238E27FC236}">
                    <a16:creationId xmlns:a16="http://schemas.microsoft.com/office/drawing/2014/main" id="{BBF6595B-F0B9-4052-9EF3-98B191715E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442"/>
                <a:ext cx="483" cy="442"/>
                <a:chOff x="896" y="442"/>
                <a:chExt cx="483" cy="442"/>
              </a:xfrm>
            </p:grpSpPr>
            <p:sp>
              <p:nvSpPr>
                <p:cNvPr id="212" name="Rectangle 10">
                  <a:extLst>
                    <a:ext uri="{FF2B5EF4-FFF2-40B4-BE49-F238E27FC236}">
                      <a16:creationId xmlns:a16="http://schemas.microsoft.com/office/drawing/2014/main" id="{618E3977-D6EB-4C87-9DBA-4132CDE929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442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13" name="Rectangle 52">
                  <a:extLst>
                    <a:ext uri="{FF2B5EF4-FFF2-40B4-BE49-F238E27FC236}">
                      <a16:creationId xmlns:a16="http://schemas.microsoft.com/office/drawing/2014/main" id="{C84AE040-B585-4B32-954D-15CE5DC530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442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1" name="Group 55">
                <a:extLst>
                  <a:ext uri="{FF2B5EF4-FFF2-40B4-BE49-F238E27FC236}">
                    <a16:creationId xmlns:a16="http://schemas.microsoft.com/office/drawing/2014/main" id="{39A622D5-035A-4D62-839F-3DBB2551FA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442"/>
                <a:ext cx="570" cy="442"/>
                <a:chOff x="1379" y="442"/>
                <a:chExt cx="570" cy="442"/>
              </a:xfrm>
            </p:grpSpPr>
            <p:sp>
              <p:nvSpPr>
                <p:cNvPr id="210" name="Rectangle 11">
                  <a:extLst>
                    <a:ext uri="{FF2B5EF4-FFF2-40B4-BE49-F238E27FC236}">
                      <a16:creationId xmlns:a16="http://schemas.microsoft.com/office/drawing/2014/main" id="{D486F55C-8868-4FB3-A7E8-E31DD644C4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442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11" name="Rectangle 54">
                  <a:extLst>
                    <a:ext uri="{FF2B5EF4-FFF2-40B4-BE49-F238E27FC236}">
                      <a16:creationId xmlns:a16="http://schemas.microsoft.com/office/drawing/2014/main" id="{99EB270B-1CB1-4F09-80D6-F261DA50AF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442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2" name="Group 57">
                <a:extLst>
                  <a:ext uri="{FF2B5EF4-FFF2-40B4-BE49-F238E27FC236}">
                    <a16:creationId xmlns:a16="http://schemas.microsoft.com/office/drawing/2014/main" id="{B801D668-13D5-4A8E-A188-B2F64830CA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442"/>
                <a:ext cx="452" cy="442"/>
                <a:chOff x="1949" y="442"/>
                <a:chExt cx="452" cy="442"/>
              </a:xfrm>
            </p:grpSpPr>
            <p:sp>
              <p:nvSpPr>
                <p:cNvPr id="208" name="Rectangle 12">
                  <a:extLst>
                    <a:ext uri="{FF2B5EF4-FFF2-40B4-BE49-F238E27FC236}">
                      <a16:creationId xmlns:a16="http://schemas.microsoft.com/office/drawing/2014/main" id="{8FD74F7C-F35E-468B-8AC2-8A83FF0BC3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442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1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09" name="Rectangle 56">
                  <a:extLst>
                    <a:ext uri="{FF2B5EF4-FFF2-40B4-BE49-F238E27FC236}">
                      <a16:creationId xmlns:a16="http://schemas.microsoft.com/office/drawing/2014/main" id="{BBF0965E-2359-4ADB-830A-2AD5BC6B7C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442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3" name="Group 59">
                <a:extLst>
                  <a:ext uri="{FF2B5EF4-FFF2-40B4-BE49-F238E27FC236}">
                    <a16:creationId xmlns:a16="http://schemas.microsoft.com/office/drawing/2014/main" id="{3E9EE6A6-8D0C-4426-B041-10C21F5DD4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884"/>
                <a:ext cx="300" cy="442"/>
                <a:chOff x="0" y="884"/>
                <a:chExt cx="300" cy="442"/>
              </a:xfrm>
            </p:grpSpPr>
            <p:sp>
              <p:nvSpPr>
                <p:cNvPr id="206" name="Rectangle 13">
                  <a:extLst>
                    <a:ext uri="{FF2B5EF4-FFF2-40B4-BE49-F238E27FC236}">
                      <a16:creationId xmlns:a16="http://schemas.microsoft.com/office/drawing/2014/main" id="{BF42B2AF-625E-4F66-993D-008CF4B090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884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2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07" name="Rectangle 58">
                  <a:extLst>
                    <a:ext uri="{FF2B5EF4-FFF2-40B4-BE49-F238E27FC236}">
                      <a16:creationId xmlns:a16="http://schemas.microsoft.com/office/drawing/2014/main" id="{AB34407C-41E9-4ED2-BA7E-5CC385CE5C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884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4" name="Group 61">
                <a:extLst>
                  <a:ext uri="{FF2B5EF4-FFF2-40B4-BE49-F238E27FC236}">
                    <a16:creationId xmlns:a16="http://schemas.microsoft.com/office/drawing/2014/main" id="{1C054604-8146-42AB-B509-DF08C3B2B1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884"/>
                <a:ext cx="596" cy="442"/>
                <a:chOff x="300" y="884"/>
                <a:chExt cx="596" cy="442"/>
              </a:xfrm>
            </p:grpSpPr>
            <p:sp>
              <p:nvSpPr>
                <p:cNvPr id="204" name="Rectangle 14">
                  <a:extLst>
                    <a:ext uri="{FF2B5EF4-FFF2-40B4-BE49-F238E27FC236}">
                      <a16:creationId xmlns:a16="http://schemas.microsoft.com/office/drawing/2014/main" id="{AE708E7E-CBDD-4BE9-9B81-95525F1172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884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-9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05" name="Rectangle 60">
                  <a:extLst>
                    <a:ext uri="{FF2B5EF4-FFF2-40B4-BE49-F238E27FC236}">
                      <a16:creationId xmlns:a16="http://schemas.microsoft.com/office/drawing/2014/main" id="{9DD6F7B2-7B67-4140-AC89-941DF221A0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884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5" name="Group 63">
                <a:extLst>
                  <a:ext uri="{FF2B5EF4-FFF2-40B4-BE49-F238E27FC236}">
                    <a16:creationId xmlns:a16="http://schemas.microsoft.com/office/drawing/2014/main" id="{50975722-014B-4A16-907D-7FD96F5B4E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884"/>
                <a:ext cx="483" cy="442"/>
                <a:chOff x="896" y="884"/>
                <a:chExt cx="483" cy="442"/>
              </a:xfrm>
            </p:grpSpPr>
            <p:sp>
              <p:nvSpPr>
                <p:cNvPr id="202" name="Rectangle 15">
                  <a:extLst>
                    <a:ext uri="{FF2B5EF4-FFF2-40B4-BE49-F238E27FC236}">
                      <a16:creationId xmlns:a16="http://schemas.microsoft.com/office/drawing/2014/main" id="{405432E6-2CA8-47D2-97AB-D5F20F4126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884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03" name="Rectangle 62">
                  <a:extLst>
                    <a:ext uri="{FF2B5EF4-FFF2-40B4-BE49-F238E27FC236}">
                      <a16:creationId xmlns:a16="http://schemas.microsoft.com/office/drawing/2014/main" id="{A16B19E6-FDD4-4EA5-BFA4-27C39CB9E7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884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6" name="Group 65">
                <a:extLst>
                  <a:ext uri="{FF2B5EF4-FFF2-40B4-BE49-F238E27FC236}">
                    <a16:creationId xmlns:a16="http://schemas.microsoft.com/office/drawing/2014/main" id="{F2A3DDFA-1CCA-4286-BEB3-BBB22A1A7E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884"/>
                <a:ext cx="570" cy="442"/>
                <a:chOff x="1379" y="884"/>
                <a:chExt cx="570" cy="442"/>
              </a:xfrm>
            </p:grpSpPr>
            <p:sp>
              <p:nvSpPr>
                <p:cNvPr id="200" name="Rectangle 16">
                  <a:extLst>
                    <a:ext uri="{FF2B5EF4-FFF2-40B4-BE49-F238E27FC236}">
                      <a16:creationId xmlns:a16="http://schemas.microsoft.com/office/drawing/2014/main" id="{0BABD86E-FBAC-45C4-9C16-2E0487542E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884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201" name="Rectangle 64">
                  <a:extLst>
                    <a:ext uri="{FF2B5EF4-FFF2-40B4-BE49-F238E27FC236}">
                      <a16:creationId xmlns:a16="http://schemas.microsoft.com/office/drawing/2014/main" id="{60873861-A006-4ACD-8073-13F24B4246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884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7" name="Group 67">
                <a:extLst>
                  <a:ext uri="{FF2B5EF4-FFF2-40B4-BE49-F238E27FC236}">
                    <a16:creationId xmlns:a16="http://schemas.microsoft.com/office/drawing/2014/main" id="{24651CD0-F023-4ED3-84AA-97B4AECDCF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884"/>
                <a:ext cx="452" cy="442"/>
                <a:chOff x="1949" y="884"/>
                <a:chExt cx="452" cy="442"/>
              </a:xfrm>
            </p:grpSpPr>
            <p:sp>
              <p:nvSpPr>
                <p:cNvPr id="198" name="Rectangle 17">
                  <a:extLst>
                    <a:ext uri="{FF2B5EF4-FFF2-40B4-BE49-F238E27FC236}">
                      <a16:creationId xmlns:a16="http://schemas.microsoft.com/office/drawing/2014/main" id="{A6CE93F1-DE18-4FE9-8F35-F5832CBD6D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884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2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99" name="Rectangle 66">
                  <a:extLst>
                    <a:ext uri="{FF2B5EF4-FFF2-40B4-BE49-F238E27FC236}">
                      <a16:creationId xmlns:a16="http://schemas.microsoft.com/office/drawing/2014/main" id="{2736E212-7830-442F-8943-D4F2D197D6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884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8" name="Group 69">
                <a:extLst>
                  <a:ext uri="{FF2B5EF4-FFF2-40B4-BE49-F238E27FC236}">
                    <a16:creationId xmlns:a16="http://schemas.microsoft.com/office/drawing/2014/main" id="{E01B0A86-2653-4EF0-8404-1AF8135A66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326"/>
                <a:ext cx="300" cy="442"/>
                <a:chOff x="0" y="1326"/>
                <a:chExt cx="300" cy="442"/>
              </a:xfrm>
            </p:grpSpPr>
            <p:sp>
              <p:nvSpPr>
                <p:cNvPr id="196" name="Rectangle 18">
                  <a:extLst>
                    <a:ext uri="{FF2B5EF4-FFF2-40B4-BE49-F238E27FC236}">
                      <a16:creationId xmlns:a16="http://schemas.microsoft.com/office/drawing/2014/main" id="{140E0DD7-0B31-4191-AA29-249A7870D3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326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3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97" name="Rectangle 68">
                  <a:extLst>
                    <a:ext uri="{FF2B5EF4-FFF2-40B4-BE49-F238E27FC236}">
                      <a16:creationId xmlns:a16="http://schemas.microsoft.com/office/drawing/2014/main" id="{7165F932-75FD-44E6-8CC8-3ACA52557E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326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39" name="Group 71">
                <a:extLst>
                  <a:ext uri="{FF2B5EF4-FFF2-40B4-BE49-F238E27FC236}">
                    <a16:creationId xmlns:a16="http://schemas.microsoft.com/office/drawing/2014/main" id="{2207281D-2625-4FA7-A100-1CA55BFF88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1326"/>
                <a:ext cx="596" cy="442"/>
                <a:chOff x="300" y="1326"/>
                <a:chExt cx="596" cy="442"/>
              </a:xfrm>
            </p:grpSpPr>
            <p:sp>
              <p:nvSpPr>
                <p:cNvPr id="194" name="Rectangle 19">
                  <a:extLst>
                    <a:ext uri="{FF2B5EF4-FFF2-40B4-BE49-F238E27FC236}">
                      <a16:creationId xmlns:a16="http://schemas.microsoft.com/office/drawing/2014/main" id="{DDC71705-2AB3-4563-8F22-12B3990EF5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1326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95" name="Rectangle 70">
                  <a:extLst>
                    <a:ext uri="{FF2B5EF4-FFF2-40B4-BE49-F238E27FC236}">
                      <a16:creationId xmlns:a16="http://schemas.microsoft.com/office/drawing/2014/main" id="{73724B51-F9E7-4537-A183-2A1732F628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1326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0" name="Group 73">
                <a:extLst>
                  <a:ext uri="{FF2B5EF4-FFF2-40B4-BE49-F238E27FC236}">
                    <a16:creationId xmlns:a16="http://schemas.microsoft.com/office/drawing/2014/main" id="{D355FB6E-51D4-4D3D-9E96-BDF779411E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1326"/>
                <a:ext cx="483" cy="442"/>
                <a:chOff x="896" y="1326"/>
                <a:chExt cx="483" cy="442"/>
              </a:xfrm>
            </p:grpSpPr>
            <p:sp>
              <p:nvSpPr>
                <p:cNvPr id="192" name="Rectangle 20">
                  <a:extLst>
                    <a:ext uri="{FF2B5EF4-FFF2-40B4-BE49-F238E27FC236}">
                      <a16:creationId xmlns:a16="http://schemas.microsoft.com/office/drawing/2014/main" id="{4935C988-DDE0-4CC3-9BF7-6EEA36A062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1326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a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2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93" name="Rectangle 72">
                  <a:extLst>
                    <a:ext uri="{FF2B5EF4-FFF2-40B4-BE49-F238E27FC236}">
                      <a16:creationId xmlns:a16="http://schemas.microsoft.com/office/drawing/2014/main" id="{FEA326E2-D9E5-48E1-A846-262E68DAF4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1326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1" name="Group 75">
                <a:extLst>
                  <a:ext uri="{FF2B5EF4-FFF2-40B4-BE49-F238E27FC236}">
                    <a16:creationId xmlns:a16="http://schemas.microsoft.com/office/drawing/2014/main" id="{026EAB31-84B6-4D06-9A3D-A3362BFF8F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1326"/>
                <a:ext cx="570" cy="442"/>
                <a:chOff x="1379" y="1326"/>
                <a:chExt cx="570" cy="442"/>
              </a:xfrm>
            </p:grpSpPr>
            <p:sp>
              <p:nvSpPr>
                <p:cNvPr id="190" name="Rectangle 21">
                  <a:extLst>
                    <a:ext uri="{FF2B5EF4-FFF2-40B4-BE49-F238E27FC236}">
                      <a16:creationId xmlns:a16="http://schemas.microsoft.com/office/drawing/2014/main" id="{76A35257-29D7-47FC-8359-DE209A5F3B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1326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d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3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91" name="Rectangle 74">
                  <a:extLst>
                    <a:ext uri="{FF2B5EF4-FFF2-40B4-BE49-F238E27FC236}">
                      <a16:creationId xmlns:a16="http://schemas.microsoft.com/office/drawing/2014/main" id="{32E8EEF9-869B-4F4E-ACF5-E99CE69F43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1326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2" name="Group 77">
                <a:extLst>
                  <a:ext uri="{FF2B5EF4-FFF2-40B4-BE49-F238E27FC236}">
                    <a16:creationId xmlns:a16="http://schemas.microsoft.com/office/drawing/2014/main" id="{5B8F8FB6-5784-4F24-A3BD-EF9610C15D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1326"/>
                <a:ext cx="452" cy="442"/>
                <a:chOff x="1949" y="1326"/>
                <a:chExt cx="452" cy="442"/>
              </a:xfrm>
            </p:grpSpPr>
            <p:sp>
              <p:nvSpPr>
                <p:cNvPr id="188" name="Rectangle 22">
                  <a:extLst>
                    <a:ext uri="{FF2B5EF4-FFF2-40B4-BE49-F238E27FC236}">
                      <a16:creationId xmlns:a16="http://schemas.microsoft.com/office/drawing/2014/main" id="{5EBE0D97-F774-41BD-AF36-14E0B52329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1326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3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89" name="Rectangle 76">
                  <a:extLst>
                    <a:ext uri="{FF2B5EF4-FFF2-40B4-BE49-F238E27FC236}">
                      <a16:creationId xmlns:a16="http://schemas.microsoft.com/office/drawing/2014/main" id="{2F0F05D2-B53C-44FF-A606-E93572659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1326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3" name="Group 79">
                <a:extLst>
                  <a:ext uri="{FF2B5EF4-FFF2-40B4-BE49-F238E27FC236}">
                    <a16:creationId xmlns:a16="http://schemas.microsoft.com/office/drawing/2014/main" id="{A5C8B23F-41A8-4430-92F9-9E4D39B5D5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768"/>
                <a:ext cx="300" cy="442"/>
                <a:chOff x="0" y="1768"/>
                <a:chExt cx="300" cy="442"/>
              </a:xfrm>
            </p:grpSpPr>
            <p:sp>
              <p:nvSpPr>
                <p:cNvPr id="186" name="Rectangle 23">
                  <a:extLst>
                    <a:ext uri="{FF2B5EF4-FFF2-40B4-BE49-F238E27FC236}">
                      <a16:creationId xmlns:a16="http://schemas.microsoft.com/office/drawing/2014/main" id="{AFD9989E-A41F-4F2B-BA95-6F63EDF818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768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4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87" name="Rectangle 78">
                  <a:extLst>
                    <a:ext uri="{FF2B5EF4-FFF2-40B4-BE49-F238E27FC236}">
                      <a16:creationId xmlns:a16="http://schemas.microsoft.com/office/drawing/2014/main" id="{ECFED6E8-A477-4F4A-9EB5-53FD68D2C0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768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4" name="Group 81">
                <a:extLst>
                  <a:ext uri="{FF2B5EF4-FFF2-40B4-BE49-F238E27FC236}">
                    <a16:creationId xmlns:a16="http://schemas.microsoft.com/office/drawing/2014/main" id="{CBC1E0CC-CB3E-499E-B7B1-CEF0CA0853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1768"/>
                <a:ext cx="596" cy="442"/>
                <a:chOff x="300" y="1768"/>
                <a:chExt cx="596" cy="442"/>
              </a:xfrm>
            </p:grpSpPr>
            <p:sp>
              <p:nvSpPr>
                <p:cNvPr id="184" name="Rectangle 24">
                  <a:extLst>
                    <a:ext uri="{FF2B5EF4-FFF2-40B4-BE49-F238E27FC236}">
                      <a16:creationId xmlns:a16="http://schemas.microsoft.com/office/drawing/2014/main" id="{84C9462B-6E82-4961-8F57-F8A3089588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1768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-9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85" name="Rectangle 80">
                  <a:extLst>
                    <a:ext uri="{FF2B5EF4-FFF2-40B4-BE49-F238E27FC236}">
                      <a16:creationId xmlns:a16="http://schemas.microsoft.com/office/drawing/2014/main" id="{7B7143A8-1E09-466E-BCD4-562F517232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1768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5" name="Group 83">
                <a:extLst>
                  <a:ext uri="{FF2B5EF4-FFF2-40B4-BE49-F238E27FC236}">
                    <a16:creationId xmlns:a16="http://schemas.microsoft.com/office/drawing/2014/main" id="{6B1B98CD-5C03-4625-AE3A-7857F778CF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1768"/>
                <a:ext cx="483" cy="442"/>
                <a:chOff x="896" y="1768"/>
                <a:chExt cx="483" cy="442"/>
              </a:xfrm>
            </p:grpSpPr>
            <p:sp>
              <p:nvSpPr>
                <p:cNvPr id="182" name="Rectangle 25">
                  <a:extLst>
                    <a:ext uri="{FF2B5EF4-FFF2-40B4-BE49-F238E27FC236}">
                      <a16:creationId xmlns:a16="http://schemas.microsoft.com/office/drawing/2014/main" id="{DF554E78-8751-4770-8BC5-B1602A9370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1768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a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3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83" name="Rectangle 82">
                  <a:extLst>
                    <a:ext uri="{FF2B5EF4-FFF2-40B4-BE49-F238E27FC236}">
                      <a16:creationId xmlns:a16="http://schemas.microsoft.com/office/drawing/2014/main" id="{B7DF66BB-F8B2-4F04-9048-9EBFB6B8FE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1768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6" name="Group 85">
                <a:extLst>
                  <a:ext uri="{FF2B5EF4-FFF2-40B4-BE49-F238E27FC236}">
                    <a16:creationId xmlns:a16="http://schemas.microsoft.com/office/drawing/2014/main" id="{79C73FA6-80CE-40E8-9C5F-A2F24ADB93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1768"/>
                <a:ext cx="570" cy="442"/>
                <a:chOff x="1379" y="1768"/>
                <a:chExt cx="570" cy="442"/>
              </a:xfrm>
            </p:grpSpPr>
            <p:sp>
              <p:nvSpPr>
                <p:cNvPr id="180" name="Rectangle 26">
                  <a:extLst>
                    <a:ext uri="{FF2B5EF4-FFF2-40B4-BE49-F238E27FC236}">
                      <a16:creationId xmlns:a16="http://schemas.microsoft.com/office/drawing/2014/main" id="{A60D4D71-5F8A-4DAC-B652-08AA6B58FC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1768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d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4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81" name="Rectangle 84">
                  <a:extLst>
                    <a:ext uri="{FF2B5EF4-FFF2-40B4-BE49-F238E27FC236}">
                      <a16:creationId xmlns:a16="http://schemas.microsoft.com/office/drawing/2014/main" id="{46ECC116-49E2-4337-A243-2EFAA5C86B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1768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7" name="Group 87">
                <a:extLst>
                  <a:ext uri="{FF2B5EF4-FFF2-40B4-BE49-F238E27FC236}">
                    <a16:creationId xmlns:a16="http://schemas.microsoft.com/office/drawing/2014/main" id="{54E69098-6CE2-4794-BD38-D83C91723D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1768"/>
                <a:ext cx="452" cy="442"/>
                <a:chOff x="1949" y="1768"/>
                <a:chExt cx="452" cy="442"/>
              </a:xfrm>
            </p:grpSpPr>
            <p:sp>
              <p:nvSpPr>
                <p:cNvPr id="178" name="Rectangle 27">
                  <a:extLst>
                    <a:ext uri="{FF2B5EF4-FFF2-40B4-BE49-F238E27FC236}">
                      <a16:creationId xmlns:a16="http://schemas.microsoft.com/office/drawing/2014/main" id="{24E5770F-F9B0-4C9D-8073-248D02AC01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1768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4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79" name="Rectangle 86">
                  <a:extLst>
                    <a:ext uri="{FF2B5EF4-FFF2-40B4-BE49-F238E27FC236}">
                      <a16:creationId xmlns:a16="http://schemas.microsoft.com/office/drawing/2014/main" id="{C50FCD10-3307-46FE-955C-E1B45D0FA5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1768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8" name="Group 89">
                <a:extLst>
                  <a:ext uri="{FF2B5EF4-FFF2-40B4-BE49-F238E27FC236}">
                    <a16:creationId xmlns:a16="http://schemas.microsoft.com/office/drawing/2014/main" id="{F2C8C78E-DB90-409B-AD7C-71B2439E35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210"/>
                <a:ext cx="300" cy="442"/>
                <a:chOff x="0" y="2210"/>
                <a:chExt cx="300" cy="442"/>
              </a:xfrm>
            </p:grpSpPr>
            <p:sp>
              <p:nvSpPr>
                <p:cNvPr id="176" name="Rectangle 28">
                  <a:extLst>
                    <a:ext uri="{FF2B5EF4-FFF2-40B4-BE49-F238E27FC236}">
                      <a16:creationId xmlns:a16="http://schemas.microsoft.com/office/drawing/2014/main" id="{482B3F76-34A0-415F-9975-0903A41274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2210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5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77" name="Rectangle 88">
                  <a:extLst>
                    <a:ext uri="{FF2B5EF4-FFF2-40B4-BE49-F238E27FC236}">
                      <a16:creationId xmlns:a16="http://schemas.microsoft.com/office/drawing/2014/main" id="{BAEE8E65-16F5-4418-BE6F-C9E5CDD67F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210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49" name="Group 91">
                <a:extLst>
                  <a:ext uri="{FF2B5EF4-FFF2-40B4-BE49-F238E27FC236}">
                    <a16:creationId xmlns:a16="http://schemas.microsoft.com/office/drawing/2014/main" id="{BFFC497F-6C02-4FC4-8272-8DFA211C28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2210"/>
                <a:ext cx="596" cy="442"/>
                <a:chOff x="300" y="2210"/>
                <a:chExt cx="596" cy="442"/>
              </a:xfrm>
            </p:grpSpPr>
            <p:sp>
              <p:nvSpPr>
                <p:cNvPr id="174" name="Rectangle 29">
                  <a:extLst>
                    <a:ext uri="{FF2B5EF4-FFF2-40B4-BE49-F238E27FC236}">
                      <a16:creationId xmlns:a16="http://schemas.microsoft.com/office/drawing/2014/main" id="{C21ED3F5-E994-451A-89B3-CCD2D033AD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2210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9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75" name="Rectangle 90">
                  <a:extLst>
                    <a:ext uri="{FF2B5EF4-FFF2-40B4-BE49-F238E27FC236}">
                      <a16:creationId xmlns:a16="http://schemas.microsoft.com/office/drawing/2014/main" id="{372B63C1-7317-4974-B547-2E0D11E1DF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2210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0" name="Group 93">
                <a:extLst>
                  <a:ext uri="{FF2B5EF4-FFF2-40B4-BE49-F238E27FC236}">
                    <a16:creationId xmlns:a16="http://schemas.microsoft.com/office/drawing/2014/main" id="{2728B757-AEC4-4620-9B0D-619DEBC772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2210"/>
                <a:ext cx="483" cy="442"/>
                <a:chOff x="896" y="2210"/>
                <a:chExt cx="483" cy="442"/>
              </a:xfrm>
            </p:grpSpPr>
            <p:sp>
              <p:nvSpPr>
                <p:cNvPr id="172" name="Rectangle 30">
                  <a:extLst>
                    <a:ext uri="{FF2B5EF4-FFF2-40B4-BE49-F238E27FC236}">
                      <a16:creationId xmlns:a16="http://schemas.microsoft.com/office/drawing/2014/main" id="{A77FB67A-41CF-4FBB-9F3C-E78E68100D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2210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73" name="Rectangle 92">
                  <a:extLst>
                    <a:ext uri="{FF2B5EF4-FFF2-40B4-BE49-F238E27FC236}">
                      <a16:creationId xmlns:a16="http://schemas.microsoft.com/office/drawing/2014/main" id="{5A5E58CA-9E5A-4863-83ED-0815A46A6B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2210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1" name="Group 95">
                <a:extLst>
                  <a:ext uri="{FF2B5EF4-FFF2-40B4-BE49-F238E27FC236}">
                    <a16:creationId xmlns:a16="http://schemas.microsoft.com/office/drawing/2014/main" id="{AD377E23-84CD-48BE-A76D-FFE9F0E294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2210"/>
                <a:ext cx="570" cy="442"/>
                <a:chOff x="1379" y="2210"/>
                <a:chExt cx="570" cy="442"/>
              </a:xfrm>
            </p:grpSpPr>
            <p:sp>
              <p:nvSpPr>
                <p:cNvPr id="170" name="Rectangle 31">
                  <a:extLst>
                    <a:ext uri="{FF2B5EF4-FFF2-40B4-BE49-F238E27FC236}">
                      <a16:creationId xmlns:a16="http://schemas.microsoft.com/office/drawing/2014/main" id="{8E5FD96C-8EC0-4365-B1C5-4D73E63041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2210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71" name="Rectangle 94">
                  <a:extLst>
                    <a:ext uri="{FF2B5EF4-FFF2-40B4-BE49-F238E27FC236}">
                      <a16:creationId xmlns:a16="http://schemas.microsoft.com/office/drawing/2014/main" id="{DC23CB72-97F0-4A8B-A27B-A7170640D0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2210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2" name="Group 97">
                <a:extLst>
                  <a:ext uri="{FF2B5EF4-FFF2-40B4-BE49-F238E27FC236}">
                    <a16:creationId xmlns:a16="http://schemas.microsoft.com/office/drawing/2014/main" id="{F5DBD153-14E0-45FD-9CD3-AEDA4F503E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2210"/>
                <a:ext cx="452" cy="442"/>
                <a:chOff x="1949" y="2210"/>
                <a:chExt cx="452" cy="442"/>
              </a:xfrm>
            </p:grpSpPr>
            <p:sp>
              <p:nvSpPr>
                <p:cNvPr id="168" name="Rectangle 32">
                  <a:extLst>
                    <a:ext uri="{FF2B5EF4-FFF2-40B4-BE49-F238E27FC236}">
                      <a16:creationId xmlns:a16="http://schemas.microsoft.com/office/drawing/2014/main" id="{64A35775-AF15-4B69-BF19-AE61B8F575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2210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5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69" name="Rectangle 96">
                  <a:extLst>
                    <a:ext uri="{FF2B5EF4-FFF2-40B4-BE49-F238E27FC236}">
                      <a16:creationId xmlns:a16="http://schemas.microsoft.com/office/drawing/2014/main" id="{38C56847-C685-4E83-B027-DAD350E9EB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2210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3" name="Group 99">
                <a:extLst>
                  <a:ext uri="{FF2B5EF4-FFF2-40B4-BE49-F238E27FC236}">
                    <a16:creationId xmlns:a16="http://schemas.microsoft.com/office/drawing/2014/main" id="{66190827-1E85-4F11-941B-7AFAF2A2BE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652"/>
                <a:ext cx="300" cy="442"/>
                <a:chOff x="0" y="2652"/>
                <a:chExt cx="300" cy="442"/>
              </a:xfrm>
            </p:grpSpPr>
            <p:sp>
              <p:nvSpPr>
                <p:cNvPr id="166" name="Rectangle 33">
                  <a:extLst>
                    <a:ext uri="{FF2B5EF4-FFF2-40B4-BE49-F238E27FC236}">
                      <a16:creationId xmlns:a16="http://schemas.microsoft.com/office/drawing/2014/main" id="{14259158-E47D-41F5-AEAF-4B45E317E1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2652"/>
                  <a:ext cx="21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6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67" name="Rectangle 98">
                  <a:extLst>
                    <a:ext uri="{FF2B5EF4-FFF2-40B4-BE49-F238E27FC236}">
                      <a16:creationId xmlns:a16="http://schemas.microsoft.com/office/drawing/2014/main" id="{4849D031-FF17-4409-A037-70E2864FB0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652"/>
                  <a:ext cx="30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4" name="Group 101">
                <a:extLst>
                  <a:ext uri="{FF2B5EF4-FFF2-40B4-BE49-F238E27FC236}">
                    <a16:creationId xmlns:a16="http://schemas.microsoft.com/office/drawing/2014/main" id="{AC73E4A1-02C4-4FAC-A668-8A3D24571F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" y="2652"/>
                <a:ext cx="596" cy="442"/>
                <a:chOff x="300" y="2652"/>
                <a:chExt cx="596" cy="442"/>
              </a:xfrm>
            </p:grpSpPr>
            <p:sp>
              <p:nvSpPr>
                <p:cNvPr id="164" name="Rectangle 34">
                  <a:extLst>
                    <a:ext uri="{FF2B5EF4-FFF2-40B4-BE49-F238E27FC236}">
                      <a16:creationId xmlns:a16="http://schemas.microsoft.com/office/drawing/2014/main" id="{573DCF26-2917-4846-96DD-2C02FE57A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3" y="2652"/>
                  <a:ext cx="510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-9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65" name="Rectangle 100">
                  <a:extLst>
                    <a:ext uri="{FF2B5EF4-FFF2-40B4-BE49-F238E27FC236}">
                      <a16:creationId xmlns:a16="http://schemas.microsoft.com/office/drawing/2014/main" id="{C3ABDBFA-172E-4E80-B0C2-ECDD03F1EA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2652"/>
                  <a:ext cx="596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5" name="Group 103">
                <a:extLst>
                  <a:ext uri="{FF2B5EF4-FFF2-40B4-BE49-F238E27FC236}">
                    <a16:creationId xmlns:a16="http://schemas.microsoft.com/office/drawing/2014/main" id="{1A42D687-9A47-4899-972C-0A719F5AA0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6" y="2652"/>
                <a:ext cx="483" cy="442"/>
                <a:chOff x="896" y="2652"/>
                <a:chExt cx="483" cy="442"/>
              </a:xfrm>
            </p:grpSpPr>
            <p:sp>
              <p:nvSpPr>
                <p:cNvPr id="162" name="Rectangle 35">
                  <a:extLst>
                    <a:ext uri="{FF2B5EF4-FFF2-40B4-BE49-F238E27FC236}">
                      <a16:creationId xmlns:a16="http://schemas.microsoft.com/office/drawing/2014/main" id="{3C74A6CA-6DF4-4D81-BB09-DD60109C36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9" y="2652"/>
                  <a:ext cx="397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63" name="Rectangle 102">
                  <a:extLst>
                    <a:ext uri="{FF2B5EF4-FFF2-40B4-BE49-F238E27FC236}">
                      <a16:creationId xmlns:a16="http://schemas.microsoft.com/office/drawing/2014/main" id="{3510F043-F73F-4FA7-AD50-688CE73D1F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6" y="2652"/>
                  <a:ext cx="48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6" name="Group 105">
                <a:extLst>
                  <a:ext uri="{FF2B5EF4-FFF2-40B4-BE49-F238E27FC236}">
                    <a16:creationId xmlns:a16="http://schemas.microsoft.com/office/drawing/2014/main" id="{B71D5503-A0B5-4D4E-9AAE-53B0E8ECC6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79" y="2652"/>
                <a:ext cx="570" cy="442"/>
                <a:chOff x="1379" y="2652"/>
                <a:chExt cx="570" cy="442"/>
              </a:xfrm>
            </p:grpSpPr>
            <p:sp>
              <p:nvSpPr>
                <p:cNvPr id="160" name="Rectangle 36">
                  <a:extLst>
                    <a:ext uri="{FF2B5EF4-FFF2-40B4-BE49-F238E27FC236}">
                      <a16:creationId xmlns:a16="http://schemas.microsoft.com/office/drawing/2014/main" id="{256211DA-8576-4C83-AA74-AFAE7B52DD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2" y="2652"/>
                  <a:ext cx="484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0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61" name="Rectangle 104">
                  <a:extLst>
                    <a:ext uri="{FF2B5EF4-FFF2-40B4-BE49-F238E27FC236}">
                      <a16:creationId xmlns:a16="http://schemas.microsoft.com/office/drawing/2014/main" id="{DFA61B2F-720C-43CC-B532-A1710384F8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9" y="2652"/>
                  <a:ext cx="57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57" name="Group 107">
                <a:extLst>
                  <a:ext uri="{FF2B5EF4-FFF2-40B4-BE49-F238E27FC236}">
                    <a16:creationId xmlns:a16="http://schemas.microsoft.com/office/drawing/2014/main" id="{9B1D9570-30AD-42BA-9759-EB5A541FEA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9" y="2652"/>
                <a:ext cx="452" cy="442"/>
                <a:chOff x="1949" y="2652"/>
                <a:chExt cx="452" cy="442"/>
              </a:xfrm>
            </p:grpSpPr>
            <p:sp>
              <p:nvSpPr>
                <p:cNvPr id="158" name="Rectangle 37">
                  <a:extLst>
                    <a:ext uri="{FF2B5EF4-FFF2-40B4-BE49-F238E27FC236}">
                      <a16:creationId xmlns:a16="http://schemas.microsoft.com/office/drawing/2014/main" id="{D416EDFE-3F6E-4FBA-95E6-D6F5CC4A81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2652"/>
                  <a:ext cx="366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l-GR" altLang="en-US" sz="1600">
                      <a:cs typeface="Times New Roman" panose="02020603050405020304" pitchFamily="18" charset="0"/>
                    </a:rPr>
                    <a:t>θ</a:t>
                  </a:r>
                  <a:r>
                    <a:rPr lang="el-GR" altLang="en-US" sz="1600" baseline="-30000">
                      <a:cs typeface="Times New Roman" panose="02020603050405020304" pitchFamily="18" charset="0"/>
                    </a:rPr>
                    <a:t>6</a:t>
                  </a:r>
                  <a:endParaRPr lang="el-GR" altLang="en-US" sz="1000">
                    <a:cs typeface="Times New Roman" panose="02020603050405020304" pitchFamily="18" charset="0"/>
                  </a:endParaRPr>
                </a:p>
                <a:p>
                  <a:pPr algn="just" eaLnBrk="0" hangingPunct="0"/>
                  <a:endParaRPr lang="el-GR" altLang="en-US"/>
                </a:p>
              </p:txBody>
            </p:sp>
            <p:sp>
              <p:nvSpPr>
                <p:cNvPr id="159" name="Rectangle 106">
                  <a:extLst>
                    <a:ext uri="{FF2B5EF4-FFF2-40B4-BE49-F238E27FC236}">
                      <a16:creationId xmlns:a16="http://schemas.microsoft.com/office/drawing/2014/main" id="{F7ED6710-FF82-4353-885B-D25E2B6FC1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2652"/>
                  <a:ext cx="45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22" name="Rectangle 109">
              <a:extLst>
                <a:ext uri="{FF2B5EF4-FFF2-40B4-BE49-F238E27FC236}">
                  <a16:creationId xmlns:a16="http://schemas.microsoft.com/office/drawing/2014/main" id="{E8055225-E069-47E9-845F-A91108722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2407" cy="3100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aphicFrame>
        <p:nvGraphicFramePr>
          <p:cNvPr id="3" name="Object 111">
            <a:extLst>
              <a:ext uri="{FF2B5EF4-FFF2-40B4-BE49-F238E27FC236}">
                <a16:creationId xmlns:a16="http://schemas.microsoft.com/office/drawing/2014/main" id="{8452CD3B-985F-449E-BE0D-7845CBCABD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440245"/>
              </p:ext>
            </p:extLst>
          </p:nvPr>
        </p:nvGraphicFramePr>
        <p:xfrm>
          <a:off x="6757985" y="1613962"/>
          <a:ext cx="2667000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32000" imgH="1092200" progId="Equation.DSMT4">
                  <p:embed/>
                </p:oleObj>
              </mc:Choice>
              <mc:Fallback>
                <p:oleObj r:id="rId2" imgW="2032000" imgH="1092200" progId="Equation.DSMT4">
                  <p:embed/>
                  <p:pic>
                    <p:nvPicPr>
                      <p:cNvPr id="3" name="Object 111">
                        <a:extLst>
                          <a:ext uri="{FF2B5EF4-FFF2-40B4-BE49-F238E27FC236}">
                            <a16:creationId xmlns:a16="http://schemas.microsoft.com/office/drawing/2014/main" id="{8452CD3B-985F-449E-BE0D-7845CBCABD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7985" y="1613962"/>
                        <a:ext cx="2667000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13">
            <a:extLst>
              <a:ext uri="{FF2B5EF4-FFF2-40B4-BE49-F238E27FC236}">
                <a16:creationId xmlns:a16="http://schemas.microsoft.com/office/drawing/2014/main" id="{FE529510-0633-4684-B021-C81A406FB2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1176886"/>
              </p:ext>
            </p:extLst>
          </p:nvPr>
        </p:nvGraphicFramePr>
        <p:xfrm>
          <a:off x="6681785" y="3207812"/>
          <a:ext cx="2971800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235200" imgH="1092200" progId="Equation.DSMT4">
                  <p:embed/>
                </p:oleObj>
              </mc:Choice>
              <mc:Fallback>
                <p:oleObj r:id="rId4" imgW="2235200" imgH="1092200" progId="Equation.DSMT4">
                  <p:embed/>
                  <p:pic>
                    <p:nvPicPr>
                      <p:cNvPr id="4" name="Object 113">
                        <a:extLst>
                          <a:ext uri="{FF2B5EF4-FFF2-40B4-BE49-F238E27FC236}">
                            <a16:creationId xmlns:a16="http://schemas.microsoft.com/office/drawing/2014/main" id="{FE529510-0633-4684-B021-C81A406FB2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1785" y="3207812"/>
                        <a:ext cx="2971800" cy="145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5">
            <a:extLst>
              <a:ext uri="{FF2B5EF4-FFF2-40B4-BE49-F238E27FC236}">
                <a16:creationId xmlns:a16="http://schemas.microsoft.com/office/drawing/2014/main" id="{A7134176-CF4D-43CB-AFB1-530FD5EFD8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080334"/>
              </p:ext>
            </p:extLst>
          </p:nvPr>
        </p:nvGraphicFramePr>
        <p:xfrm>
          <a:off x="6757985" y="4877862"/>
          <a:ext cx="28956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171700" imgH="1092200" progId="Equation.DSMT4">
                  <p:embed/>
                </p:oleObj>
              </mc:Choice>
              <mc:Fallback>
                <p:oleObj r:id="rId6" imgW="2171700" imgH="1092200" progId="Equation.DSMT4">
                  <p:embed/>
                  <p:pic>
                    <p:nvPicPr>
                      <p:cNvPr id="7" name="Object 115">
                        <a:extLst>
                          <a:ext uri="{FF2B5EF4-FFF2-40B4-BE49-F238E27FC236}">
                            <a16:creationId xmlns:a16="http://schemas.microsoft.com/office/drawing/2014/main" id="{A7134176-CF4D-43CB-AFB1-530FD5EFD8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7985" y="4877862"/>
                        <a:ext cx="2895600" cy="146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8571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2.96296E-6 L -0.62526 0.0078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263" y="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/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 err="1">
                <a:latin typeface="Bookman Old Style" panose="02050604050505020204" pitchFamily="18" charset="0"/>
              </a:rPr>
              <a:t>Κινηµατιϰή</a:t>
            </a:r>
            <a:r>
              <a:rPr lang="el-GR" dirty="0">
                <a:latin typeface="Bookman Old Style" panose="02050604050505020204" pitchFamily="18" charset="0"/>
              </a:rPr>
              <a:t> ανάλυση ρομποτικού συστήματος</a:t>
            </a:r>
          </a:p>
          <a:p>
            <a:pPr algn="r"/>
            <a:r>
              <a:rPr lang="el-GR" sz="2400">
                <a:latin typeface="Bookman Old Style" panose="02050604050505020204" pitchFamily="18" charset="0"/>
              </a:rPr>
              <a:t>(1 από 2)</a:t>
            </a:r>
            <a:endParaRPr lang="el-GR">
              <a:latin typeface="Bookman Old Style" panose="02050604050505020204" pitchFamily="18" charset="0"/>
            </a:endParaRPr>
          </a:p>
          <a:p>
            <a:pPr algn="r"/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Subtitle 4">
            <a:extLst>
              <a:ext uri="{FF2B5EF4-FFF2-40B4-BE49-F238E27FC236}">
                <a16:creationId xmlns:a16="http://schemas.microsoft.com/office/drawing/2014/main" id="{27BA1ABD-5520-437F-88D5-9D568FE0A0DF}"/>
              </a:ext>
            </a:extLst>
          </p:cNvPr>
          <p:cNvSpPr txBox="1">
            <a:spLocks/>
          </p:cNvSpPr>
          <p:nvPr/>
        </p:nvSpPr>
        <p:spPr>
          <a:xfrm>
            <a:off x="1408148" y="3428999"/>
            <a:ext cx="9144000" cy="2133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b="1" dirty="0">
                <a:latin typeface="Bookman Old Style" panose="02050604050505020204" pitchFamily="18" charset="0"/>
              </a:rPr>
              <a:t>Ευχαριστώ</a:t>
            </a:r>
            <a:endParaRPr lang="en-US" b="1" dirty="0">
              <a:latin typeface="Bookman Old Style" panose="02050604050505020204" pitchFamily="18" charset="0"/>
            </a:endParaRPr>
          </a:p>
          <a:p>
            <a:endParaRPr lang="el-GR" b="1" i="1" dirty="0">
              <a:latin typeface="Bookman Old Style" panose="02050604050505020204" pitchFamily="18" charset="0"/>
            </a:endParaRPr>
          </a:p>
          <a:p>
            <a:endParaRPr lang="el-GR" b="1" i="1" dirty="0">
              <a:latin typeface="Bookman Old Style" panose="02050604050505020204" pitchFamily="18" charset="0"/>
            </a:endParaRPr>
          </a:p>
          <a:p>
            <a:r>
              <a:rPr lang="el-GR" i="1" dirty="0">
                <a:latin typeface="Bookman Old Style" panose="02050604050505020204" pitchFamily="18" charset="0"/>
              </a:rPr>
              <a:t>Συνεχίζεται …</a:t>
            </a:r>
          </a:p>
        </p:txBody>
      </p:sp>
    </p:spTree>
    <p:extLst>
      <p:ext uri="{BB962C8B-B14F-4D97-AF65-F5344CB8AC3E}">
        <p14:creationId xmlns:p14="http://schemas.microsoft.com/office/powerpoint/2010/main" val="14399518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Rectangle 135">
            <a:extLst>
              <a:ext uri="{FF2B5EF4-FFF2-40B4-BE49-F238E27FC236}">
                <a16:creationId xmlns:a16="http://schemas.microsoft.com/office/drawing/2014/main" id="{FC5EE304-E1E6-405D-B6DD-DF480B25E102}"/>
              </a:ext>
            </a:extLst>
          </p:cNvPr>
          <p:cNvSpPr/>
          <p:nvPr/>
        </p:nvSpPr>
        <p:spPr>
          <a:xfrm rot="2808239">
            <a:off x="9656026" y="4888693"/>
            <a:ext cx="437485" cy="144893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9BC5ADB4-B5E6-4571-8EF4-FFEF484C831A}"/>
              </a:ext>
            </a:extLst>
          </p:cNvPr>
          <p:cNvSpPr/>
          <p:nvPr/>
        </p:nvSpPr>
        <p:spPr>
          <a:xfrm rot="2808239">
            <a:off x="10082454" y="4298484"/>
            <a:ext cx="872758" cy="14500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E8800A5F-009D-48EE-ADCA-A6962E1B8D5D}"/>
              </a:ext>
            </a:extLst>
          </p:cNvPr>
          <p:cNvSpPr/>
          <p:nvPr/>
        </p:nvSpPr>
        <p:spPr>
          <a:xfrm rot="2795977">
            <a:off x="10503950" y="4108694"/>
            <a:ext cx="437485" cy="144893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</a:t>
            </a:r>
          </a:p>
          <a:p>
            <a:pPr algn="r"/>
            <a:r>
              <a:rPr lang="el-GR" sz="2400" dirty="0">
                <a:latin typeface="Bookman Old Style" panose="02050604050505020204" pitchFamily="18" charset="0"/>
              </a:rPr>
              <a:t>(1 από 2)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Rectangle 108">
            <a:extLst>
              <a:ext uri="{FF2B5EF4-FFF2-40B4-BE49-F238E27FC236}">
                <a16:creationId xmlns:a16="http://schemas.microsoft.com/office/drawing/2014/main" id="{BD73B2F0-F6BD-407F-A4F1-3FCC4173F238}"/>
              </a:ext>
            </a:extLst>
          </p:cNvPr>
          <p:cNvSpPr/>
          <p:nvPr/>
        </p:nvSpPr>
        <p:spPr>
          <a:xfrm>
            <a:off x="6301151" y="1504055"/>
            <a:ext cx="53127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Είδη αρθρώσεων</a:t>
            </a:r>
            <a:endParaRPr lang="en-US" sz="2800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8" name="3D Model 7" descr="Robot Arm 3">
                <a:extLst>
                  <a:ext uri="{FF2B5EF4-FFF2-40B4-BE49-F238E27FC236}">
                    <a16:creationId xmlns:a16="http://schemas.microsoft.com/office/drawing/2014/main" id="{7B0C282C-32B4-41E4-8446-5DEC7A70021E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155247110"/>
                  </p:ext>
                </p:extLst>
              </p:nvPr>
            </p:nvGraphicFramePr>
            <p:xfrm>
              <a:off x="1953827" y="1146174"/>
              <a:ext cx="1990334" cy="4980599"/>
            </p:xfrm>
            <a:graphic>
              <a:graphicData uri="http://schemas.microsoft.com/office/drawing/2017/model3d">
                <am3d:model3d r:embed="rId2">
                  <am3d:spPr>
                    <a:xfrm>
                      <a:off x="0" y="0"/>
                      <a:ext cx="1990334" cy="4980599"/>
                    </a:xfrm>
                    <a:prstGeom prst="rect">
                      <a:avLst/>
                    </a:prstGeom>
                  </am3d:spPr>
                  <am3d:camera>
                    <am3d:pos x="0" y="0" z="52001355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5858360" d="1000000"/>
                    <am3d:preTrans dx="0" dy="-18357135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-1654878" ay="1100278" az="-559987"/>
                    <am3d:postTrans dx="0" dy="0" dz="0"/>
                  </am3d:trans>
                  <am3d:raster rName="Office3DRenderer" rVer="16.0.8326">
                    <am3d:blip r:embed="rId3"/>
                  </am3d:raster>
                  <am3d:objViewport viewportSz="5418661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8" name="3D Model 7" descr="Robot Arm 3">
                <a:extLst>
                  <a:ext uri="{FF2B5EF4-FFF2-40B4-BE49-F238E27FC236}">
                    <a16:creationId xmlns:a16="http://schemas.microsoft.com/office/drawing/2014/main" id="{7B0C282C-32B4-41E4-8446-5DEC7A70021E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53827" y="1146174"/>
                <a:ext cx="1990334" cy="4980599"/>
              </a:xfrm>
              <a:prstGeom prst="rect">
                <a:avLst/>
              </a:prstGeom>
            </p:spPr>
          </p:pic>
        </mc:Fallback>
      </mc:AlternateContent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EF2C6100-E3EA-49B9-8D3E-36DAB57278BA}"/>
              </a:ext>
            </a:extLst>
          </p:cNvPr>
          <p:cNvCxnSpPr>
            <a:cxnSpLocks/>
          </p:cNvCxnSpPr>
          <p:nvPr/>
        </p:nvCxnSpPr>
        <p:spPr>
          <a:xfrm flipH="1">
            <a:off x="2682141" y="2152923"/>
            <a:ext cx="447280" cy="1085719"/>
          </a:xfrm>
          <a:prstGeom prst="line">
            <a:avLst/>
          </a:prstGeom>
          <a:ln w="2540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E53E3B6A-3343-4BB8-BFA4-E89475BCF864}"/>
              </a:ext>
            </a:extLst>
          </p:cNvPr>
          <p:cNvCxnSpPr>
            <a:cxnSpLocks/>
          </p:cNvCxnSpPr>
          <p:nvPr/>
        </p:nvCxnSpPr>
        <p:spPr>
          <a:xfrm>
            <a:off x="2660792" y="3433154"/>
            <a:ext cx="589438" cy="1428679"/>
          </a:xfrm>
          <a:prstGeom prst="line">
            <a:avLst/>
          </a:prstGeom>
          <a:ln w="2540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33A42522-F3DB-401F-9F2C-A3698B0B51F1}"/>
              </a:ext>
            </a:extLst>
          </p:cNvPr>
          <p:cNvCxnSpPr>
            <a:cxnSpLocks/>
          </p:cNvCxnSpPr>
          <p:nvPr/>
        </p:nvCxnSpPr>
        <p:spPr>
          <a:xfrm>
            <a:off x="3335008" y="4992031"/>
            <a:ext cx="90082" cy="478351"/>
          </a:xfrm>
          <a:prstGeom prst="line">
            <a:avLst/>
          </a:prstGeom>
          <a:ln w="2540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D342D68-B33F-4B5A-9B64-ED3261DDE47A}"/>
              </a:ext>
            </a:extLst>
          </p:cNvPr>
          <p:cNvCxnSpPr>
            <a:cxnSpLocks/>
          </p:cNvCxnSpPr>
          <p:nvPr/>
        </p:nvCxnSpPr>
        <p:spPr>
          <a:xfrm flipH="1" flipV="1">
            <a:off x="3417318" y="2540199"/>
            <a:ext cx="699639" cy="601195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82C1EA2F-1F30-4CD8-9B15-40C02CC7AA39}"/>
              </a:ext>
            </a:extLst>
          </p:cNvPr>
          <p:cNvCxnSpPr>
            <a:cxnSpLocks/>
          </p:cNvCxnSpPr>
          <p:nvPr/>
        </p:nvCxnSpPr>
        <p:spPr>
          <a:xfrm flipH="1" flipV="1">
            <a:off x="3020499" y="3314366"/>
            <a:ext cx="840512" cy="7113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76E00513-1BBC-4285-B84E-F1AEB657D048}"/>
              </a:ext>
            </a:extLst>
          </p:cNvPr>
          <p:cNvCxnSpPr>
            <a:cxnSpLocks/>
          </p:cNvCxnSpPr>
          <p:nvPr/>
        </p:nvCxnSpPr>
        <p:spPr>
          <a:xfrm flipH="1">
            <a:off x="3650074" y="3794681"/>
            <a:ext cx="450607" cy="752397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78386A7E-3C68-4DB6-9676-804E0DE16BA9}"/>
              </a:ext>
            </a:extLst>
          </p:cNvPr>
          <p:cNvSpPr txBox="1"/>
          <p:nvPr/>
        </p:nvSpPr>
        <p:spPr>
          <a:xfrm>
            <a:off x="3750085" y="3178677"/>
            <a:ext cx="223482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solidFill>
                  <a:srgbClr val="FF0000"/>
                </a:solidFill>
                <a:latin typeface="Bookman Old Style" panose="02050604050505020204" pitchFamily="18" charset="0"/>
              </a:rPr>
              <a:t>Αρθρώσεις </a:t>
            </a:r>
          </a:p>
          <a:p>
            <a:pPr algn="ctr"/>
            <a:r>
              <a:rPr lang="el-GR" sz="2400" dirty="0">
                <a:solidFill>
                  <a:srgbClr val="FF0000"/>
                </a:solidFill>
                <a:latin typeface="Bookman Old Style" panose="02050604050505020204" pitchFamily="18" charset="0"/>
              </a:rPr>
              <a:t>(</a:t>
            </a:r>
            <a:r>
              <a:rPr lang="en-US" sz="2400" dirty="0">
                <a:solidFill>
                  <a:srgbClr val="FF0000"/>
                </a:solidFill>
                <a:latin typeface="Bookman Old Style" panose="02050604050505020204" pitchFamily="18" charset="0"/>
              </a:rPr>
              <a:t>Joints</a:t>
            </a:r>
            <a:r>
              <a:rPr lang="el-GR" sz="2400" dirty="0">
                <a:solidFill>
                  <a:srgbClr val="FF0000"/>
                </a:solidFill>
                <a:latin typeface="Bookman Old Style" panose="02050604050505020204" pitchFamily="18" charset="0"/>
              </a:rPr>
              <a:t>)</a:t>
            </a:r>
            <a:endParaRPr lang="en-US" sz="24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FD687BB4-FED8-43C5-ACF8-9646D9243318}"/>
              </a:ext>
            </a:extLst>
          </p:cNvPr>
          <p:cNvSpPr txBox="1"/>
          <p:nvPr/>
        </p:nvSpPr>
        <p:spPr>
          <a:xfrm>
            <a:off x="-264432" y="3376154"/>
            <a:ext cx="223482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solidFill>
                  <a:srgbClr val="0070C0"/>
                </a:solidFill>
                <a:latin typeface="Bookman Old Style" panose="02050604050505020204" pitchFamily="18" charset="0"/>
              </a:rPr>
              <a:t>Σύνδεσμοι </a:t>
            </a:r>
          </a:p>
          <a:p>
            <a:pPr algn="ctr"/>
            <a:r>
              <a:rPr lang="el-GR" sz="2400" dirty="0">
                <a:solidFill>
                  <a:srgbClr val="0070C0"/>
                </a:solidFill>
                <a:latin typeface="Bookman Old Style" panose="02050604050505020204" pitchFamily="18" charset="0"/>
              </a:rPr>
              <a:t>(</a:t>
            </a:r>
            <a:r>
              <a:rPr lang="en-US" sz="2400" dirty="0">
                <a:solidFill>
                  <a:srgbClr val="0070C0"/>
                </a:solidFill>
                <a:latin typeface="Bookman Old Style" panose="02050604050505020204" pitchFamily="18" charset="0"/>
              </a:rPr>
              <a:t>Links</a:t>
            </a:r>
            <a:r>
              <a:rPr lang="el-GR" sz="2400" dirty="0">
                <a:solidFill>
                  <a:srgbClr val="0070C0"/>
                </a:solidFill>
                <a:latin typeface="Bookman Old Style" panose="02050604050505020204" pitchFamily="18" charset="0"/>
              </a:rPr>
              <a:t>)</a:t>
            </a:r>
            <a:endParaRPr lang="en-US" sz="2400" dirty="0">
              <a:solidFill>
                <a:srgbClr val="0070C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55" name="Arc 54">
            <a:extLst>
              <a:ext uri="{FF2B5EF4-FFF2-40B4-BE49-F238E27FC236}">
                <a16:creationId xmlns:a16="http://schemas.microsoft.com/office/drawing/2014/main" id="{AE06A7CD-64B7-4074-BA6A-6DC542E4C059}"/>
              </a:ext>
            </a:extLst>
          </p:cNvPr>
          <p:cNvSpPr/>
          <p:nvPr/>
        </p:nvSpPr>
        <p:spPr>
          <a:xfrm rot="16799911">
            <a:off x="1618642" y="2159339"/>
            <a:ext cx="1549035" cy="2830129"/>
          </a:xfrm>
          <a:prstGeom prst="arc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6" name="Arc 55">
            <a:extLst>
              <a:ext uri="{FF2B5EF4-FFF2-40B4-BE49-F238E27FC236}">
                <a16:creationId xmlns:a16="http://schemas.microsoft.com/office/drawing/2014/main" id="{BF46046E-4AC5-403F-A37F-5ED32592B1A8}"/>
              </a:ext>
            </a:extLst>
          </p:cNvPr>
          <p:cNvSpPr/>
          <p:nvPr/>
        </p:nvSpPr>
        <p:spPr>
          <a:xfrm rot="14508615" flipH="1">
            <a:off x="1445478" y="2187838"/>
            <a:ext cx="1785823" cy="2830129"/>
          </a:xfrm>
          <a:prstGeom prst="arc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7" name="Arc 56">
            <a:extLst>
              <a:ext uri="{FF2B5EF4-FFF2-40B4-BE49-F238E27FC236}">
                <a16:creationId xmlns:a16="http://schemas.microsoft.com/office/drawing/2014/main" id="{319ECD97-78CD-4D12-846F-3F717925DEAF}"/>
              </a:ext>
            </a:extLst>
          </p:cNvPr>
          <p:cNvSpPr/>
          <p:nvPr/>
        </p:nvSpPr>
        <p:spPr>
          <a:xfrm rot="16031045" flipH="1">
            <a:off x="919473" y="2608163"/>
            <a:ext cx="2750066" cy="3342089"/>
          </a:xfrm>
          <a:prstGeom prst="arc">
            <a:avLst>
              <a:gd name="adj1" fmla="val 16200000"/>
              <a:gd name="adj2" fmla="val 2124406"/>
            </a:avLst>
          </a:prstGeom>
          <a:ln w="3810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8DAB1D6-B315-429D-9042-625744801C32}"/>
              </a:ext>
            </a:extLst>
          </p:cNvPr>
          <p:cNvSpPr/>
          <p:nvPr/>
        </p:nvSpPr>
        <p:spPr>
          <a:xfrm rot="18556758">
            <a:off x="1697961" y="3316435"/>
            <a:ext cx="1295554" cy="64007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70A08E41-6D1B-46B9-971E-6BB696B55B6F}"/>
              </a:ext>
            </a:extLst>
          </p:cNvPr>
          <p:cNvSpPr/>
          <p:nvPr/>
        </p:nvSpPr>
        <p:spPr>
          <a:xfrm rot="20854068">
            <a:off x="2544089" y="1919379"/>
            <a:ext cx="918028" cy="64007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6213612E-35CB-4301-84D1-6EAA218B7092}"/>
              </a:ext>
            </a:extLst>
          </p:cNvPr>
          <p:cNvSpPr/>
          <p:nvPr/>
        </p:nvSpPr>
        <p:spPr>
          <a:xfrm rot="19677224">
            <a:off x="2705547" y="4573655"/>
            <a:ext cx="847744" cy="64007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ECA921F7-F2A2-4EEA-B020-26934A78B284}"/>
              </a:ext>
            </a:extLst>
          </p:cNvPr>
          <p:cNvCxnSpPr>
            <a:cxnSpLocks/>
          </p:cNvCxnSpPr>
          <p:nvPr/>
        </p:nvCxnSpPr>
        <p:spPr>
          <a:xfrm flipH="1">
            <a:off x="2217762" y="3347333"/>
            <a:ext cx="377456" cy="454389"/>
          </a:xfrm>
          <a:prstGeom prst="line">
            <a:avLst/>
          </a:prstGeom>
          <a:ln w="762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61D1ABC7-4159-4210-8F90-0EDE51A7480A}"/>
              </a:ext>
            </a:extLst>
          </p:cNvPr>
          <p:cNvCxnSpPr>
            <a:cxnSpLocks/>
          </p:cNvCxnSpPr>
          <p:nvPr/>
        </p:nvCxnSpPr>
        <p:spPr>
          <a:xfrm flipH="1">
            <a:off x="2787168" y="2116512"/>
            <a:ext cx="435661" cy="229674"/>
          </a:xfrm>
          <a:prstGeom prst="line">
            <a:avLst/>
          </a:prstGeom>
          <a:ln w="762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AA24A77A-756C-4F97-8BDE-E88D5928958F}"/>
              </a:ext>
            </a:extLst>
          </p:cNvPr>
          <p:cNvCxnSpPr>
            <a:cxnSpLocks/>
          </p:cNvCxnSpPr>
          <p:nvPr/>
        </p:nvCxnSpPr>
        <p:spPr>
          <a:xfrm flipH="1">
            <a:off x="2955511" y="4771309"/>
            <a:ext cx="323780" cy="240981"/>
          </a:xfrm>
          <a:prstGeom prst="line">
            <a:avLst/>
          </a:prstGeom>
          <a:ln w="762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>
            <a:extLst>
              <a:ext uri="{FF2B5EF4-FFF2-40B4-BE49-F238E27FC236}">
                <a16:creationId xmlns:a16="http://schemas.microsoft.com/office/drawing/2014/main" id="{5CF6ED88-6C68-4E04-B514-170617E86133}"/>
              </a:ext>
            </a:extLst>
          </p:cNvPr>
          <p:cNvCxnSpPr>
            <a:cxnSpLocks/>
          </p:cNvCxnSpPr>
          <p:nvPr/>
        </p:nvCxnSpPr>
        <p:spPr>
          <a:xfrm flipH="1" flipV="1">
            <a:off x="3380049" y="2200343"/>
            <a:ext cx="368991" cy="85657"/>
          </a:xfrm>
          <a:prstGeom prst="line">
            <a:avLst/>
          </a:prstGeom>
          <a:ln w="2540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TextBox 101">
            <a:extLst>
              <a:ext uri="{FF2B5EF4-FFF2-40B4-BE49-F238E27FC236}">
                <a16:creationId xmlns:a16="http://schemas.microsoft.com/office/drawing/2014/main" id="{EB9A3991-B7CC-4FD2-B208-955331C53855}"/>
              </a:ext>
            </a:extLst>
          </p:cNvPr>
          <p:cNvSpPr txBox="1"/>
          <p:nvPr/>
        </p:nvSpPr>
        <p:spPr>
          <a:xfrm>
            <a:off x="3861011" y="1442825"/>
            <a:ext cx="223482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l-GR" sz="2400" dirty="0">
                <a:latin typeface="Bookman Old Style" panose="02050604050505020204" pitchFamily="18" charset="0"/>
              </a:rPr>
              <a:t>Βάση ρομποτικού βραχίονα</a:t>
            </a:r>
            <a:endParaRPr lang="en-US" sz="2400" dirty="0">
              <a:latin typeface="Bookman Old Style" panose="02050604050505020204" pitchFamily="18" charset="0"/>
            </a:endParaRPr>
          </a:p>
        </p:txBody>
      </p:sp>
      <p:sp>
        <p:nvSpPr>
          <p:cNvPr id="115" name="Rectangle 114">
            <a:extLst>
              <a:ext uri="{FF2B5EF4-FFF2-40B4-BE49-F238E27FC236}">
                <a16:creationId xmlns:a16="http://schemas.microsoft.com/office/drawing/2014/main" id="{EA1DEAF0-F704-4AB4-8EB3-A2F7B2E1D74F}"/>
              </a:ext>
            </a:extLst>
          </p:cNvPr>
          <p:cNvSpPr/>
          <p:nvPr/>
        </p:nvSpPr>
        <p:spPr>
          <a:xfrm>
            <a:off x="5897988" y="2823741"/>
            <a:ext cx="247479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2000" b="1" dirty="0">
                <a:latin typeface="Bookman Old Style" panose="02050604050505020204" pitchFamily="18" charset="0"/>
              </a:rPr>
              <a:t>Περιστροφική</a:t>
            </a:r>
            <a:endParaRPr lang="en-US" sz="20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7E1293F8-6BF7-4F79-BA66-4EC6133CF62C}"/>
              </a:ext>
            </a:extLst>
          </p:cNvPr>
          <p:cNvSpPr/>
          <p:nvPr/>
        </p:nvSpPr>
        <p:spPr>
          <a:xfrm>
            <a:off x="9564140" y="2823741"/>
            <a:ext cx="247479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2000" b="1" dirty="0">
                <a:latin typeface="Bookman Old Style" panose="02050604050505020204" pitchFamily="18" charset="0"/>
              </a:rPr>
              <a:t>Πρισματική</a:t>
            </a:r>
            <a:endParaRPr lang="en-US" sz="20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125" name="Rectangle 124">
            <a:extLst>
              <a:ext uri="{FF2B5EF4-FFF2-40B4-BE49-F238E27FC236}">
                <a16:creationId xmlns:a16="http://schemas.microsoft.com/office/drawing/2014/main" id="{9668AA09-91B7-447D-90CE-DE989073BE63}"/>
              </a:ext>
            </a:extLst>
          </p:cNvPr>
          <p:cNvSpPr/>
          <p:nvPr/>
        </p:nvSpPr>
        <p:spPr>
          <a:xfrm rot="2808239">
            <a:off x="6614346" y="4926996"/>
            <a:ext cx="437485" cy="144893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6" name="Oval 125">
            <a:extLst>
              <a:ext uri="{FF2B5EF4-FFF2-40B4-BE49-F238E27FC236}">
                <a16:creationId xmlns:a16="http://schemas.microsoft.com/office/drawing/2014/main" id="{D6434760-E679-4A13-BFF0-D5D4D5EF9045}"/>
              </a:ext>
            </a:extLst>
          </p:cNvPr>
          <p:cNvSpPr/>
          <p:nvPr/>
        </p:nvSpPr>
        <p:spPr>
          <a:xfrm>
            <a:off x="7103268" y="4409384"/>
            <a:ext cx="988206" cy="98820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8" name="Oval 127">
            <a:extLst>
              <a:ext uri="{FF2B5EF4-FFF2-40B4-BE49-F238E27FC236}">
                <a16:creationId xmlns:a16="http://schemas.microsoft.com/office/drawing/2014/main" id="{A9D2719E-2370-489F-AAA0-4764BC42D002}"/>
              </a:ext>
            </a:extLst>
          </p:cNvPr>
          <p:cNvSpPr/>
          <p:nvPr/>
        </p:nvSpPr>
        <p:spPr>
          <a:xfrm>
            <a:off x="7259859" y="4565975"/>
            <a:ext cx="675023" cy="675023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34" name="Group 133">
            <a:extLst>
              <a:ext uri="{FF2B5EF4-FFF2-40B4-BE49-F238E27FC236}">
                <a16:creationId xmlns:a16="http://schemas.microsoft.com/office/drawing/2014/main" id="{5CB0D839-493C-4852-AD3C-F47ABE02724E}"/>
              </a:ext>
            </a:extLst>
          </p:cNvPr>
          <p:cNvGrpSpPr/>
          <p:nvPr/>
        </p:nvGrpSpPr>
        <p:grpSpPr>
          <a:xfrm rot="17092796">
            <a:off x="6170338" y="4565975"/>
            <a:ext cx="2860544" cy="627847"/>
            <a:chOff x="6659559" y="5722325"/>
            <a:chExt cx="2860544" cy="627847"/>
          </a:xfrm>
        </p:grpSpPr>
        <p:sp>
          <p:nvSpPr>
            <p:cNvPr id="130" name="Rectangle 129">
              <a:extLst>
                <a:ext uri="{FF2B5EF4-FFF2-40B4-BE49-F238E27FC236}">
                  <a16:creationId xmlns:a16="http://schemas.microsoft.com/office/drawing/2014/main" id="{98971452-E0D5-4D62-AE86-5095AC94E8DA}"/>
                </a:ext>
              </a:extLst>
            </p:cNvPr>
            <p:cNvSpPr/>
            <p:nvPr/>
          </p:nvSpPr>
          <p:spPr>
            <a:xfrm rot="4918343">
              <a:off x="8576892" y="5216600"/>
              <a:ext cx="437485" cy="1448936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3" name="Rectangle 132">
              <a:extLst>
                <a:ext uri="{FF2B5EF4-FFF2-40B4-BE49-F238E27FC236}">
                  <a16:creationId xmlns:a16="http://schemas.microsoft.com/office/drawing/2014/main" id="{B77990BE-5641-4BCD-9EA3-6610EC42D024}"/>
                </a:ext>
              </a:extLst>
            </p:cNvPr>
            <p:cNvSpPr/>
            <p:nvPr/>
          </p:nvSpPr>
          <p:spPr>
            <a:xfrm rot="4918343">
              <a:off x="7165284" y="5406962"/>
              <a:ext cx="437485" cy="144893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40" name="Rectangle 139">
            <a:extLst>
              <a:ext uri="{FF2B5EF4-FFF2-40B4-BE49-F238E27FC236}">
                <a16:creationId xmlns:a16="http://schemas.microsoft.com/office/drawing/2014/main" id="{F6F2D932-BA89-4382-9053-2E485A027554}"/>
              </a:ext>
            </a:extLst>
          </p:cNvPr>
          <p:cNvSpPr/>
          <p:nvPr/>
        </p:nvSpPr>
        <p:spPr>
          <a:xfrm rot="2795977">
            <a:off x="10503950" y="4110875"/>
            <a:ext cx="437485" cy="144893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7" name="Rectangle: Rounded Corners 146">
            <a:extLst>
              <a:ext uri="{FF2B5EF4-FFF2-40B4-BE49-F238E27FC236}">
                <a16:creationId xmlns:a16="http://schemas.microsoft.com/office/drawing/2014/main" id="{BC0BB514-96AF-44D4-A11E-420DD358FA11}"/>
              </a:ext>
            </a:extLst>
          </p:cNvPr>
          <p:cNvSpPr/>
          <p:nvPr/>
        </p:nvSpPr>
        <p:spPr>
          <a:xfrm>
            <a:off x="5799221" y="1460410"/>
            <a:ext cx="6316579" cy="5319537"/>
          </a:xfrm>
          <a:prstGeom prst="roundRect">
            <a:avLst>
              <a:gd name="adj" fmla="val 9112"/>
            </a:avLst>
          </a:prstGeom>
          <a:noFill/>
          <a:ln w="762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0" name="Arc 149">
            <a:extLst>
              <a:ext uri="{FF2B5EF4-FFF2-40B4-BE49-F238E27FC236}">
                <a16:creationId xmlns:a16="http://schemas.microsoft.com/office/drawing/2014/main" id="{1D62BCC8-3B15-4F51-9A46-FEFCE61F06AD}"/>
              </a:ext>
            </a:extLst>
          </p:cNvPr>
          <p:cNvSpPr/>
          <p:nvPr/>
        </p:nvSpPr>
        <p:spPr>
          <a:xfrm>
            <a:off x="6916747" y="4084533"/>
            <a:ext cx="1546240" cy="1546240"/>
          </a:xfrm>
          <a:prstGeom prst="arc">
            <a:avLst/>
          </a:prstGeom>
          <a:ln w="28575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51" name="Straight Arrow Connector 150">
            <a:extLst>
              <a:ext uri="{FF2B5EF4-FFF2-40B4-BE49-F238E27FC236}">
                <a16:creationId xmlns:a16="http://schemas.microsoft.com/office/drawing/2014/main" id="{741D9FF5-58FA-47D0-B547-BF00FA93A863}"/>
              </a:ext>
            </a:extLst>
          </p:cNvPr>
          <p:cNvCxnSpPr>
            <a:cxnSpLocks/>
          </p:cNvCxnSpPr>
          <p:nvPr/>
        </p:nvCxnSpPr>
        <p:spPr>
          <a:xfrm flipH="1">
            <a:off x="10353984" y="4009674"/>
            <a:ext cx="1204936" cy="1172968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TextBox 152">
            <a:extLst>
              <a:ext uri="{FF2B5EF4-FFF2-40B4-BE49-F238E27FC236}">
                <a16:creationId xmlns:a16="http://schemas.microsoft.com/office/drawing/2014/main" id="{A3434A00-8821-40BE-939D-24FBA1BCE2CE}"/>
              </a:ext>
            </a:extLst>
          </p:cNvPr>
          <p:cNvSpPr txBox="1"/>
          <p:nvPr/>
        </p:nvSpPr>
        <p:spPr>
          <a:xfrm>
            <a:off x="7302771" y="3872605"/>
            <a:ext cx="223482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i="1" dirty="0">
                <a:solidFill>
                  <a:srgbClr val="FF0000"/>
                </a:solidFill>
                <a:latin typeface="Bookman Old Style" panose="02050604050505020204" pitchFamily="18" charset="0"/>
              </a:rPr>
              <a:t>θ</a:t>
            </a:r>
            <a:endParaRPr lang="en-US" sz="2400" i="1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6085C9C1-7D8E-43DC-A941-ED89D88ED88E}"/>
              </a:ext>
            </a:extLst>
          </p:cNvPr>
          <p:cNvSpPr txBox="1"/>
          <p:nvPr/>
        </p:nvSpPr>
        <p:spPr>
          <a:xfrm>
            <a:off x="9324093" y="3982177"/>
            <a:ext cx="223482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i="1" dirty="0">
                <a:solidFill>
                  <a:srgbClr val="FF0000"/>
                </a:solidFill>
                <a:latin typeface="Bookman Old Style" panose="02050604050505020204" pitchFamily="18" charset="0"/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1324773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2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7" dur="500"/>
                                            <p:tgtEl>
                                              <p:spTgt spid="1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9" presetID="2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11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3" presetID="2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15" dur="5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17" presetID="2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19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0" fill="hold">
                          <p:stCondLst>
                            <p:cond delay="indefinite"/>
                          </p:stCondLst>
                          <p:childTnLst>
                            <p:par>
                              <p:cTn id="2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2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4" dur="500"/>
                                            <p:tgtEl>
                                              <p:spTgt spid="8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0" dur="500"/>
                                            <p:tgtEl>
                                              <p:spTgt spid="5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1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3" dur="500"/>
                                            <p:tgtEl>
                                              <p:spTgt spid="5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4" fill="hold">
                          <p:stCondLst>
                            <p:cond delay="indefinite"/>
                          </p:stCondLst>
                          <p:childTnLst>
                            <p:par>
                              <p:cTn id="3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6" presetID="22" presetClass="entr" presetSubtype="2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38" dur="500"/>
                                            <p:tgtEl>
                                              <p:spTgt spid="10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9" presetID="2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41" dur="500"/>
                                            <p:tgtEl>
                                              <p:spTgt spid="9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2" presetID="2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44" dur="500"/>
                                            <p:tgtEl>
                                              <p:spTgt spid="10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5" fill="hold">
                          <p:stCondLst>
                            <p:cond delay="indefinite"/>
                          </p:stCondLst>
                          <p:childTnLst>
                            <p:par>
                              <p:cTn id="4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7" presetID="21" presetClass="entr" presetSubtype="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49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0" presetID="21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52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3" presetID="21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55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6" fill="hold">
                          <p:stCondLst>
                            <p:cond delay="indefinite"/>
                          </p:stCondLst>
                          <p:childTnLst>
                            <p:par>
                              <p:cTn id="5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8" presetID="10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3" dur="500"/>
                                            <p:tgtEl>
                                              <p:spTgt spid="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6" dur="5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7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9" dur="500"/>
                                            <p:tgtEl>
                                              <p:spTgt spid="8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0" fill="hold">
                          <p:stCondLst>
                            <p:cond delay="indefinite"/>
                          </p:stCondLst>
                          <p:childTnLst>
                            <p:par>
                              <p:cTn id="7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72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4" dur="500"/>
                                            <p:tgtEl>
                                              <p:spTgt spid="1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7" dur="500"/>
                                            <p:tgtEl>
                                              <p:spTgt spid="10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8" fill="hold">
                          <p:stCondLst>
                            <p:cond delay="indefinite"/>
                          </p:stCondLst>
                          <p:childTnLst>
                            <p:par>
                              <p:cTn id="7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80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2" dur="500"/>
                                            <p:tgtEl>
                                              <p:spTgt spid="1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3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5" dur="500"/>
                                            <p:tgtEl>
                                              <p:spTgt spid="1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8" dur="500"/>
                                            <p:tgtEl>
                                              <p:spTgt spid="1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9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91" dur="500"/>
                                            <p:tgtEl>
                                              <p:spTgt spid="1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2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94" dur="500"/>
                                            <p:tgtEl>
                                              <p:spTgt spid="1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5" fill="hold">
                          <p:stCondLst>
                            <p:cond delay="indefinite"/>
                          </p:stCondLst>
                          <p:childTnLst>
                            <p:par>
                              <p:cTn id="9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7" presetID="8" presetClass="emph" presetSubtype="0" fill="hold" nodeType="clickEffect" p14:presetBounceEnd="4000">
                                      <p:stCondLst>
                                        <p:cond delay="0"/>
                                      </p:stCondLst>
                                      <p:childTnLst>
                                        <p:animRot by="5400000" p14:bounceEnd="4000">
                                          <p:cBhvr>
                                            <p:cTn id="98" dur="1000" fill="hold"/>
                                            <p:tgtEl>
                                              <p:spTgt spid="134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9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0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2" dur="500"/>
                                            <p:tgtEl>
                                              <p:spTgt spid="1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3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5" dur="500"/>
                                            <p:tgtEl>
                                              <p:spTgt spid="15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06" fill="hold">
                          <p:stCondLst>
                            <p:cond delay="indefinite"/>
                          </p:stCondLst>
                          <p:childTnLst>
                            <p:par>
                              <p:cTn id="10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08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0" dur="500"/>
                                            <p:tgtEl>
                                              <p:spTgt spid="13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1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3" dur="500"/>
                                            <p:tgtEl>
                                              <p:spTgt spid="1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6" dur="500"/>
                                            <p:tgtEl>
                                              <p:spTgt spid="1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7" presetID="10" presetClass="entr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9" dur="500"/>
                                            <p:tgtEl>
                                              <p:spTgt spid="14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20" fill="hold">
                          <p:stCondLst>
                            <p:cond delay="indefinite"/>
                          </p:stCondLst>
                          <p:childTnLst>
                            <p:par>
                              <p:cTn id="12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22" presetID="42" presetClass="path" presetSubtype="0" accel="50000" decel="5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2.91667E-6 -2.59259E-6 L 0.05117 -0.0868 " pathEditMode="relative" rAng="0" ptsTypes="AA">
                                          <p:cBhvr>
                                            <p:cTn id="123" dur="2000" fill="hold"/>
                                            <p:tgtEl>
                                              <p:spTgt spid="14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2552" y="-4352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4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25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7" dur="500"/>
                                            <p:tgtEl>
                                              <p:spTgt spid="15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0" dur="500"/>
                                            <p:tgtEl>
                                              <p:spTgt spid="15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36" grpId="0" animBg="1"/>
          <p:bldP spid="138" grpId="0" animBg="1"/>
          <p:bldP spid="109" grpId="0"/>
          <p:bldP spid="81" grpId="0"/>
          <p:bldP spid="82" grpId="0"/>
          <p:bldP spid="55" grpId="0" animBg="1"/>
          <p:bldP spid="56" grpId="0" animBg="1"/>
          <p:bldP spid="57" grpId="0" animBg="1"/>
          <p:bldP spid="10" grpId="0" animBg="1"/>
          <p:bldP spid="11" grpId="0" animBg="1"/>
          <p:bldP spid="12" grpId="0" animBg="1"/>
          <p:bldP spid="115" grpId="0"/>
          <p:bldP spid="117" grpId="0"/>
          <p:bldP spid="125" grpId="0" animBg="1"/>
          <p:bldP spid="126" grpId="0" animBg="1"/>
          <p:bldP spid="128" grpId="0" animBg="1"/>
          <p:bldP spid="140" grpId="0" animBg="1"/>
          <p:bldP spid="140" grpId="1" animBg="1"/>
          <p:bldP spid="147" grpId="0" animBg="1"/>
          <p:bldP spid="150" grpId="0" animBg="1"/>
          <p:bldP spid="153" grpId="0"/>
          <p:bldP spid="154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2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7" dur="500"/>
                                            <p:tgtEl>
                                              <p:spTgt spid="1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9" presetID="2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11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3" presetID="2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15" dur="5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17" presetID="2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19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0" fill="hold">
                          <p:stCondLst>
                            <p:cond delay="indefinite"/>
                          </p:stCondLst>
                          <p:childTnLst>
                            <p:par>
                              <p:cTn id="2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2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4" dur="500"/>
                                            <p:tgtEl>
                                              <p:spTgt spid="8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0" dur="500"/>
                                            <p:tgtEl>
                                              <p:spTgt spid="5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1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3" dur="500"/>
                                            <p:tgtEl>
                                              <p:spTgt spid="5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4" fill="hold">
                          <p:stCondLst>
                            <p:cond delay="indefinite"/>
                          </p:stCondLst>
                          <p:childTnLst>
                            <p:par>
                              <p:cTn id="3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6" presetID="22" presetClass="entr" presetSubtype="2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38" dur="500"/>
                                            <p:tgtEl>
                                              <p:spTgt spid="10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9" presetID="2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41" dur="500"/>
                                            <p:tgtEl>
                                              <p:spTgt spid="9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2" presetID="2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44" dur="500"/>
                                            <p:tgtEl>
                                              <p:spTgt spid="10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5" fill="hold">
                          <p:stCondLst>
                            <p:cond delay="indefinite"/>
                          </p:stCondLst>
                          <p:childTnLst>
                            <p:par>
                              <p:cTn id="4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7" presetID="21" presetClass="entr" presetSubtype="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49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0" presetID="21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52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3" presetID="21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55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6" fill="hold">
                          <p:stCondLst>
                            <p:cond delay="indefinite"/>
                          </p:stCondLst>
                          <p:childTnLst>
                            <p:par>
                              <p:cTn id="5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8" presetID="10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3" dur="500"/>
                                            <p:tgtEl>
                                              <p:spTgt spid="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6" dur="5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7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9" dur="500"/>
                                            <p:tgtEl>
                                              <p:spTgt spid="8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0" fill="hold">
                          <p:stCondLst>
                            <p:cond delay="indefinite"/>
                          </p:stCondLst>
                          <p:childTnLst>
                            <p:par>
                              <p:cTn id="7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72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4" dur="500"/>
                                            <p:tgtEl>
                                              <p:spTgt spid="1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7" dur="500"/>
                                            <p:tgtEl>
                                              <p:spTgt spid="10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8" fill="hold">
                          <p:stCondLst>
                            <p:cond delay="indefinite"/>
                          </p:stCondLst>
                          <p:childTnLst>
                            <p:par>
                              <p:cTn id="7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80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2" dur="500"/>
                                            <p:tgtEl>
                                              <p:spTgt spid="1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3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5" dur="500"/>
                                            <p:tgtEl>
                                              <p:spTgt spid="1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8" dur="500"/>
                                            <p:tgtEl>
                                              <p:spTgt spid="1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9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91" dur="500"/>
                                            <p:tgtEl>
                                              <p:spTgt spid="1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2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94" dur="500"/>
                                            <p:tgtEl>
                                              <p:spTgt spid="1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5" fill="hold">
                          <p:stCondLst>
                            <p:cond delay="indefinite"/>
                          </p:stCondLst>
                          <p:childTnLst>
                            <p:par>
                              <p:cTn id="9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7" presetID="8" presetClass="emph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Rot by="5400000">
                                          <p:cBhvr>
                                            <p:cTn id="98" dur="1000" fill="hold"/>
                                            <p:tgtEl>
                                              <p:spTgt spid="134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9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0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2" dur="500"/>
                                            <p:tgtEl>
                                              <p:spTgt spid="1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3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5" dur="500"/>
                                            <p:tgtEl>
                                              <p:spTgt spid="15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06" fill="hold">
                          <p:stCondLst>
                            <p:cond delay="indefinite"/>
                          </p:stCondLst>
                          <p:childTnLst>
                            <p:par>
                              <p:cTn id="10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08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0" dur="500"/>
                                            <p:tgtEl>
                                              <p:spTgt spid="13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1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3" dur="500"/>
                                            <p:tgtEl>
                                              <p:spTgt spid="1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6" dur="500"/>
                                            <p:tgtEl>
                                              <p:spTgt spid="1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7" presetID="10" presetClass="entr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9" dur="500"/>
                                            <p:tgtEl>
                                              <p:spTgt spid="14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20" fill="hold">
                          <p:stCondLst>
                            <p:cond delay="indefinite"/>
                          </p:stCondLst>
                          <p:childTnLst>
                            <p:par>
                              <p:cTn id="12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22" presetID="42" presetClass="path" presetSubtype="0" accel="50000" decel="5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2.91667E-6 -2.59259E-6 L 0.05117 -0.0868 " pathEditMode="relative" rAng="0" ptsTypes="AA">
                                          <p:cBhvr>
                                            <p:cTn id="123" dur="2000" fill="hold"/>
                                            <p:tgtEl>
                                              <p:spTgt spid="14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2552" y="-4352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4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25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7" dur="500"/>
                                            <p:tgtEl>
                                              <p:spTgt spid="15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0" dur="500"/>
                                            <p:tgtEl>
                                              <p:spTgt spid="15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36" grpId="0" animBg="1"/>
          <p:bldP spid="138" grpId="0" animBg="1"/>
          <p:bldP spid="109" grpId="0"/>
          <p:bldP spid="81" grpId="0"/>
          <p:bldP spid="82" grpId="0"/>
          <p:bldP spid="55" grpId="0" animBg="1"/>
          <p:bldP spid="56" grpId="0" animBg="1"/>
          <p:bldP spid="57" grpId="0" animBg="1"/>
          <p:bldP spid="10" grpId="0" animBg="1"/>
          <p:bldP spid="11" grpId="0" animBg="1"/>
          <p:bldP spid="12" grpId="0" animBg="1"/>
          <p:bldP spid="115" grpId="0"/>
          <p:bldP spid="117" grpId="0"/>
          <p:bldP spid="125" grpId="0" animBg="1"/>
          <p:bldP spid="126" grpId="0" animBg="1"/>
          <p:bldP spid="128" grpId="0" animBg="1"/>
          <p:bldP spid="140" grpId="0" animBg="1"/>
          <p:bldP spid="140" grpId="1" animBg="1"/>
          <p:bldP spid="147" grpId="0" animBg="1"/>
          <p:bldP spid="150" grpId="0" animBg="1"/>
          <p:bldP spid="153" grpId="0"/>
          <p:bldP spid="154" grpId="0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7" name="3D Model 6" descr="Robot Arm 3">
                <a:extLst>
                  <a:ext uri="{FF2B5EF4-FFF2-40B4-BE49-F238E27FC236}">
                    <a16:creationId xmlns:a16="http://schemas.microsoft.com/office/drawing/2014/main" id="{DE207D30-0B8D-4391-AEF6-E4931F6ECF24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7589955"/>
                  </p:ext>
                </p:extLst>
              </p:nvPr>
            </p:nvGraphicFramePr>
            <p:xfrm>
              <a:off x="1953826" y="1146174"/>
              <a:ext cx="1990335" cy="4980598"/>
            </p:xfrm>
            <a:graphic>
              <a:graphicData uri="http://schemas.microsoft.com/office/drawing/2017/model3d">
                <am3d:model3d r:embed="rId2">
                  <am3d:spPr>
                    <a:xfrm>
                      <a:off x="0" y="0"/>
                      <a:ext cx="1990335" cy="4980598"/>
                    </a:xfrm>
                    <a:prstGeom prst="rect">
                      <a:avLst/>
                    </a:prstGeom>
                  </am3d:spPr>
                  <am3d:camera>
                    <am3d:pos x="0" y="0" z="52001355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5858360" d="1000000"/>
                    <am3d:preTrans dx="0" dy="-18357135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-1654878" ay="1100278" az="-559987"/>
                    <am3d:postTrans dx="0" dy="0" dz="0"/>
                  </am3d:trans>
                  <am3d:raster rName="Office3DRenderer" rVer="16.0.8326">
                    <am3d:blip r:embed="rId3"/>
                  </am3d:raster>
                  <am3d:objViewport viewportSz="5418662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7" name="3D Model 6" descr="Robot Arm 3">
                <a:extLst>
                  <a:ext uri="{FF2B5EF4-FFF2-40B4-BE49-F238E27FC236}">
                    <a16:creationId xmlns:a16="http://schemas.microsoft.com/office/drawing/2014/main" id="{DE207D30-0B8D-4391-AEF6-E4931F6ECF2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53826" y="1146174"/>
                <a:ext cx="1990335" cy="4980598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7E3C5CDE-31F8-4C4E-B9A8-683B86349A1F}"/>
              </a:ext>
            </a:extLst>
          </p:cNvPr>
          <p:cNvGrpSpPr/>
          <p:nvPr/>
        </p:nvGrpSpPr>
        <p:grpSpPr>
          <a:xfrm rot="17401130">
            <a:off x="3143336" y="1812974"/>
            <a:ext cx="858700" cy="662096"/>
            <a:chOff x="522425" y="5124450"/>
            <a:chExt cx="858700" cy="662096"/>
          </a:xfrm>
        </p:grpSpPr>
        <p:cxnSp>
          <p:nvCxnSpPr>
            <p:cNvPr id="49" name="Straight Arrow Connector 48">
              <a:extLst>
                <a:ext uri="{FF2B5EF4-FFF2-40B4-BE49-F238E27FC236}">
                  <a16:creationId xmlns:a16="http://schemas.microsoft.com/office/drawing/2014/main" id="{08FEA1E9-F84B-4950-A5C1-AD2107B1DB3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99763" y="5124450"/>
              <a:ext cx="0" cy="596029"/>
            </a:xfrm>
            <a:prstGeom prst="straightConnector1">
              <a:avLst/>
            </a:prstGeom>
            <a:ln w="5715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>
              <a:extLst>
                <a:ext uri="{FF2B5EF4-FFF2-40B4-BE49-F238E27FC236}">
                  <a16:creationId xmlns:a16="http://schemas.microsoft.com/office/drawing/2014/main" id="{457F4832-62E4-4DAE-8C1A-26D021DB177D}"/>
                </a:ext>
              </a:extLst>
            </p:cNvPr>
            <p:cNvCxnSpPr>
              <a:cxnSpLocks/>
            </p:cNvCxnSpPr>
            <p:nvPr/>
          </p:nvCxnSpPr>
          <p:spPr>
            <a:xfrm>
              <a:off x="798045" y="5716851"/>
              <a:ext cx="583080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>
              <a:extLst>
                <a:ext uri="{FF2B5EF4-FFF2-40B4-BE49-F238E27FC236}">
                  <a16:creationId xmlns:a16="http://schemas.microsoft.com/office/drawing/2014/main" id="{D8A13056-E1C7-4B4A-8770-6553E0CB75AE}"/>
                </a:ext>
              </a:extLst>
            </p:cNvPr>
            <p:cNvCxnSpPr>
              <a:cxnSpLocks/>
            </p:cNvCxnSpPr>
            <p:nvPr/>
          </p:nvCxnSpPr>
          <p:spPr>
            <a:xfrm rot="4198870" flipH="1">
              <a:off x="398940" y="5436291"/>
              <a:ext cx="452996" cy="206025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ED4AA714-66FC-4779-B6A4-F97F68E16792}"/>
                </a:ext>
              </a:extLst>
            </p:cNvPr>
            <p:cNvSpPr/>
            <p:nvPr/>
          </p:nvSpPr>
          <p:spPr>
            <a:xfrm>
              <a:off x="728350" y="564715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8413545F-57F6-47C4-AFEE-DAD5BA157EB7}"/>
                  </a:ext>
                </a:extLst>
              </p:cNvPr>
              <p:cNvSpPr txBox="1"/>
              <p:nvPr/>
            </p:nvSpPr>
            <p:spPr>
              <a:xfrm flipH="1">
                <a:off x="4024250" y="1877897"/>
                <a:ext cx="347525" cy="4616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8413545F-57F6-47C4-AFEE-DAD5BA157E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024250" y="1877897"/>
                <a:ext cx="347525" cy="461664"/>
              </a:xfrm>
              <a:prstGeom prst="rect">
                <a:avLst/>
              </a:prstGeom>
              <a:blipFill>
                <a:blip r:embed="rId5"/>
                <a:stretch>
                  <a:fillRect l="-33333" r="-1754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653FB430-6D0C-46D5-85FB-B39518CCA99C}"/>
                  </a:ext>
                </a:extLst>
              </p:cNvPr>
              <p:cNvSpPr txBox="1"/>
              <p:nvPr/>
            </p:nvSpPr>
            <p:spPr>
              <a:xfrm>
                <a:off x="3187429" y="1798929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00B0F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653FB430-6D0C-46D5-85FB-B39518CCA9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7429" y="1798929"/>
                <a:ext cx="885039" cy="461665"/>
              </a:xfrm>
              <a:prstGeom prst="rect">
                <a:avLst/>
              </a:prstGeom>
              <a:blipFill>
                <a:blip r:embed="rId6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id="{A7F59562-308A-404B-8AB9-8EC416C29F83}"/>
              </a:ext>
            </a:extLst>
          </p:cNvPr>
          <p:cNvGrpSpPr/>
          <p:nvPr/>
        </p:nvGrpSpPr>
        <p:grpSpPr>
          <a:xfrm rot="12629812">
            <a:off x="2404773" y="1383639"/>
            <a:ext cx="1258191" cy="1458096"/>
            <a:chOff x="296468" y="4946030"/>
            <a:chExt cx="1258191" cy="1458096"/>
          </a:xfrm>
        </p:grpSpPr>
        <p:cxnSp>
          <p:nvCxnSpPr>
            <p:cNvPr id="64" name="Straight Arrow Connector 63">
              <a:extLst>
                <a:ext uri="{FF2B5EF4-FFF2-40B4-BE49-F238E27FC236}">
                  <a16:creationId xmlns:a16="http://schemas.microsoft.com/office/drawing/2014/main" id="{8FF90DEF-8DC0-4A66-864D-26BFDCF89E8F}"/>
                </a:ext>
              </a:extLst>
            </p:cNvPr>
            <p:cNvCxnSpPr>
              <a:cxnSpLocks/>
            </p:cNvCxnSpPr>
            <p:nvPr/>
          </p:nvCxnSpPr>
          <p:spPr>
            <a:xfrm rot="8970188" flipV="1">
              <a:off x="296468" y="5857679"/>
              <a:ext cx="689658" cy="546447"/>
            </a:xfrm>
            <a:prstGeom prst="straightConnector1">
              <a:avLst/>
            </a:prstGeom>
            <a:ln w="5715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>
              <a:extLst>
                <a:ext uri="{FF2B5EF4-FFF2-40B4-BE49-F238E27FC236}">
                  <a16:creationId xmlns:a16="http://schemas.microsoft.com/office/drawing/2014/main" id="{B97DED84-6D5B-4D0F-97CC-56F977DBA554}"/>
                </a:ext>
              </a:extLst>
            </p:cNvPr>
            <p:cNvCxnSpPr>
              <a:cxnSpLocks/>
            </p:cNvCxnSpPr>
            <p:nvPr/>
          </p:nvCxnSpPr>
          <p:spPr>
            <a:xfrm rot="8970188" flipH="1">
              <a:off x="587919" y="4946030"/>
              <a:ext cx="364084" cy="728852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>
              <a:extLst>
                <a:ext uri="{FF2B5EF4-FFF2-40B4-BE49-F238E27FC236}">
                  <a16:creationId xmlns:a16="http://schemas.microsoft.com/office/drawing/2014/main" id="{2ACC2A9E-55FE-41A0-B5C5-20E1B190A940}"/>
                </a:ext>
              </a:extLst>
            </p:cNvPr>
            <p:cNvCxnSpPr>
              <a:cxnSpLocks/>
            </p:cNvCxnSpPr>
            <p:nvPr/>
          </p:nvCxnSpPr>
          <p:spPr>
            <a:xfrm rot="8970188" flipH="1" flipV="1">
              <a:off x="824200" y="5511066"/>
              <a:ext cx="730459" cy="295429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Oval 66">
              <a:extLst>
                <a:ext uri="{FF2B5EF4-FFF2-40B4-BE49-F238E27FC236}">
                  <a16:creationId xmlns:a16="http://schemas.microsoft.com/office/drawing/2014/main" id="{56A29E26-25A8-4816-8A10-E36A753B5E79}"/>
                </a:ext>
              </a:extLst>
            </p:cNvPr>
            <p:cNvSpPr/>
            <p:nvPr/>
          </p:nvSpPr>
          <p:spPr>
            <a:xfrm>
              <a:off x="728350" y="564715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72" name="Group 71">
            <a:extLst>
              <a:ext uri="{FF2B5EF4-FFF2-40B4-BE49-F238E27FC236}">
                <a16:creationId xmlns:a16="http://schemas.microsoft.com/office/drawing/2014/main" id="{BFB477F5-E5AF-47A9-900F-2B016A380E97}"/>
              </a:ext>
            </a:extLst>
          </p:cNvPr>
          <p:cNvGrpSpPr/>
          <p:nvPr/>
        </p:nvGrpSpPr>
        <p:grpSpPr>
          <a:xfrm rot="9623965">
            <a:off x="2015793" y="3099631"/>
            <a:ext cx="1103564" cy="1071620"/>
            <a:chOff x="418482" y="4946030"/>
            <a:chExt cx="1103564" cy="1071620"/>
          </a:xfrm>
        </p:grpSpPr>
        <p:cxnSp>
          <p:nvCxnSpPr>
            <p:cNvPr id="73" name="Straight Arrow Connector 72">
              <a:extLst>
                <a:ext uri="{FF2B5EF4-FFF2-40B4-BE49-F238E27FC236}">
                  <a16:creationId xmlns:a16="http://schemas.microsoft.com/office/drawing/2014/main" id="{661217A5-F882-4C3A-A1F3-450B16DB96E4}"/>
                </a:ext>
              </a:extLst>
            </p:cNvPr>
            <p:cNvCxnSpPr>
              <a:cxnSpLocks/>
            </p:cNvCxnSpPr>
            <p:nvPr/>
          </p:nvCxnSpPr>
          <p:spPr>
            <a:xfrm rot="11976035" flipV="1">
              <a:off x="418482" y="5654619"/>
              <a:ext cx="329948" cy="363031"/>
            </a:xfrm>
            <a:prstGeom prst="straightConnector1">
              <a:avLst/>
            </a:prstGeom>
            <a:ln w="5715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>
              <a:extLst>
                <a:ext uri="{FF2B5EF4-FFF2-40B4-BE49-F238E27FC236}">
                  <a16:creationId xmlns:a16="http://schemas.microsoft.com/office/drawing/2014/main" id="{B9C72C0D-E293-454F-B248-72176254E0D7}"/>
                </a:ext>
              </a:extLst>
            </p:cNvPr>
            <p:cNvCxnSpPr>
              <a:cxnSpLocks/>
            </p:cNvCxnSpPr>
            <p:nvPr/>
          </p:nvCxnSpPr>
          <p:spPr>
            <a:xfrm rot="8970188" flipH="1">
              <a:off x="587919" y="4946030"/>
              <a:ext cx="364084" cy="728852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>
              <a:extLst>
                <a:ext uri="{FF2B5EF4-FFF2-40B4-BE49-F238E27FC236}">
                  <a16:creationId xmlns:a16="http://schemas.microsoft.com/office/drawing/2014/main" id="{9E1E0DCB-0007-4A9A-84AA-1C4C0CAFA059}"/>
                </a:ext>
              </a:extLst>
            </p:cNvPr>
            <p:cNvCxnSpPr>
              <a:cxnSpLocks/>
              <a:endCxn id="7" idx="1"/>
            </p:cNvCxnSpPr>
            <p:nvPr/>
          </p:nvCxnSpPr>
          <p:spPr>
            <a:xfrm rot="11976035" flipH="1">
              <a:off x="826512" y="5561992"/>
              <a:ext cx="695534" cy="279624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78DDB786-5C20-4CD0-82BA-D759F41582B8}"/>
                </a:ext>
              </a:extLst>
            </p:cNvPr>
            <p:cNvSpPr/>
            <p:nvPr/>
          </p:nvSpPr>
          <p:spPr>
            <a:xfrm>
              <a:off x="728350" y="564715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ADC95F09-1D27-4777-B2F2-478E5D7A7AD4}"/>
              </a:ext>
            </a:extLst>
          </p:cNvPr>
          <p:cNvGrpSpPr/>
          <p:nvPr/>
        </p:nvGrpSpPr>
        <p:grpSpPr>
          <a:xfrm rot="10139054">
            <a:off x="2792477" y="4928493"/>
            <a:ext cx="1050223" cy="716492"/>
            <a:chOff x="245385" y="5207864"/>
            <a:chExt cx="1050223" cy="716492"/>
          </a:xfrm>
        </p:grpSpPr>
        <p:cxnSp>
          <p:nvCxnSpPr>
            <p:cNvPr id="84" name="Straight Arrow Connector 83">
              <a:extLst>
                <a:ext uri="{FF2B5EF4-FFF2-40B4-BE49-F238E27FC236}">
                  <a16:creationId xmlns:a16="http://schemas.microsoft.com/office/drawing/2014/main" id="{D5ABBDB0-6F30-4A50-BD1A-F143069AABD8}"/>
                </a:ext>
              </a:extLst>
            </p:cNvPr>
            <p:cNvCxnSpPr>
              <a:cxnSpLocks/>
            </p:cNvCxnSpPr>
            <p:nvPr/>
          </p:nvCxnSpPr>
          <p:spPr>
            <a:xfrm rot="11460946" flipV="1">
              <a:off x="245385" y="5667021"/>
              <a:ext cx="534717" cy="257335"/>
            </a:xfrm>
            <a:prstGeom prst="straightConnector1">
              <a:avLst/>
            </a:prstGeom>
            <a:ln w="5715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A0EEFBD5-0FA3-42F6-BCEC-9948FAF34C51}"/>
                </a:ext>
              </a:extLst>
            </p:cNvPr>
            <p:cNvCxnSpPr>
              <a:cxnSpLocks/>
            </p:cNvCxnSpPr>
            <p:nvPr/>
          </p:nvCxnSpPr>
          <p:spPr>
            <a:xfrm rot="11460946">
              <a:off x="713922" y="5207864"/>
              <a:ext cx="133204" cy="500875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>
              <a:extLst>
                <a:ext uri="{FF2B5EF4-FFF2-40B4-BE49-F238E27FC236}">
                  <a16:creationId xmlns:a16="http://schemas.microsoft.com/office/drawing/2014/main" id="{14A6B447-F7EF-422C-AF8C-0DA182683043}"/>
                </a:ext>
              </a:extLst>
            </p:cNvPr>
            <p:cNvCxnSpPr>
              <a:cxnSpLocks/>
            </p:cNvCxnSpPr>
            <p:nvPr/>
          </p:nvCxnSpPr>
          <p:spPr>
            <a:xfrm rot="11460946" flipH="1">
              <a:off x="840289" y="5296562"/>
              <a:ext cx="455319" cy="468103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92E1E94F-BF2C-4880-802F-D2F3947C57C9}"/>
                </a:ext>
              </a:extLst>
            </p:cNvPr>
            <p:cNvSpPr/>
            <p:nvPr/>
          </p:nvSpPr>
          <p:spPr>
            <a:xfrm>
              <a:off x="728350" y="564715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id="{6B327D3B-BBCE-4EFF-AE6B-6B567A6C1034}"/>
                  </a:ext>
                </a:extLst>
              </p:cNvPr>
              <p:cNvSpPr txBox="1"/>
              <p:nvPr/>
            </p:nvSpPr>
            <p:spPr>
              <a:xfrm flipH="1">
                <a:off x="3012610" y="2411501"/>
                <a:ext cx="347525" cy="4616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id="{6B327D3B-BBCE-4EFF-AE6B-6B567A6C10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12610" y="2411501"/>
                <a:ext cx="347525" cy="461664"/>
              </a:xfrm>
              <a:prstGeom prst="rect">
                <a:avLst/>
              </a:prstGeom>
              <a:blipFill>
                <a:blip r:embed="rId7"/>
                <a:stretch>
                  <a:fillRect l="-33333" r="-1754"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70856ED0-362E-4298-9EB2-CB190737136F}"/>
                  </a:ext>
                </a:extLst>
              </p:cNvPr>
              <p:cNvSpPr txBox="1"/>
              <p:nvPr/>
            </p:nvSpPr>
            <p:spPr>
              <a:xfrm>
                <a:off x="3163045" y="1195169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00B0F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70856ED0-362E-4298-9EB2-CB19073713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3045" y="1195169"/>
                <a:ext cx="885039" cy="461665"/>
              </a:xfrm>
              <a:prstGeom prst="rect">
                <a:avLst/>
              </a:prstGeom>
              <a:blipFill>
                <a:blip r:embed="rId8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TextBox 89">
                <a:extLst>
                  <a:ext uri="{FF2B5EF4-FFF2-40B4-BE49-F238E27FC236}">
                    <a16:creationId xmlns:a16="http://schemas.microsoft.com/office/drawing/2014/main" id="{68DC1AA7-C8D3-4A5E-8556-B3FC7AC37AC1}"/>
                  </a:ext>
                </a:extLst>
              </p:cNvPr>
              <p:cNvSpPr txBox="1"/>
              <p:nvPr/>
            </p:nvSpPr>
            <p:spPr>
              <a:xfrm flipH="1">
                <a:off x="3082493" y="3330296"/>
                <a:ext cx="347525" cy="4616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0" name="TextBox 89">
                <a:extLst>
                  <a:ext uri="{FF2B5EF4-FFF2-40B4-BE49-F238E27FC236}">
                    <a16:creationId xmlns:a16="http://schemas.microsoft.com/office/drawing/2014/main" id="{68DC1AA7-C8D3-4A5E-8556-B3FC7AC37A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82493" y="3330296"/>
                <a:ext cx="347525" cy="461664"/>
              </a:xfrm>
              <a:prstGeom prst="rect">
                <a:avLst/>
              </a:prstGeom>
              <a:blipFill>
                <a:blip r:embed="rId9"/>
                <a:stretch>
                  <a:fillRect l="-35088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>
                <a:extLst>
                  <a:ext uri="{FF2B5EF4-FFF2-40B4-BE49-F238E27FC236}">
                    <a16:creationId xmlns:a16="http://schemas.microsoft.com/office/drawing/2014/main" id="{4A0129C5-D890-420D-B502-01F54EF4A68C}"/>
                  </a:ext>
                </a:extLst>
              </p:cNvPr>
              <p:cNvSpPr txBox="1"/>
              <p:nvPr/>
            </p:nvSpPr>
            <p:spPr>
              <a:xfrm>
                <a:off x="2733008" y="2894610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00B0F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1" name="TextBox 90">
                <a:extLst>
                  <a:ext uri="{FF2B5EF4-FFF2-40B4-BE49-F238E27FC236}">
                    <a16:creationId xmlns:a16="http://schemas.microsoft.com/office/drawing/2014/main" id="{4A0129C5-D890-420D-B502-01F54EF4A6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3008" y="2894610"/>
                <a:ext cx="885039" cy="461665"/>
              </a:xfrm>
              <a:prstGeom prst="rect">
                <a:avLst/>
              </a:prstGeom>
              <a:blipFill>
                <a:blip r:embed="rId10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508F653F-9CB5-42B7-A9C8-C9BD9F781028}"/>
                  </a:ext>
                </a:extLst>
              </p:cNvPr>
              <p:cNvSpPr txBox="1"/>
              <p:nvPr/>
            </p:nvSpPr>
            <p:spPr>
              <a:xfrm flipH="1">
                <a:off x="3571053" y="5336451"/>
                <a:ext cx="347525" cy="4616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508F653F-9CB5-42B7-A9C8-C9BD9F7810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571053" y="5336451"/>
                <a:ext cx="347525" cy="461664"/>
              </a:xfrm>
              <a:prstGeom prst="rect">
                <a:avLst/>
              </a:prstGeom>
              <a:blipFill>
                <a:blip r:embed="rId11"/>
                <a:stretch>
                  <a:fillRect l="-35088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7D5338F4-C98B-40E7-93E5-8F2CF4D97361}"/>
                  </a:ext>
                </a:extLst>
              </p:cNvPr>
              <p:cNvSpPr txBox="1"/>
              <p:nvPr/>
            </p:nvSpPr>
            <p:spPr>
              <a:xfrm>
                <a:off x="3380127" y="443325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00B0F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7D5338F4-C98B-40E7-93E5-8F2CF4D973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0127" y="4433255"/>
                <a:ext cx="885039" cy="461665"/>
              </a:xfrm>
              <a:prstGeom prst="rect">
                <a:avLst/>
              </a:prstGeom>
              <a:blipFill>
                <a:blip r:embed="rId12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4" name="Rectangle 93">
            <a:extLst>
              <a:ext uri="{FF2B5EF4-FFF2-40B4-BE49-F238E27FC236}">
                <a16:creationId xmlns:a16="http://schemas.microsoft.com/office/drawing/2014/main" id="{38052DCE-108D-4B90-B83F-9CF7B6B56D84}"/>
              </a:ext>
            </a:extLst>
          </p:cNvPr>
          <p:cNvSpPr/>
          <p:nvPr/>
        </p:nvSpPr>
        <p:spPr>
          <a:xfrm>
            <a:off x="5431069" y="4491409"/>
            <a:ext cx="350113" cy="150398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B6A9D83F-DB31-4E9F-889D-026ACC6CBABA}"/>
              </a:ext>
            </a:extLst>
          </p:cNvPr>
          <p:cNvSpPr/>
          <p:nvPr/>
        </p:nvSpPr>
        <p:spPr>
          <a:xfrm>
            <a:off x="7209862" y="4473778"/>
            <a:ext cx="350113" cy="150398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3821C031-3745-49D2-A3CE-F386D24532D6}"/>
              </a:ext>
            </a:extLst>
          </p:cNvPr>
          <p:cNvSpPr/>
          <p:nvPr/>
        </p:nvSpPr>
        <p:spPr>
          <a:xfrm>
            <a:off x="5948358" y="5180803"/>
            <a:ext cx="350113" cy="150398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5DE992E9-FB16-4BE5-9844-55C28EBEBAE8}"/>
              </a:ext>
            </a:extLst>
          </p:cNvPr>
          <p:cNvSpPr/>
          <p:nvPr/>
        </p:nvSpPr>
        <p:spPr>
          <a:xfrm>
            <a:off x="4517744" y="4935559"/>
            <a:ext cx="350113" cy="150398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3B18BCCD-8532-40BF-80E5-9307A746F075}"/>
              </a:ext>
            </a:extLst>
          </p:cNvPr>
          <p:cNvCxnSpPr>
            <a:cxnSpLocks/>
          </p:cNvCxnSpPr>
          <p:nvPr/>
        </p:nvCxnSpPr>
        <p:spPr>
          <a:xfrm>
            <a:off x="4848497" y="2051560"/>
            <a:ext cx="348025" cy="672682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>
            <a:extLst>
              <a:ext uri="{FF2B5EF4-FFF2-40B4-BE49-F238E27FC236}">
                <a16:creationId xmlns:a16="http://schemas.microsoft.com/office/drawing/2014/main" id="{A436483B-8445-4525-8886-56DE6D562182}"/>
              </a:ext>
            </a:extLst>
          </p:cNvPr>
          <p:cNvCxnSpPr>
            <a:cxnSpLocks/>
          </p:cNvCxnSpPr>
          <p:nvPr/>
        </p:nvCxnSpPr>
        <p:spPr>
          <a:xfrm>
            <a:off x="4906435" y="2070804"/>
            <a:ext cx="589387" cy="205755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>
            <a:extLst>
              <a:ext uri="{FF2B5EF4-FFF2-40B4-BE49-F238E27FC236}">
                <a16:creationId xmlns:a16="http://schemas.microsoft.com/office/drawing/2014/main" id="{CE844FA1-7388-4FF7-A9E3-D6CB794F8BC5}"/>
              </a:ext>
            </a:extLst>
          </p:cNvPr>
          <p:cNvCxnSpPr>
            <a:cxnSpLocks/>
          </p:cNvCxnSpPr>
          <p:nvPr/>
        </p:nvCxnSpPr>
        <p:spPr>
          <a:xfrm flipV="1">
            <a:off x="4846987" y="1818049"/>
            <a:ext cx="488346" cy="2446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Oval 105">
            <a:extLst>
              <a:ext uri="{FF2B5EF4-FFF2-40B4-BE49-F238E27FC236}">
                <a16:creationId xmlns:a16="http://schemas.microsoft.com/office/drawing/2014/main" id="{F498AA14-F8DA-48D4-81F3-1466F363E98E}"/>
              </a:ext>
            </a:extLst>
          </p:cNvPr>
          <p:cNvSpPr/>
          <p:nvPr/>
        </p:nvSpPr>
        <p:spPr>
          <a:xfrm>
            <a:off x="4822097" y="2002995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TextBox 106">
                <a:extLst>
                  <a:ext uri="{FF2B5EF4-FFF2-40B4-BE49-F238E27FC236}">
                    <a16:creationId xmlns:a16="http://schemas.microsoft.com/office/drawing/2014/main" id="{30FA0C3B-AB11-4401-BAC6-A7C0B9320614}"/>
                  </a:ext>
                </a:extLst>
              </p:cNvPr>
              <p:cNvSpPr txBox="1"/>
              <p:nvPr/>
            </p:nvSpPr>
            <p:spPr>
              <a:xfrm>
                <a:off x="5094875" y="159096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07" name="TextBox 106">
                <a:extLst>
                  <a:ext uri="{FF2B5EF4-FFF2-40B4-BE49-F238E27FC236}">
                    <a16:creationId xmlns:a16="http://schemas.microsoft.com/office/drawing/2014/main" id="{30FA0C3B-AB11-4401-BAC6-A7C0B93206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4875" y="1590962"/>
                <a:ext cx="885039" cy="46166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TextBox 107">
                <a:extLst>
                  <a:ext uri="{FF2B5EF4-FFF2-40B4-BE49-F238E27FC236}">
                    <a16:creationId xmlns:a16="http://schemas.microsoft.com/office/drawing/2014/main" id="{20AF2907-7F26-4A02-9A3D-119777B15BB5}"/>
                  </a:ext>
                </a:extLst>
              </p:cNvPr>
              <p:cNvSpPr txBox="1"/>
              <p:nvPr/>
            </p:nvSpPr>
            <p:spPr>
              <a:xfrm>
                <a:off x="5240871" y="194456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08" name="TextBox 107">
                <a:extLst>
                  <a:ext uri="{FF2B5EF4-FFF2-40B4-BE49-F238E27FC236}">
                    <a16:creationId xmlns:a16="http://schemas.microsoft.com/office/drawing/2014/main" id="{20AF2907-7F26-4A02-9A3D-119777B15B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40871" y="1944567"/>
                <a:ext cx="885039" cy="461665"/>
              </a:xfrm>
              <a:prstGeom prst="rect">
                <a:avLst/>
              </a:prstGeom>
              <a:blipFill>
                <a:blip r:embed="rId14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2" name="Graphic 111" descr="Security camera">
            <a:extLst>
              <a:ext uri="{FF2B5EF4-FFF2-40B4-BE49-F238E27FC236}">
                <a16:creationId xmlns:a16="http://schemas.microsoft.com/office/drawing/2014/main" id="{ABB5E9D2-D0F6-4B80-A3A6-DB0A9449312A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 rot="16200000" flipH="1">
            <a:off x="4386190" y="1235368"/>
            <a:ext cx="756471" cy="914400"/>
          </a:xfrm>
          <a:prstGeom prst="rect">
            <a:avLst/>
          </a:prstGeom>
        </p:spPr>
      </p:pic>
      <p:sp>
        <p:nvSpPr>
          <p:cNvPr id="118" name="TextBox 117">
            <a:extLst>
              <a:ext uri="{FF2B5EF4-FFF2-40B4-BE49-F238E27FC236}">
                <a16:creationId xmlns:a16="http://schemas.microsoft.com/office/drawing/2014/main" id="{705D2F02-298A-4992-9F48-9680F04AC469}"/>
              </a:ext>
            </a:extLst>
          </p:cNvPr>
          <p:cNvSpPr txBox="1"/>
          <p:nvPr/>
        </p:nvSpPr>
        <p:spPr>
          <a:xfrm>
            <a:off x="4948879" y="1237786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C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120" name="Rectangle 119">
            <a:extLst>
              <a:ext uri="{FF2B5EF4-FFF2-40B4-BE49-F238E27FC236}">
                <a16:creationId xmlns:a16="http://schemas.microsoft.com/office/drawing/2014/main" id="{3E7C90B2-EBCE-4389-BFBC-809F21C3DAFA}"/>
              </a:ext>
            </a:extLst>
          </p:cNvPr>
          <p:cNvSpPr/>
          <p:nvPr/>
        </p:nvSpPr>
        <p:spPr>
          <a:xfrm>
            <a:off x="4458468" y="2789526"/>
            <a:ext cx="2989441" cy="381795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1" name="TextBox 120">
            <a:extLst>
              <a:ext uri="{FF2B5EF4-FFF2-40B4-BE49-F238E27FC236}">
                <a16:creationId xmlns:a16="http://schemas.microsoft.com/office/drawing/2014/main" id="{E0F5722E-D2BB-4813-B49D-7D687E1F6F5F}"/>
              </a:ext>
            </a:extLst>
          </p:cNvPr>
          <p:cNvSpPr txBox="1"/>
          <p:nvPr/>
        </p:nvSpPr>
        <p:spPr>
          <a:xfrm>
            <a:off x="3651029" y="2276040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0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4D88AEDF-67FE-4F7E-A8D8-86C5DCA4462C}"/>
              </a:ext>
            </a:extLst>
          </p:cNvPr>
          <p:cNvSpPr txBox="1"/>
          <p:nvPr/>
        </p:nvSpPr>
        <p:spPr>
          <a:xfrm>
            <a:off x="2197447" y="5042390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3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AE8FAFFF-6AB4-450C-99DD-0F33775A80B9}"/>
              </a:ext>
            </a:extLst>
          </p:cNvPr>
          <p:cNvSpPr txBox="1"/>
          <p:nvPr/>
        </p:nvSpPr>
        <p:spPr>
          <a:xfrm>
            <a:off x="1658667" y="2739048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2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205CB79D-6DFE-4A9C-9D58-3EFEF6E8EBE3}"/>
              </a:ext>
            </a:extLst>
          </p:cNvPr>
          <p:cNvSpPr txBox="1"/>
          <p:nvPr/>
        </p:nvSpPr>
        <p:spPr>
          <a:xfrm>
            <a:off x="2760903" y="1474532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1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33" name="Cylinder 32">
            <a:extLst>
              <a:ext uri="{FF2B5EF4-FFF2-40B4-BE49-F238E27FC236}">
                <a16:creationId xmlns:a16="http://schemas.microsoft.com/office/drawing/2014/main" id="{803460DF-17C4-47FA-B714-862B14325377}"/>
              </a:ext>
            </a:extLst>
          </p:cNvPr>
          <p:cNvSpPr/>
          <p:nvPr/>
        </p:nvSpPr>
        <p:spPr>
          <a:xfrm>
            <a:off x="4975017" y="4129838"/>
            <a:ext cx="795647" cy="822074"/>
          </a:xfrm>
          <a:prstGeom prst="can">
            <a:avLst>
              <a:gd name="adj" fmla="val 51661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27" name="Group 126">
            <a:extLst>
              <a:ext uri="{FF2B5EF4-FFF2-40B4-BE49-F238E27FC236}">
                <a16:creationId xmlns:a16="http://schemas.microsoft.com/office/drawing/2014/main" id="{18535F00-2D55-4468-8CA5-7758A95CAB88}"/>
              </a:ext>
            </a:extLst>
          </p:cNvPr>
          <p:cNvGrpSpPr/>
          <p:nvPr/>
        </p:nvGrpSpPr>
        <p:grpSpPr>
          <a:xfrm rot="16505127">
            <a:off x="4597673" y="4198128"/>
            <a:ext cx="1169662" cy="504631"/>
            <a:chOff x="494588" y="5281915"/>
            <a:chExt cx="1169662" cy="504631"/>
          </a:xfrm>
        </p:grpSpPr>
        <p:cxnSp>
          <p:nvCxnSpPr>
            <p:cNvPr id="129" name="Straight Arrow Connector 128">
              <a:extLst>
                <a:ext uri="{FF2B5EF4-FFF2-40B4-BE49-F238E27FC236}">
                  <a16:creationId xmlns:a16="http://schemas.microsoft.com/office/drawing/2014/main" id="{D8F5A867-F68E-4DB1-A105-E6010510212C}"/>
                </a:ext>
              </a:extLst>
            </p:cNvPr>
            <p:cNvCxnSpPr>
              <a:cxnSpLocks/>
            </p:cNvCxnSpPr>
            <p:nvPr/>
          </p:nvCxnSpPr>
          <p:spPr>
            <a:xfrm rot="5094873" flipV="1">
              <a:off x="1231154" y="5248993"/>
              <a:ext cx="0" cy="866193"/>
            </a:xfrm>
            <a:prstGeom prst="straightConnector1">
              <a:avLst/>
            </a:prstGeom>
            <a:ln w="5715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Arrow Connector 130">
              <a:extLst>
                <a:ext uri="{FF2B5EF4-FFF2-40B4-BE49-F238E27FC236}">
                  <a16:creationId xmlns:a16="http://schemas.microsoft.com/office/drawing/2014/main" id="{F3A7F11D-9045-46E0-A0F3-75681027A0FF}"/>
                </a:ext>
              </a:extLst>
            </p:cNvPr>
            <p:cNvCxnSpPr>
              <a:cxnSpLocks/>
            </p:cNvCxnSpPr>
            <p:nvPr/>
          </p:nvCxnSpPr>
          <p:spPr>
            <a:xfrm rot="5094873" flipH="1" flipV="1">
              <a:off x="703457" y="5357188"/>
              <a:ext cx="423666" cy="273119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>
              <a:extLst>
                <a:ext uri="{FF2B5EF4-FFF2-40B4-BE49-F238E27FC236}">
                  <a16:creationId xmlns:a16="http://schemas.microsoft.com/office/drawing/2014/main" id="{7F0E3D4F-469B-47C6-A982-9BA177C0D854}"/>
                </a:ext>
              </a:extLst>
            </p:cNvPr>
            <p:cNvCxnSpPr>
              <a:cxnSpLocks/>
            </p:cNvCxnSpPr>
            <p:nvPr/>
          </p:nvCxnSpPr>
          <p:spPr>
            <a:xfrm rot="5094873" flipH="1">
              <a:off x="413618" y="5363548"/>
              <a:ext cx="447827" cy="285888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Oval 134">
              <a:extLst>
                <a:ext uri="{FF2B5EF4-FFF2-40B4-BE49-F238E27FC236}">
                  <a16:creationId xmlns:a16="http://schemas.microsoft.com/office/drawing/2014/main" id="{1656D00F-92CF-49D1-9928-BEA5E4F6BD58}"/>
                </a:ext>
              </a:extLst>
            </p:cNvPr>
            <p:cNvSpPr/>
            <p:nvPr/>
          </p:nvSpPr>
          <p:spPr>
            <a:xfrm>
              <a:off x="728350" y="564715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7" name="TextBox 136">
                <a:extLst>
                  <a:ext uri="{FF2B5EF4-FFF2-40B4-BE49-F238E27FC236}">
                    <a16:creationId xmlns:a16="http://schemas.microsoft.com/office/drawing/2014/main" id="{65B24BF8-4B2F-4AEC-9734-D4A983E6408B}"/>
                  </a:ext>
                </a:extLst>
              </p:cNvPr>
              <p:cNvSpPr txBox="1"/>
              <p:nvPr/>
            </p:nvSpPr>
            <p:spPr>
              <a:xfrm>
                <a:off x="4976588" y="4781154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37" name="TextBox 136">
                <a:extLst>
                  <a:ext uri="{FF2B5EF4-FFF2-40B4-BE49-F238E27FC236}">
                    <a16:creationId xmlns:a16="http://schemas.microsoft.com/office/drawing/2014/main" id="{65B24BF8-4B2F-4AEC-9734-D4A983E640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6588" y="4781154"/>
                <a:ext cx="885039" cy="461665"/>
              </a:xfrm>
              <a:prstGeom prst="rect">
                <a:avLst/>
              </a:prstGeom>
              <a:blipFill>
                <a:blip r:embed="rId17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9" name="TextBox 138">
                <a:extLst>
                  <a:ext uri="{FF2B5EF4-FFF2-40B4-BE49-F238E27FC236}">
                    <a16:creationId xmlns:a16="http://schemas.microsoft.com/office/drawing/2014/main" id="{FA4EBA1A-E7D4-4089-B701-AFEA98CB99A4}"/>
                  </a:ext>
                </a:extLst>
              </p:cNvPr>
              <p:cNvSpPr txBox="1"/>
              <p:nvPr/>
            </p:nvSpPr>
            <p:spPr>
              <a:xfrm>
                <a:off x="4546030" y="401072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39" name="TextBox 138">
                <a:extLst>
                  <a:ext uri="{FF2B5EF4-FFF2-40B4-BE49-F238E27FC236}">
                    <a16:creationId xmlns:a16="http://schemas.microsoft.com/office/drawing/2014/main" id="{FA4EBA1A-E7D4-4089-B701-AFEA98CB99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6030" y="4010725"/>
                <a:ext cx="885039" cy="461665"/>
              </a:xfrm>
              <a:prstGeom prst="rect">
                <a:avLst/>
              </a:prstGeom>
              <a:blipFill>
                <a:blip r:embed="rId18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1" name="TextBox 140">
            <a:extLst>
              <a:ext uri="{FF2B5EF4-FFF2-40B4-BE49-F238E27FC236}">
                <a16:creationId xmlns:a16="http://schemas.microsoft.com/office/drawing/2014/main" id="{ED205878-1AC8-421B-9DD7-6C30D447333C}"/>
              </a:ext>
            </a:extLst>
          </p:cNvPr>
          <p:cNvSpPr txBox="1"/>
          <p:nvPr/>
        </p:nvSpPr>
        <p:spPr>
          <a:xfrm>
            <a:off x="5303951" y="4463711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4287B880-3B7D-42AC-B988-AA79C0612864}"/>
              </a:ext>
            </a:extLst>
          </p:cNvPr>
          <p:cNvGrpSpPr/>
          <p:nvPr/>
        </p:nvGrpSpPr>
        <p:grpSpPr>
          <a:xfrm rot="10139054">
            <a:off x="3043349" y="5775170"/>
            <a:ext cx="1158071" cy="663622"/>
            <a:chOff x="137537" y="5211434"/>
            <a:chExt cx="1158071" cy="663622"/>
          </a:xfrm>
        </p:grpSpPr>
        <p:cxnSp>
          <p:nvCxnSpPr>
            <p:cNvPr id="143" name="Straight Arrow Connector 142">
              <a:extLst>
                <a:ext uri="{FF2B5EF4-FFF2-40B4-BE49-F238E27FC236}">
                  <a16:creationId xmlns:a16="http://schemas.microsoft.com/office/drawing/2014/main" id="{0B07963E-DAE0-4459-9D80-24A8EF67F767}"/>
                </a:ext>
              </a:extLst>
            </p:cNvPr>
            <p:cNvCxnSpPr>
              <a:cxnSpLocks/>
            </p:cNvCxnSpPr>
            <p:nvPr/>
          </p:nvCxnSpPr>
          <p:spPr>
            <a:xfrm rot="11460946" flipV="1">
              <a:off x="137537" y="5656622"/>
              <a:ext cx="647319" cy="218434"/>
            </a:xfrm>
            <a:prstGeom prst="straightConnector1">
              <a:avLst/>
            </a:prstGeom>
            <a:ln w="5715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Arrow Connector 143">
              <a:extLst>
                <a:ext uri="{FF2B5EF4-FFF2-40B4-BE49-F238E27FC236}">
                  <a16:creationId xmlns:a16="http://schemas.microsoft.com/office/drawing/2014/main" id="{56E42063-51CE-449B-B783-E280F6B6CB2C}"/>
                </a:ext>
              </a:extLst>
            </p:cNvPr>
            <p:cNvCxnSpPr>
              <a:cxnSpLocks/>
            </p:cNvCxnSpPr>
            <p:nvPr/>
          </p:nvCxnSpPr>
          <p:spPr>
            <a:xfrm rot="11460946">
              <a:off x="611207" y="5211434"/>
              <a:ext cx="235575" cy="48740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Arrow Connector 144">
              <a:extLst>
                <a:ext uri="{FF2B5EF4-FFF2-40B4-BE49-F238E27FC236}">
                  <a16:creationId xmlns:a16="http://schemas.microsoft.com/office/drawing/2014/main" id="{5671EB08-3DF2-4B23-9F5F-728564F4FB5D}"/>
                </a:ext>
              </a:extLst>
            </p:cNvPr>
            <p:cNvCxnSpPr>
              <a:cxnSpLocks/>
            </p:cNvCxnSpPr>
            <p:nvPr/>
          </p:nvCxnSpPr>
          <p:spPr>
            <a:xfrm rot="11460946" flipH="1">
              <a:off x="840289" y="5296562"/>
              <a:ext cx="455319" cy="468103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Oval 145">
              <a:extLst>
                <a:ext uri="{FF2B5EF4-FFF2-40B4-BE49-F238E27FC236}">
                  <a16:creationId xmlns:a16="http://schemas.microsoft.com/office/drawing/2014/main" id="{E6AB46B1-7876-4786-A253-1E233B2EF687}"/>
                </a:ext>
              </a:extLst>
            </p:cNvPr>
            <p:cNvSpPr/>
            <p:nvPr/>
          </p:nvSpPr>
          <p:spPr>
            <a:xfrm>
              <a:off x="728350" y="564715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48" name="TextBox 147">
            <a:extLst>
              <a:ext uri="{FF2B5EF4-FFF2-40B4-BE49-F238E27FC236}">
                <a16:creationId xmlns:a16="http://schemas.microsoft.com/office/drawing/2014/main" id="{6250B08C-EF37-4621-BF83-F829CE2BEA85}"/>
              </a:ext>
            </a:extLst>
          </p:cNvPr>
          <p:cNvSpPr txBox="1"/>
          <p:nvPr/>
        </p:nvSpPr>
        <p:spPr>
          <a:xfrm>
            <a:off x="3498046" y="5770752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E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149" name="Rectangle 148">
            <a:extLst>
              <a:ext uri="{FF2B5EF4-FFF2-40B4-BE49-F238E27FC236}">
                <a16:creationId xmlns:a16="http://schemas.microsoft.com/office/drawing/2014/main" id="{CCA0163B-62DC-4885-B746-08241DD9D10C}"/>
              </a:ext>
            </a:extLst>
          </p:cNvPr>
          <p:cNvSpPr/>
          <p:nvPr/>
        </p:nvSpPr>
        <p:spPr>
          <a:xfrm>
            <a:off x="5120686" y="1432681"/>
            <a:ext cx="247479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2000" dirty="0">
                <a:latin typeface="Bookman Old Style" panose="02050604050505020204" pitchFamily="18" charset="0"/>
              </a:rPr>
              <a:t>Πλαίσιο </a:t>
            </a:r>
          </a:p>
          <a:p>
            <a:pPr algn="ctr"/>
            <a:r>
              <a:rPr lang="el-GR" sz="2000" dirty="0">
                <a:latin typeface="Bookman Old Style" panose="02050604050505020204" pitchFamily="18" charset="0"/>
              </a:rPr>
              <a:t>κάμερας </a:t>
            </a:r>
            <a:endParaRPr lang="en-US" sz="20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152" name="Rectangle 151">
            <a:extLst>
              <a:ext uri="{FF2B5EF4-FFF2-40B4-BE49-F238E27FC236}">
                <a16:creationId xmlns:a16="http://schemas.microsoft.com/office/drawing/2014/main" id="{3F39DE71-E71B-45FB-8317-106E410E2EC1}"/>
              </a:ext>
            </a:extLst>
          </p:cNvPr>
          <p:cNvSpPr/>
          <p:nvPr/>
        </p:nvSpPr>
        <p:spPr>
          <a:xfrm>
            <a:off x="3217933" y="2688281"/>
            <a:ext cx="247479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2000" dirty="0">
                <a:latin typeface="Bookman Old Style" panose="02050604050505020204" pitchFamily="18" charset="0"/>
              </a:rPr>
              <a:t>Πλαίσιο </a:t>
            </a:r>
          </a:p>
          <a:p>
            <a:pPr algn="ctr"/>
            <a:r>
              <a:rPr lang="el-GR" sz="2000" dirty="0">
                <a:latin typeface="Bookman Old Style" panose="02050604050505020204" pitchFamily="18" charset="0"/>
              </a:rPr>
              <a:t>βάσης</a:t>
            </a:r>
            <a:endParaRPr lang="en-US" sz="20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D7C19570-AEEE-4E31-A462-53AA2F0415D9}"/>
              </a:ext>
            </a:extLst>
          </p:cNvPr>
          <p:cNvSpPr/>
          <p:nvPr/>
        </p:nvSpPr>
        <p:spPr>
          <a:xfrm>
            <a:off x="-314527" y="2737705"/>
            <a:ext cx="247479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2000" dirty="0">
                <a:latin typeface="Bookman Old Style" panose="02050604050505020204" pitchFamily="18" charset="0"/>
              </a:rPr>
              <a:t>Πλαίσια συνδέσμων</a:t>
            </a:r>
          </a:p>
        </p:txBody>
      </p:sp>
      <p:sp>
        <p:nvSpPr>
          <p:cNvPr id="157" name="Rectangle 156">
            <a:extLst>
              <a:ext uri="{FF2B5EF4-FFF2-40B4-BE49-F238E27FC236}">
                <a16:creationId xmlns:a16="http://schemas.microsoft.com/office/drawing/2014/main" id="{DFC0E28E-8A69-4671-9AE4-5563BF3D2D91}"/>
              </a:ext>
            </a:extLst>
          </p:cNvPr>
          <p:cNvSpPr/>
          <p:nvPr/>
        </p:nvSpPr>
        <p:spPr>
          <a:xfrm>
            <a:off x="1136003" y="6049124"/>
            <a:ext cx="247479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2000" dirty="0">
                <a:latin typeface="Bookman Old Style" panose="02050604050505020204" pitchFamily="18" charset="0"/>
              </a:rPr>
              <a:t>Πλαίσιο </a:t>
            </a:r>
          </a:p>
          <a:p>
            <a:pPr algn="ctr"/>
            <a:r>
              <a:rPr lang="el-GR" sz="2000" dirty="0">
                <a:latin typeface="Bookman Old Style" panose="02050604050505020204" pitchFamily="18" charset="0"/>
              </a:rPr>
              <a:t>άκρου</a:t>
            </a:r>
          </a:p>
        </p:txBody>
      </p:sp>
      <p:sp>
        <p:nvSpPr>
          <p:cNvPr id="158" name="Rectangle 157">
            <a:extLst>
              <a:ext uri="{FF2B5EF4-FFF2-40B4-BE49-F238E27FC236}">
                <a16:creationId xmlns:a16="http://schemas.microsoft.com/office/drawing/2014/main" id="{BE790575-A151-40E0-AE76-AEFFC77B6AE8}"/>
              </a:ext>
            </a:extLst>
          </p:cNvPr>
          <p:cNvSpPr/>
          <p:nvPr/>
        </p:nvSpPr>
        <p:spPr>
          <a:xfrm>
            <a:off x="6025452" y="4281270"/>
            <a:ext cx="247479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2000" dirty="0">
                <a:latin typeface="Bookman Old Style" panose="02050604050505020204" pitchFamily="18" charset="0"/>
              </a:rPr>
              <a:t>Πλαίσιο </a:t>
            </a:r>
          </a:p>
          <a:p>
            <a:r>
              <a:rPr lang="el-GR" sz="2000" dirty="0">
                <a:latin typeface="Bookman Old Style" panose="02050604050505020204" pitchFamily="18" charset="0"/>
              </a:rPr>
              <a:t>στόχου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D5724BF8-BEA6-42A2-938D-23693F30C0B4}"/>
              </a:ext>
            </a:extLst>
          </p:cNvPr>
          <p:cNvSpPr/>
          <p:nvPr/>
        </p:nvSpPr>
        <p:spPr>
          <a:xfrm>
            <a:off x="8537180" y="3072072"/>
            <a:ext cx="2474795" cy="101566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l-GR" sz="2000" b="1" dirty="0">
                <a:latin typeface="Bookman Old Style" panose="02050604050505020204" pitchFamily="18" charset="0"/>
              </a:rPr>
              <a:t>Τοποθέτηση πλαισίων συντεταγμένων </a:t>
            </a:r>
            <a:endParaRPr lang="en-US" sz="20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294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4" grpId="0"/>
      <p:bldP spid="88" grpId="0"/>
      <p:bldP spid="89" grpId="0"/>
      <p:bldP spid="90" grpId="0"/>
      <p:bldP spid="91" grpId="0"/>
      <p:bldP spid="92" grpId="0"/>
      <p:bldP spid="93" grpId="0"/>
      <p:bldP spid="94" grpId="0" animBg="1"/>
      <p:bldP spid="95" grpId="0" animBg="1"/>
      <p:bldP spid="96" grpId="0" animBg="1"/>
      <p:bldP spid="97" grpId="0" animBg="1"/>
      <p:bldP spid="106" grpId="0" animBg="1"/>
      <p:bldP spid="107" grpId="0"/>
      <p:bldP spid="108" grpId="0"/>
      <p:bldP spid="118" grpId="0"/>
      <p:bldP spid="120" grpId="0" animBg="1"/>
      <p:bldP spid="121" grpId="0"/>
      <p:bldP spid="122" grpId="0"/>
      <p:bldP spid="123" grpId="0"/>
      <p:bldP spid="124" grpId="0"/>
      <p:bldP spid="33" grpId="0" animBg="1"/>
      <p:bldP spid="137" grpId="0"/>
      <p:bldP spid="139" grpId="0"/>
      <p:bldP spid="141" grpId="0"/>
      <p:bldP spid="148" grpId="0"/>
      <p:bldP spid="149" grpId="0"/>
      <p:bldP spid="152" grpId="0"/>
      <p:bldP spid="156" grpId="0"/>
      <p:bldP spid="157" grpId="0"/>
      <p:bldP spid="15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F32DB3D0-2B0C-425A-91A6-77B7A1168777}"/>
              </a:ext>
            </a:extLst>
          </p:cNvPr>
          <p:cNvSpPr/>
          <p:nvPr/>
        </p:nvSpPr>
        <p:spPr>
          <a:xfrm>
            <a:off x="228602" y="1232989"/>
            <a:ext cx="7086599" cy="5201424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Κινηματική ανάλυση:</a:t>
            </a:r>
          </a:p>
          <a:p>
            <a:pPr algn="ctr"/>
            <a:endParaRPr lang="el-GR" sz="3200" b="1" dirty="0">
              <a:solidFill>
                <a:srgbClr val="FF0000"/>
              </a:solidFill>
              <a:latin typeface="Bookman Old Style" panose="020506040505050202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l-GR" sz="3200" b="1" dirty="0">
                <a:latin typeface="Bookman Old Style" panose="02050604050505020204" pitchFamily="18" charset="0"/>
              </a:rPr>
              <a:t>Ευθύ κινηματικό πρόβλημα:</a:t>
            </a:r>
          </a:p>
          <a:p>
            <a:pPr algn="ctr"/>
            <a:r>
              <a:rPr lang="el-GR" sz="2800" i="1" dirty="0">
                <a:latin typeface="Bookman Old Style" panose="02050604050505020204" pitchFamily="18" charset="0"/>
              </a:rPr>
              <a:t>Ποια είναι η θέση και ο προσανατολισμός του άκρου (εργαλείου, αρπάγης) όταν ξέρω τις γωνίες των αρθρώσεων;</a:t>
            </a:r>
          </a:p>
          <a:p>
            <a:endParaRPr lang="el-GR" sz="3200" dirty="0">
              <a:latin typeface="Bookman Old Style" panose="020506040505050202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l-GR" sz="3200" b="1" dirty="0">
                <a:latin typeface="Bookman Old Style" panose="02050604050505020204" pitchFamily="18" charset="0"/>
              </a:rPr>
              <a:t>Αντίστροφο κινηματικό πρόβλημα:</a:t>
            </a:r>
          </a:p>
          <a:p>
            <a:pPr algn="ctr"/>
            <a:r>
              <a:rPr lang="el-GR" sz="2800" i="1" dirty="0">
                <a:latin typeface="Bookman Old Style" panose="02050604050505020204" pitchFamily="18" charset="0"/>
              </a:rPr>
              <a:t>Ποιες γωνίες αρθρώσεων επιτυγχάνουν μία επιθυμητή θέση του άκρου;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FE65B705-8CF6-43EA-8C0F-7816F71BBDED}"/>
              </a:ext>
            </a:extLst>
          </p:cNvPr>
          <p:cNvSpPr txBox="1"/>
          <p:nvPr/>
        </p:nvSpPr>
        <p:spPr>
          <a:xfrm>
            <a:off x="7609530" y="1281387"/>
            <a:ext cx="179256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b="1" dirty="0">
                <a:latin typeface="Bookman Old Style" panose="02050604050505020204" pitchFamily="18" charset="0"/>
              </a:rPr>
              <a:t>Χώρος αρθρώσεων</a:t>
            </a:r>
            <a:endParaRPr lang="el-GR" sz="1800" dirty="0">
              <a:latin typeface="Bookman Old Style" panose="02050604050505020204" pitchFamily="18" charset="0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endParaRPr lang="el-GR" sz="1800" dirty="0">
              <a:latin typeface="Bookman Old Style" panose="02050604050505020204" pitchFamily="18" charset="0"/>
            </a:endParaRPr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0E22FB96-0FE7-4552-97AD-08F0A1E81A4E}"/>
              </a:ext>
            </a:extLst>
          </p:cNvPr>
          <p:cNvSpPr/>
          <p:nvPr/>
        </p:nvSpPr>
        <p:spPr>
          <a:xfrm>
            <a:off x="7606006" y="1972486"/>
            <a:ext cx="1927868" cy="2130792"/>
          </a:xfrm>
          <a:prstGeom prst="ellipse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FD58D8F9-B298-49F4-A404-7666717999E4}"/>
              </a:ext>
            </a:extLst>
          </p:cNvPr>
          <p:cNvSpPr/>
          <p:nvPr/>
        </p:nvSpPr>
        <p:spPr>
          <a:xfrm>
            <a:off x="10187932" y="1980222"/>
            <a:ext cx="1927868" cy="2130792"/>
          </a:xfrm>
          <a:prstGeom prst="ellipse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931B97C8-46D3-47D6-AA05-E4B12F11F8D0}"/>
              </a:ext>
            </a:extLst>
          </p:cNvPr>
          <p:cNvSpPr txBox="1"/>
          <p:nvPr/>
        </p:nvSpPr>
        <p:spPr>
          <a:xfrm>
            <a:off x="8477308" y="3633960"/>
            <a:ext cx="2820704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1400" b="1" dirty="0">
                <a:latin typeface="Bookman Old Style" panose="02050604050505020204" pitchFamily="18" charset="0"/>
              </a:rPr>
              <a:t>Αντίστροφο </a:t>
            </a:r>
          </a:p>
          <a:p>
            <a:pPr algn="ctr"/>
            <a:r>
              <a:rPr lang="el-GR" sz="1400" b="1" dirty="0">
                <a:latin typeface="Bookman Old Style" panose="02050604050505020204" pitchFamily="18" charset="0"/>
              </a:rPr>
              <a:t>κινηματικό </a:t>
            </a:r>
          </a:p>
          <a:p>
            <a:pPr algn="ctr"/>
            <a:r>
              <a:rPr lang="el-GR" sz="1400" b="1" dirty="0">
                <a:latin typeface="Bookman Old Style" panose="02050604050505020204" pitchFamily="18" charset="0"/>
              </a:rPr>
              <a:t>Πρόβλημα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endParaRPr lang="el-GR" sz="1400" dirty="0">
              <a:latin typeface="Bookman Old Style" panose="02050604050505020204" pitchFamily="18" charset="0"/>
            </a:endParaRPr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EB819C7F-5612-4C72-B896-F7A575C7E567}"/>
              </a:ext>
            </a:extLst>
          </p:cNvPr>
          <p:cNvSpPr/>
          <p:nvPr/>
        </p:nvSpPr>
        <p:spPr>
          <a:xfrm>
            <a:off x="8994223" y="3254411"/>
            <a:ext cx="150542" cy="15054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8" name="Oval 97">
            <a:extLst>
              <a:ext uri="{FF2B5EF4-FFF2-40B4-BE49-F238E27FC236}">
                <a16:creationId xmlns:a16="http://schemas.microsoft.com/office/drawing/2014/main" id="{9A1D6449-54C6-465F-9C39-858BCC9F9F38}"/>
              </a:ext>
            </a:extLst>
          </p:cNvPr>
          <p:cNvSpPr/>
          <p:nvPr/>
        </p:nvSpPr>
        <p:spPr>
          <a:xfrm>
            <a:off x="11302483" y="2538422"/>
            <a:ext cx="143262" cy="143262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ED471A18-F27C-46D1-9048-7DCE10FE1067}"/>
              </a:ext>
            </a:extLst>
          </p:cNvPr>
          <p:cNvCxnSpPr>
            <a:cxnSpLocks/>
          </p:cNvCxnSpPr>
          <p:nvPr/>
        </p:nvCxnSpPr>
        <p:spPr>
          <a:xfrm flipV="1">
            <a:off x="9253394" y="2661155"/>
            <a:ext cx="2027879" cy="6007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TextBox 101">
            <a:extLst>
              <a:ext uri="{FF2B5EF4-FFF2-40B4-BE49-F238E27FC236}">
                <a16:creationId xmlns:a16="http://schemas.microsoft.com/office/drawing/2014/main" id="{F1686AE8-A9D5-44EE-BDB9-8E35089A544E}"/>
              </a:ext>
            </a:extLst>
          </p:cNvPr>
          <p:cNvSpPr txBox="1"/>
          <p:nvPr/>
        </p:nvSpPr>
        <p:spPr>
          <a:xfrm>
            <a:off x="8964623" y="1698674"/>
            <a:ext cx="1792561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1400" b="1" dirty="0">
                <a:latin typeface="Bookman Old Style" panose="02050604050505020204" pitchFamily="18" charset="0"/>
              </a:rPr>
              <a:t>Ευθύ </a:t>
            </a:r>
          </a:p>
          <a:p>
            <a:pPr algn="ctr"/>
            <a:r>
              <a:rPr lang="el-GR" sz="1400" b="1" dirty="0">
                <a:latin typeface="Bookman Old Style" panose="02050604050505020204" pitchFamily="18" charset="0"/>
              </a:rPr>
              <a:t>κινηματικό </a:t>
            </a:r>
          </a:p>
          <a:p>
            <a:pPr algn="ctr"/>
            <a:r>
              <a:rPr lang="el-GR" sz="1400" b="1" dirty="0">
                <a:latin typeface="Bookman Old Style" panose="02050604050505020204" pitchFamily="18" charset="0"/>
              </a:rPr>
              <a:t>πρόβλημα</a:t>
            </a:r>
            <a:endParaRPr lang="el-GR" sz="1400" dirty="0">
              <a:latin typeface="Bookman Old Style" panose="02050604050505020204" pitchFamily="18" charset="0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endParaRPr lang="el-GR" sz="1400" dirty="0">
              <a:latin typeface="Bookman Old Style" panose="02050604050505020204" pitchFamily="18" charset="0"/>
            </a:endParaRP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049FE61A-712F-424A-A2BC-421045A7C8C2}"/>
              </a:ext>
            </a:extLst>
          </p:cNvPr>
          <p:cNvSpPr txBox="1"/>
          <p:nvPr/>
        </p:nvSpPr>
        <p:spPr>
          <a:xfrm>
            <a:off x="10241445" y="1216540"/>
            <a:ext cx="179256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b="1" dirty="0">
                <a:latin typeface="Bookman Old Style" panose="02050604050505020204" pitchFamily="18" charset="0"/>
              </a:rPr>
              <a:t>Χώρος εργασίας</a:t>
            </a:r>
            <a:endParaRPr lang="el-GR" sz="1800" dirty="0">
              <a:latin typeface="Bookman Old Style" panose="02050604050505020204" pitchFamily="18" charset="0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endParaRPr lang="el-GR" sz="1800" dirty="0">
              <a:latin typeface="Bookman Old Style" panose="02050604050505020204" pitchFamily="18" charset="0"/>
            </a:endParaRPr>
          </a:p>
        </p:txBody>
      </p:sp>
      <p:sp>
        <p:nvSpPr>
          <p:cNvPr id="105" name="Oval 104">
            <a:extLst>
              <a:ext uri="{FF2B5EF4-FFF2-40B4-BE49-F238E27FC236}">
                <a16:creationId xmlns:a16="http://schemas.microsoft.com/office/drawing/2014/main" id="{B3EB2AC6-DADA-4DEF-8BE1-03BD5A527C74}"/>
              </a:ext>
            </a:extLst>
          </p:cNvPr>
          <p:cNvSpPr/>
          <p:nvPr/>
        </p:nvSpPr>
        <p:spPr>
          <a:xfrm>
            <a:off x="11032427" y="3329682"/>
            <a:ext cx="143262" cy="143262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9" name="Straight Arrow Connector 108">
            <a:extLst>
              <a:ext uri="{FF2B5EF4-FFF2-40B4-BE49-F238E27FC236}">
                <a16:creationId xmlns:a16="http://schemas.microsoft.com/office/drawing/2014/main" id="{D7A060AD-6528-4DCD-A424-39495C4BB460}"/>
              </a:ext>
            </a:extLst>
          </p:cNvPr>
          <p:cNvCxnSpPr>
            <a:cxnSpLocks/>
          </p:cNvCxnSpPr>
          <p:nvPr/>
        </p:nvCxnSpPr>
        <p:spPr>
          <a:xfrm flipH="1" flipV="1">
            <a:off x="8659709" y="2933218"/>
            <a:ext cx="2287241" cy="41182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Oval 110">
            <a:extLst>
              <a:ext uri="{FF2B5EF4-FFF2-40B4-BE49-F238E27FC236}">
                <a16:creationId xmlns:a16="http://schemas.microsoft.com/office/drawing/2014/main" id="{11B6796A-A794-4E99-B917-F49551FC8645}"/>
              </a:ext>
            </a:extLst>
          </p:cNvPr>
          <p:cNvSpPr/>
          <p:nvPr/>
        </p:nvSpPr>
        <p:spPr>
          <a:xfrm>
            <a:off x="8443853" y="2810843"/>
            <a:ext cx="150542" cy="15054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9" name="Graphic 8" descr="Robot Hand">
            <a:extLst>
              <a:ext uri="{FF2B5EF4-FFF2-40B4-BE49-F238E27FC236}">
                <a16:creationId xmlns:a16="http://schemas.microsoft.com/office/drawing/2014/main" id="{0893904A-2C24-4128-80C8-F548FD943A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519124" y="4594678"/>
            <a:ext cx="2362713" cy="2362713"/>
          </a:xfrm>
          <a:prstGeom prst="rect">
            <a:avLst/>
          </a:prstGeom>
        </p:spPr>
      </p:pic>
      <p:grpSp>
        <p:nvGrpSpPr>
          <p:cNvPr id="114" name="Group 113">
            <a:extLst>
              <a:ext uri="{FF2B5EF4-FFF2-40B4-BE49-F238E27FC236}">
                <a16:creationId xmlns:a16="http://schemas.microsoft.com/office/drawing/2014/main" id="{D64A0AA9-60AD-4552-BD57-773F5408A4A2}"/>
              </a:ext>
            </a:extLst>
          </p:cNvPr>
          <p:cNvGrpSpPr/>
          <p:nvPr/>
        </p:nvGrpSpPr>
        <p:grpSpPr>
          <a:xfrm rot="16505127">
            <a:off x="8761852" y="5804046"/>
            <a:ext cx="637397" cy="925744"/>
            <a:chOff x="728350" y="5190626"/>
            <a:chExt cx="637397" cy="925744"/>
          </a:xfrm>
        </p:grpSpPr>
        <p:cxnSp>
          <p:nvCxnSpPr>
            <p:cNvPr id="115" name="Straight Arrow Connector 114">
              <a:extLst>
                <a:ext uri="{FF2B5EF4-FFF2-40B4-BE49-F238E27FC236}">
                  <a16:creationId xmlns:a16="http://schemas.microsoft.com/office/drawing/2014/main" id="{BA3BA654-2A22-4EEC-8282-D74BD7ABC676}"/>
                </a:ext>
              </a:extLst>
            </p:cNvPr>
            <p:cNvCxnSpPr>
              <a:cxnSpLocks/>
            </p:cNvCxnSpPr>
            <p:nvPr/>
          </p:nvCxnSpPr>
          <p:spPr>
            <a:xfrm rot="5094873" flipV="1">
              <a:off x="1082196" y="5411795"/>
              <a:ext cx="0" cy="567102"/>
            </a:xfrm>
            <a:prstGeom prst="straightConnector1">
              <a:avLst/>
            </a:prstGeom>
            <a:ln w="5715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Arrow Connector 115">
              <a:extLst>
                <a:ext uri="{FF2B5EF4-FFF2-40B4-BE49-F238E27FC236}">
                  <a16:creationId xmlns:a16="http://schemas.microsoft.com/office/drawing/2014/main" id="{28989BE4-48C4-4C95-9A9E-DE51FE06D0CD}"/>
                </a:ext>
              </a:extLst>
            </p:cNvPr>
            <p:cNvCxnSpPr>
              <a:cxnSpLocks/>
            </p:cNvCxnSpPr>
            <p:nvPr/>
          </p:nvCxnSpPr>
          <p:spPr>
            <a:xfrm rot="5094873" flipH="1" flipV="1">
              <a:off x="511936" y="5453365"/>
              <a:ext cx="527188" cy="1709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>
              <a:extLst>
                <a:ext uri="{FF2B5EF4-FFF2-40B4-BE49-F238E27FC236}">
                  <a16:creationId xmlns:a16="http://schemas.microsoft.com/office/drawing/2014/main" id="{EF92EEC5-5AF8-46CD-83F4-25AAEABDF246}"/>
                </a:ext>
              </a:extLst>
            </p:cNvPr>
            <p:cNvCxnSpPr>
              <a:cxnSpLocks/>
            </p:cNvCxnSpPr>
            <p:nvPr/>
          </p:nvCxnSpPr>
          <p:spPr>
            <a:xfrm rot="5094873" flipV="1">
              <a:off x="744666" y="5777071"/>
              <a:ext cx="412136" cy="266462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9" name="Oval 118">
              <a:extLst>
                <a:ext uri="{FF2B5EF4-FFF2-40B4-BE49-F238E27FC236}">
                  <a16:creationId xmlns:a16="http://schemas.microsoft.com/office/drawing/2014/main" id="{41CAC9C4-AB31-4AC6-A7E6-76BD32392FD7}"/>
                </a:ext>
              </a:extLst>
            </p:cNvPr>
            <p:cNvSpPr/>
            <p:nvPr/>
          </p:nvSpPr>
          <p:spPr>
            <a:xfrm>
              <a:off x="728350" y="564715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25" name="Group 124">
            <a:extLst>
              <a:ext uri="{FF2B5EF4-FFF2-40B4-BE49-F238E27FC236}">
                <a16:creationId xmlns:a16="http://schemas.microsoft.com/office/drawing/2014/main" id="{884BB5CD-45EB-4E02-BB31-5B93A658A2DD}"/>
              </a:ext>
            </a:extLst>
          </p:cNvPr>
          <p:cNvGrpSpPr/>
          <p:nvPr/>
        </p:nvGrpSpPr>
        <p:grpSpPr>
          <a:xfrm rot="2830342">
            <a:off x="10523458" y="5656854"/>
            <a:ext cx="579880" cy="594143"/>
            <a:chOff x="661654" y="5321368"/>
            <a:chExt cx="579880" cy="594143"/>
          </a:xfrm>
        </p:grpSpPr>
        <p:cxnSp>
          <p:nvCxnSpPr>
            <p:cNvPr id="126" name="Straight Arrow Connector 125">
              <a:extLst>
                <a:ext uri="{FF2B5EF4-FFF2-40B4-BE49-F238E27FC236}">
                  <a16:creationId xmlns:a16="http://schemas.microsoft.com/office/drawing/2014/main" id="{D05F336A-9BF0-4602-8DE9-5C9B03838914}"/>
                </a:ext>
              </a:extLst>
            </p:cNvPr>
            <p:cNvCxnSpPr>
              <a:cxnSpLocks/>
            </p:cNvCxnSpPr>
            <p:nvPr/>
          </p:nvCxnSpPr>
          <p:spPr>
            <a:xfrm rot="18769658">
              <a:off x="891975" y="5544172"/>
              <a:ext cx="311604" cy="387515"/>
            </a:xfrm>
            <a:prstGeom prst="straightConnector1">
              <a:avLst/>
            </a:prstGeom>
            <a:ln w="5715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Arrow Connector 127">
              <a:extLst>
                <a:ext uri="{FF2B5EF4-FFF2-40B4-BE49-F238E27FC236}">
                  <a16:creationId xmlns:a16="http://schemas.microsoft.com/office/drawing/2014/main" id="{D1CACF6A-DF7A-4444-B9B5-222D65F91A10}"/>
                </a:ext>
              </a:extLst>
            </p:cNvPr>
            <p:cNvCxnSpPr>
              <a:cxnSpLocks/>
            </p:cNvCxnSpPr>
            <p:nvPr/>
          </p:nvCxnSpPr>
          <p:spPr>
            <a:xfrm rot="18769658" flipV="1">
              <a:off x="636401" y="5346621"/>
              <a:ext cx="341996" cy="291489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Arrow Connector 129">
              <a:extLst>
                <a:ext uri="{FF2B5EF4-FFF2-40B4-BE49-F238E27FC236}">
                  <a16:creationId xmlns:a16="http://schemas.microsoft.com/office/drawing/2014/main" id="{3F030BC1-FFC5-49FF-91CF-D3B4C9B01D9E}"/>
                </a:ext>
              </a:extLst>
            </p:cNvPr>
            <p:cNvCxnSpPr>
              <a:cxnSpLocks/>
            </p:cNvCxnSpPr>
            <p:nvPr/>
          </p:nvCxnSpPr>
          <p:spPr>
            <a:xfrm rot="18769658" flipH="1">
              <a:off x="837198" y="5700510"/>
              <a:ext cx="99657" cy="330346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Oval 132">
              <a:extLst>
                <a:ext uri="{FF2B5EF4-FFF2-40B4-BE49-F238E27FC236}">
                  <a16:creationId xmlns:a16="http://schemas.microsoft.com/office/drawing/2014/main" id="{735863BF-9AD1-4EF7-9B2C-73D1B36820A5}"/>
                </a:ext>
              </a:extLst>
            </p:cNvPr>
            <p:cNvSpPr/>
            <p:nvPr/>
          </p:nvSpPr>
          <p:spPr>
            <a:xfrm>
              <a:off x="728350" y="564715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34" name="TextBox 133">
            <a:extLst>
              <a:ext uri="{FF2B5EF4-FFF2-40B4-BE49-F238E27FC236}">
                <a16:creationId xmlns:a16="http://schemas.microsoft.com/office/drawing/2014/main" id="{DD2BE360-6CCE-4B89-8744-46CB1D732AA9}"/>
              </a:ext>
            </a:extLst>
          </p:cNvPr>
          <p:cNvSpPr txBox="1"/>
          <p:nvPr/>
        </p:nvSpPr>
        <p:spPr>
          <a:xfrm>
            <a:off x="8002054" y="5972748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0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C44AB651-2151-4BB6-8338-8D9A86058514}"/>
              </a:ext>
            </a:extLst>
          </p:cNvPr>
          <p:cNvSpPr txBox="1"/>
          <p:nvPr/>
        </p:nvSpPr>
        <p:spPr>
          <a:xfrm>
            <a:off x="10654978" y="5672244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E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138" name="Partial Circle 137">
            <a:extLst>
              <a:ext uri="{FF2B5EF4-FFF2-40B4-BE49-F238E27FC236}">
                <a16:creationId xmlns:a16="http://schemas.microsoft.com/office/drawing/2014/main" id="{8F3E43CB-967E-4DA5-9472-C3C2B37625BA}"/>
              </a:ext>
            </a:extLst>
          </p:cNvPr>
          <p:cNvSpPr/>
          <p:nvPr/>
        </p:nvSpPr>
        <p:spPr>
          <a:xfrm>
            <a:off x="9466834" y="4749083"/>
            <a:ext cx="731172" cy="731172"/>
          </a:xfrm>
          <a:prstGeom prst="pie">
            <a:avLst>
              <a:gd name="adj1" fmla="val 19052797"/>
              <a:gd name="adj2" fmla="val 2420434"/>
            </a:avLst>
          </a:prstGeom>
          <a:solidFill>
            <a:srgbClr val="92D05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0" name="Partial Circle 139">
            <a:extLst>
              <a:ext uri="{FF2B5EF4-FFF2-40B4-BE49-F238E27FC236}">
                <a16:creationId xmlns:a16="http://schemas.microsoft.com/office/drawing/2014/main" id="{77787630-A026-4114-98E0-A5913ED4CC0E}"/>
              </a:ext>
            </a:extLst>
          </p:cNvPr>
          <p:cNvSpPr/>
          <p:nvPr/>
        </p:nvSpPr>
        <p:spPr>
          <a:xfrm>
            <a:off x="8793563" y="5295287"/>
            <a:ext cx="731172" cy="731172"/>
          </a:xfrm>
          <a:prstGeom prst="pie">
            <a:avLst>
              <a:gd name="adj1" fmla="val 16050394"/>
              <a:gd name="adj2" fmla="val 18838836"/>
            </a:avLst>
          </a:prstGeom>
          <a:solidFill>
            <a:srgbClr val="92D05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47" name="Straight Arrow Connector 146">
            <a:extLst>
              <a:ext uri="{FF2B5EF4-FFF2-40B4-BE49-F238E27FC236}">
                <a16:creationId xmlns:a16="http://schemas.microsoft.com/office/drawing/2014/main" id="{86B7E8F2-21FD-4098-A0AB-D0D9139C1093}"/>
              </a:ext>
            </a:extLst>
          </p:cNvPr>
          <p:cNvCxnSpPr>
            <a:cxnSpLocks/>
          </p:cNvCxnSpPr>
          <p:nvPr/>
        </p:nvCxnSpPr>
        <p:spPr>
          <a:xfrm flipV="1">
            <a:off x="9134965" y="4749083"/>
            <a:ext cx="0" cy="865957"/>
          </a:xfrm>
          <a:prstGeom prst="straightConnector1">
            <a:avLst/>
          </a:prstGeom>
          <a:ln w="57150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Arrow Connector 149">
            <a:extLst>
              <a:ext uri="{FF2B5EF4-FFF2-40B4-BE49-F238E27FC236}">
                <a16:creationId xmlns:a16="http://schemas.microsoft.com/office/drawing/2014/main" id="{401A82D2-4991-4D84-9DDA-894E7A8F8482}"/>
              </a:ext>
            </a:extLst>
          </p:cNvPr>
          <p:cNvCxnSpPr>
            <a:cxnSpLocks/>
          </p:cNvCxnSpPr>
          <p:nvPr/>
        </p:nvCxnSpPr>
        <p:spPr>
          <a:xfrm flipV="1">
            <a:off x="9803329" y="4325542"/>
            <a:ext cx="851649" cy="789128"/>
          </a:xfrm>
          <a:prstGeom prst="straightConnector1">
            <a:avLst/>
          </a:prstGeom>
          <a:ln w="57150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1" name="Arc 150">
            <a:extLst>
              <a:ext uri="{FF2B5EF4-FFF2-40B4-BE49-F238E27FC236}">
                <a16:creationId xmlns:a16="http://schemas.microsoft.com/office/drawing/2014/main" id="{FFAEF3C9-EDC0-4EA6-B0C9-3B6C6D789856}"/>
              </a:ext>
            </a:extLst>
          </p:cNvPr>
          <p:cNvSpPr/>
          <p:nvPr/>
        </p:nvSpPr>
        <p:spPr>
          <a:xfrm rot="17745617">
            <a:off x="8758969" y="4080762"/>
            <a:ext cx="1549035" cy="2899320"/>
          </a:xfrm>
          <a:prstGeom prst="arc">
            <a:avLst>
              <a:gd name="adj1" fmla="val 16996901"/>
              <a:gd name="adj2" fmla="val 0"/>
            </a:avLst>
          </a:prstGeom>
          <a:ln w="38100">
            <a:solidFill>
              <a:srgbClr val="00B05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3" name="Arc 152">
            <a:extLst>
              <a:ext uri="{FF2B5EF4-FFF2-40B4-BE49-F238E27FC236}">
                <a16:creationId xmlns:a16="http://schemas.microsoft.com/office/drawing/2014/main" id="{CE6B7D61-66D8-4E5F-8E5E-550450C6966E}"/>
              </a:ext>
            </a:extLst>
          </p:cNvPr>
          <p:cNvSpPr/>
          <p:nvPr/>
        </p:nvSpPr>
        <p:spPr>
          <a:xfrm rot="17745617">
            <a:off x="7945244" y="4453415"/>
            <a:ext cx="1549035" cy="2899320"/>
          </a:xfrm>
          <a:prstGeom prst="arc">
            <a:avLst>
              <a:gd name="adj1" fmla="val 19064476"/>
              <a:gd name="adj2" fmla="val 0"/>
            </a:avLst>
          </a:prstGeom>
          <a:ln w="38100">
            <a:solidFill>
              <a:srgbClr val="00B05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6288161C-19D1-46F0-B6B5-2A348FAABC83}"/>
              </a:ext>
            </a:extLst>
          </p:cNvPr>
          <p:cNvSpPr txBox="1"/>
          <p:nvPr/>
        </p:nvSpPr>
        <p:spPr>
          <a:xfrm>
            <a:off x="6560621" y="4659140"/>
            <a:ext cx="28207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b="1" dirty="0">
                <a:solidFill>
                  <a:srgbClr val="0070C0"/>
                </a:solidFill>
                <a:latin typeface="Bookman Old Style" panose="02050604050505020204" pitchFamily="18" charset="0"/>
              </a:rPr>
              <a:t>Γνωστό</a:t>
            </a:r>
            <a:endParaRPr lang="el-GR" dirty="0">
              <a:solidFill>
                <a:srgbClr val="0070C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155" name="TextBox 154">
            <a:extLst>
              <a:ext uri="{FF2B5EF4-FFF2-40B4-BE49-F238E27FC236}">
                <a16:creationId xmlns:a16="http://schemas.microsoft.com/office/drawing/2014/main" id="{30F226AF-0C4E-435B-80D6-BB979DCF45E1}"/>
              </a:ext>
            </a:extLst>
          </p:cNvPr>
          <p:cNvSpPr txBox="1"/>
          <p:nvPr/>
        </p:nvSpPr>
        <p:spPr>
          <a:xfrm>
            <a:off x="10341420" y="4684424"/>
            <a:ext cx="28207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solidFill>
                  <a:srgbClr val="FF0000"/>
                </a:solidFill>
                <a:latin typeface="Bookman Old Style" panose="02050604050505020204" pitchFamily="18" charset="0"/>
              </a:rPr>
              <a:t>?</a:t>
            </a:r>
            <a:endParaRPr lang="el-GR" sz="32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159" name="Arc 158">
            <a:extLst>
              <a:ext uri="{FF2B5EF4-FFF2-40B4-BE49-F238E27FC236}">
                <a16:creationId xmlns:a16="http://schemas.microsoft.com/office/drawing/2014/main" id="{6F860B04-6392-4EC0-AA69-F002E3BFBCE7}"/>
              </a:ext>
            </a:extLst>
          </p:cNvPr>
          <p:cNvSpPr/>
          <p:nvPr/>
        </p:nvSpPr>
        <p:spPr>
          <a:xfrm rot="13146921" flipV="1">
            <a:off x="10852761" y="5039877"/>
            <a:ext cx="1549035" cy="1598826"/>
          </a:xfrm>
          <a:prstGeom prst="arc">
            <a:avLst>
              <a:gd name="adj1" fmla="val 19064476"/>
              <a:gd name="adj2" fmla="val 670962"/>
            </a:avLst>
          </a:prstGeom>
          <a:noFill/>
          <a:ln w="3810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801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44444E-6 L -0.30742 -0.02546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378" y="-1273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0 L 0.30507 -0.0081 " pathEditMode="relative" rAng="0" ptsTypes="AA">
                                      <p:cBhvr>
                                        <p:cTn id="103" dur="2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47" y="-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79" grpId="0" animBg="1"/>
      <p:bldP spid="80" grpId="0" animBg="1"/>
      <p:bldP spid="81" grpId="0"/>
      <p:bldP spid="82" grpId="0" animBg="1"/>
      <p:bldP spid="82" grpId="1" animBg="1"/>
      <p:bldP spid="98" grpId="0" animBg="1"/>
      <p:bldP spid="98" grpId="1" animBg="1"/>
      <p:bldP spid="102" grpId="0"/>
      <p:bldP spid="102" grpId="1"/>
      <p:bldP spid="104" grpId="0"/>
      <p:bldP spid="105" grpId="0" animBg="1"/>
      <p:bldP spid="111" grpId="0" animBg="1"/>
      <p:bldP spid="138" grpId="0" animBg="1"/>
      <p:bldP spid="140" grpId="0" animBg="1"/>
      <p:bldP spid="151" grpId="0" animBg="1"/>
      <p:bldP spid="153" grpId="0" animBg="1"/>
      <p:bldP spid="154" grpId="0"/>
      <p:bldP spid="154" grpId="1"/>
      <p:bldP spid="155" grpId="0"/>
      <p:bldP spid="155" grpId="1"/>
      <p:bldP spid="15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7">
            <a:extLst>
              <a:ext uri="{FF2B5EF4-FFF2-40B4-BE49-F238E27FC236}">
                <a16:creationId xmlns:a16="http://schemas.microsoft.com/office/drawing/2014/main" id="{95885853-11DD-47CE-9110-FC43DBADE00F}"/>
              </a:ext>
            </a:extLst>
          </p:cNvPr>
          <p:cNvGrpSpPr>
            <a:grpSpLocks/>
          </p:cNvGrpSpPr>
          <p:nvPr/>
        </p:nvGrpSpPr>
        <p:grpSpPr bwMode="auto">
          <a:xfrm>
            <a:off x="3792587" y="2479599"/>
            <a:ext cx="4770438" cy="2862263"/>
            <a:chOff x="1378" y="1606"/>
            <a:chExt cx="3005" cy="1803"/>
          </a:xfrm>
        </p:grpSpPr>
        <p:sp>
          <p:nvSpPr>
            <p:cNvPr id="45" name="AutoShape 8">
              <a:extLst>
                <a:ext uri="{FF2B5EF4-FFF2-40B4-BE49-F238E27FC236}">
                  <a16:creationId xmlns:a16="http://schemas.microsoft.com/office/drawing/2014/main" id="{76666AB0-914F-4E0D-A7F4-7EBBD728ACE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366179">
              <a:off x="1584" y="2507"/>
              <a:ext cx="2527" cy="211"/>
            </a:xfrm>
            <a:prstGeom prst="wave">
              <a:avLst>
                <a:gd name="adj1" fmla="val 20644"/>
                <a:gd name="adj2" fmla="val -1051"/>
              </a:avLst>
            </a:prstGeom>
            <a:solidFill>
              <a:schemeClr val="accent1"/>
            </a:solidFill>
            <a:ln w="9525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9">
              <a:extLst>
                <a:ext uri="{FF2B5EF4-FFF2-40B4-BE49-F238E27FC236}">
                  <a16:creationId xmlns:a16="http://schemas.microsoft.com/office/drawing/2014/main" id="{6943E7B4-66EC-4B9B-89C3-E8FAECE77A8E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892" y="1952"/>
              <a:ext cx="384" cy="528"/>
              <a:chOff x="1378" y="2881"/>
              <a:chExt cx="384" cy="528"/>
            </a:xfrm>
          </p:grpSpPr>
          <p:sp>
            <p:nvSpPr>
              <p:cNvPr id="53" name="AutoShape 10">
                <a:extLst>
                  <a:ext uri="{FF2B5EF4-FFF2-40B4-BE49-F238E27FC236}">
                    <a16:creationId xmlns:a16="http://schemas.microsoft.com/office/drawing/2014/main" id="{32FA678B-49B3-4308-B480-A2AE5E16AF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823397">
                <a:off x="1378" y="2881"/>
                <a:ext cx="384" cy="528"/>
              </a:xfrm>
              <a:prstGeom prst="flowChartMagneticDisk">
                <a:avLst/>
              </a:prstGeom>
              <a:solidFill>
                <a:schemeClr val="accent1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54" name="Oval 11">
                <a:extLst>
                  <a:ext uri="{FF2B5EF4-FFF2-40B4-BE49-F238E27FC236}">
                    <a16:creationId xmlns:a16="http://schemas.microsoft.com/office/drawing/2014/main" id="{E338A59E-9681-4C1D-BECD-BBA5904357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015945">
                <a:off x="1511" y="3279"/>
                <a:ext cx="226" cy="9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47" name="Group 12">
              <a:extLst>
                <a:ext uri="{FF2B5EF4-FFF2-40B4-BE49-F238E27FC236}">
                  <a16:creationId xmlns:a16="http://schemas.microsoft.com/office/drawing/2014/main" id="{7EF372B3-8AB1-4FA9-ADDF-434F88F62A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8" y="2881"/>
              <a:ext cx="384" cy="528"/>
              <a:chOff x="1378" y="2881"/>
              <a:chExt cx="384" cy="528"/>
            </a:xfrm>
          </p:grpSpPr>
          <p:sp>
            <p:nvSpPr>
              <p:cNvPr id="51" name="AutoShape 13">
                <a:extLst>
                  <a:ext uri="{FF2B5EF4-FFF2-40B4-BE49-F238E27FC236}">
                    <a16:creationId xmlns:a16="http://schemas.microsoft.com/office/drawing/2014/main" id="{2054B99E-D1F5-4B44-B022-2FBAB6E1FC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823397">
                <a:off x="1378" y="2881"/>
                <a:ext cx="384" cy="528"/>
              </a:xfrm>
              <a:prstGeom prst="flowChartMagneticDisk">
                <a:avLst/>
              </a:prstGeom>
              <a:solidFill>
                <a:schemeClr val="accent1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52" name="Oval 14">
                <a:extLst>
                  <a:ext uri="{FF2B5EF4-FFF2-40B4-BE49-F238E27FC236}">
                    <a16:creationId xmlns:a16="http://schemas.microsoft.com/office/drawing/2014/main" id="{071D20D4-B552-4295-B52B-C6B3A423B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015945">
                <a:off x="1511" y="3279"/>
                <a:ext cx="226" cy="97"/>
              </a:xfrm>
              <a:prstGeom prst="ellipse">
                <a:avLst/>
              </a:prstGeom>
              <a:solidFill>
                <a:srgbClr val="FFC000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48" name="Group 15">
              <a:extLst>
                <a:ext uri="{FF2B5EF4-FFF2-40B4-BE49-F238E27FC236}">
                  <a16:creationId xmlns:a16="http://schemas.microsoft.com/office/drawing/2014/main" id="{40F3BD06-29F8-49B5-BF2D-4D4C660BCD0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999" y="1606"/>
              <a:ext cx="384" cy="528"/>
              <a:chOff x="1378" y="2881"/>
              <a:chExt cx="384" cy="528"/>
            </a:xfrm>
          </p:grpSpPr>
          <p:sp>
            <p:nvSpPr>
              <p:cNvPr id="49" name="AutoShape 16">
                <a:extLst>
                  <a:ext uri="{FF2B5EF4-FFF2-40B4-BE49-F238E27FC236}">
                    <a16:creationId xmlns:a16="http://schemas.microsoft.com/office/drawing/2014/main" id="{1DC88CDB-1D1E-467B-8710-C4F3237C2A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823397">
                <a:off x="1378" y="2881"/>
                <a:ext cx="384" cy="528"/>
              </a:xfrm>
              <a:prstGeom prst="flowChartMagneticDisk">
                <a:avLst/>
              </a:prstGeom>
              <a:solidFill>
                <a:srgbClr val="FFC000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50" name="Oval 17">
                <a:extLst>
                  <a:ext uri="{FF2B5EF4-FFF2-40B4-BE49-F238E27FC236}">
                    <a16:creationId xmlns:a16="http://schemas.microsoft.com/office/drawing/2014/main" id="{66F5CB4E-CC7E-475B-A818-023D2F777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015945">
                <a:off x="1511" y="3279"/>
                <a:ext cx="226" cy="97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F32DB3D0-2B0C-425A-91A6-77B7A1168777}"/>
              </a:ext>
            </a:extLst>
          </p:cNvPr>
          <p:cNvSpPr/>
          <p:nvPr/>
        </p:nvSpPr>
        <p:spPr>
          <a:xfrm>
            <a:off x="-2971799" y="1244982"/>
            <a:ext cx="11887198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Περιγραφή συνδέσμου</a:t>
            </a:r>
          </a:p>
        </p:txBody>
      </p:sp>
      <p:grpSp>
        <p:nvGrpSpPr>
          <p:cNvPr id="40" name="Group 3">
            <a:extLst>
              <a:ext uri="{FF2B5EF4-FFF2-40B4-BE49-F238E27FC236}">
                <a16:creationId xmlns:a16="http://schemas.microsoft.com/office/drawing/2014/main" id="{4CEEEACF-3561-4B3C-801B-B8CCB17654D3}"/>
              </a:ext>
            </a:extLst>
          </p:cNvPr>
          <p:cNvGrpSpPr>
            <a:grpSpLocks/>
          </p:cNvGrpSpPr>
          <p:nvPr/>
        </p:nvGrpSpPr>
        <p:grpSpPr bwMode="auto">
          <a:xfrm>
            <a:off x="7538788" y="1436612"/>
            <a:ext cx="3252788" cy="3603625"/>
            <a:chOff x="3756" y="949"/>
            <a:chExt cx="2049" cy="2270"/>
          </a:xfrm>
        </p:grpSpPr>
        <p:sp>
          <p:nvSpPr>
            <p:cNvPr id="41" name="Line 4">
              <a:extLst>
                <a:ext uri="{FF2B5EF4-FFF2-40B4-BE49-F238E27FC236}">
                  <a16:creationId xmlns:a16="http://schemas.microsoft.com/office/drawing/2014/main" id="{579DEA7D-CCBA-4ACA-832B-C352D35434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56" y="2470"/>
              <a:ext cx="242" cy="7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 dirty="0">
                <a:latin typeface="Bookman Old Style" panose="02050604050505020204" pitchFamily="18" charset="0"/>
              </a:endParaRPr>
            </a:p>
          </p:txBody>
        </p:sp>
        <p:sp>
          <p:nvSpPr>
            <p:cNvPr id="43" name="Text Box 6">
              <a:extLst>
                <a:ext uri="{FF2B5EF4-FFF2-40B4-BE49-F238E27FC236}">
                  <a16:creationId xmlns:a16="http://schemas.microsoft.com/office/drawing/2014/main" id="{292C2237-BD93-4C4B-90A2-FBD1EC74EF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9" y="1196"/>
              <a:ext cx="135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altLang="he-IL" sz="3200" dirty="0">
                  <a:latin typeface="Bookman Old Style" panose="02050604050505020204" pitchFamily="18" charset="0"/>
                  <a:cs typeface="Times New Roman (Hebrew)" charset="0"/>
                </a:rPr>
                <a:t>άξονας</a:t>
              </a:r>
              <a:r>
                <a:rPr lang="en-US" altLang="he-IL" sz="3200" dirty="0">
                  <a:latin typeface="Bookman Old Style" panose="02050604050505020204" pitchFamily="18" charset="0"/>
                  <a:cs typeface="Times New Roman (Hebrew)" charset="0"/>
                </a:rPr>
                <a:t> </a:t>
              </a:r>
              <a:r>
                <a:rPr lang="en-US" altLang="he-IL" sz="3200" i="1" dirty="0" err="1">
                  <a:latin typeface="Bookman Old Style" panose="02050604050505020204" pitchFamily="18" charset="0"/>
                  <a:cs typeface="Times New Roman (Hebrew)" charset="0"/>
                </a:rPr>
                <a:t>i</a:t>
              </a:r>
              <a:endParaRPr lang="en-US" altLang="he-IL" sz="3200" dirty="0">
                <a:latin typeface="Bookman Old Style" panose="02050604050505020204" pitchFamily="18" charset="0"/>
                <a:cs typeface="Times New Roman (Hebrew)" charset="0"/>
              </a:endParaRPr>
            </a:p>
          </p:txBody>
        </p:sp>
        <p:sp>
          <p:nvSpPr>
            <p:cNvPr id="42" name="Line 5">
              <a:extLst>
                <a:ext uri="{FF2B5EF4-FFF2-40B4-BE49-F238E27FC236}">
                  <a16:creationId xmlns:a16="http://schemas.microsoft.com/office/drawing/2014/main" id="{B82992C0-2167-4D93-8A07-A11F5EA617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56" y="949"/>
              <a:ext cx="242" cy="7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>
                <a:latin typeface="Bookman Old Style" panose="02050604050505020204" pitchFamily="18" charset="0"/>
              </a:endParaRPr>
            </a:p>
          </p:txBody>
        </p:sp>
      </p:grpSp>
      <p:grpSp>
        <p:nvGrpSpPr>
          <p:cNvPr id="55" name="Group 18">
            <a:extLst>
              <a:ext uri="{FF2B5EF4-FFF2-40B4-BE49-F238E27FC236}">
                <a16:creationId xmlns:a16="http://schemas.microsoft.com/office/drawing/2014/main" id="{7E9A9382-A80E-40FB-9D08-55F3F4CEA24E}"/>
              </a:ext>
            </a:extLst>
          </p:cNvPr>
          <p:cNvGrpSpPr>
            <a:grpSpLocks/>
          </p:cNvGrpSpPr>
          <p:nvPr/>
        </p:nvGrpSpPr>
        <p:grpSpPr bwMode="auto">
          <a:xfrm>
            <a:off x="2944562" y="2725662"/>
            <a:ext cx="2733677" cy="4051299"/>
            <a:chOff x="865" y="1761"/>
            <a:chExt cx="1722" cy="2552"/>
          </a:xfrm>
        </p:grpSpPr>
        <p:sp>
          <p:nvSpPr>
            <p:cNvPr id="56" name="Line 19">
              <a:extLst>
                <a:ext uri="{FF2B5EF4-FFF2-40B4-BE49-F238E27FC236}">
                  <a16:creationId xmlns:a16="http://schemas.microsoft.com/office/drawing/2014/main" id="{970F2091-FBBA-45CA-961E-81BC05D1EB2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152065">
              <a:off x="1301" y="2221"/>
              <a:ext cx="180" cy="6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>
                <a:latin typeface="Bookman Old Style" panose="02050604050505020204" pitchFamily="18" charset="0"/>
              </a:endParaRPr>
            </a:p>
          </p:txBody>
        </p:sp>
        <p:sp>
          <p:nvSpPr>
            <p:cNvPr id="57" name="Line 20">
              <a:extLst>
                <a:ext uri="{FF2B5EF4-FFF2-40B4-BE49-F238E27FC236}">
                  <a16:creationId xmlns:a16="http://schemas.microsoft.com/office/drawing/2014/main" id="{D5A29106-F65A-493A-A91C-77D4B601ADB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447935">
              <a:off x="1669" y="3320"/>
              <a:ext cx="264" cy="9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>
                <a:latin typeface="Bookman Old Style" panose="02050604050505020204" pitchFamily="18" charset="0"/>
              </a:endParaRPr>
            </a:p>
          </p:txBody>
        </p:sp>
        <p:sp>
          <p:nvSpPr>
            <p:cNvPr id="58" name="Text Box 21">
              <a:extLst>
                <a:ext uri="{FF2B5EF4-FFF2-40B4-BE49-F238E27FC236}">
                  <a16:creationId xmlns:a16="http://schemas.microsoft.com/office/drawing/2014/main" id="{BC180DFB-6252-4664-A8A0-16C5DCC6A7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5" y="1761"/>
              <a:ext cx="172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altLang="he-IL" sz="3200" dirty="0">
                  <a:latin typeface="Bookman Old Style" panose="02050604050505020204" pitchFamily="18" charset="0"/>
                  <a:cs typeface="Times New Roman (Hebrew)" charset="0"/>
                </a:rPr>
                <a:t>άξονας</a:t>
              </a:r>
              <a:r>
                <a:rPr lang="en-US" altLang="he-IL" sz="3200" dirty="0">
                  <a:latin typeface="Bookman Old Style" panose="02050604050505020204" pitchFamily="18" charset="0"/>
                  <a:cs typeface="Times New Roman (Hebrew)" charset="0"/>
                </a:rPr>
                <a:t> </a:t>
              </a:r>
              <a:r>
                <a:rPr lang="en-US" altLang="he-IL" sz="3200" i="1" dirty="0">
                  <a:latin typeface="Bookman Old Style" panose="02050604050505020204" pitchFamily="18" charset="0"/>
                  <a:cs typeface="Times New Roman (Hebrew)" charset="0"/>
                </a:rPr>
                <a:t>i</a:t>
              </a:r>
              <a:r>
                <a:rPr lang="en-US" altLang="he-IL" sz="3200" dirty="0">
                  <a:latin typeface="Bookman Old Style" panose="02050604050505020204" pitchFamily="18" charset="0"/>
                  <a:cs typeface="Times New Roman (Hebrew)" charset="0"/>
                </a:rPr>
                <a:t>-1</a:t>
              </a:r>
            </a:p>
          </p:txBody>
        </p:sp>
      </p:grpSp>
      <p:sp>
        <p:nvSpPr>
          <p:cNvPr id="59" name="Line 22">
            <a:extLst>
              <a:ext uri="{FF2B5EF4-FFF2-40B4-BE49-F238E27FC236}">
                <a16:creationId xmlns:a16="http://schemas.microsoft.com/office/drawing/2014/main" id="{2D381424-BCBE-4D19-AC8F-F76EE38092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9025" y="4408412"/>
            <a:ext cx="3402012" cy="1323975"/>
          </a:xfrm>
          <a:prstGeom prst="line">
            <a:avLst/>
          </a:prstGeom>
          <a:noFill/>
          <a:ln w="28575">
            <a:solidFill>
              <a:srgbClr val="00B05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0" name="Group 23">
            <a:extLst>
              <a:ext uri="{FF2B5EF4-FFF2-40B4-BE49-F238E27FC236}">
                <a16:creationId xmlns:a16="http://schemas.microsoft.com/office/drawing/2014/main" id="{4E6879B6-BAB9-4C00-BFE5-2F63EED9D3E6}"/>
              </a:ext>
            </a:extLst>
          </p:cNvPr>
          <p:cNvGrpSpPr>
            <a:grpSpLocks/>
          </p:cNvGrpSpPr>
          <p:nvPr/>
        </p:nvGrpSpPr>
        <p:grpSpPr bwMode="auto">
          <a:xfrm>
            <a:off x="4303462" y="4186162"/>
            <a:ext cx="3519488" cy="1462087"/>
            <a:chOff x="1718" y="2681"/>
            <a:chExt cx="2217" cy="921"/>
          </a:xfrm>
        </p:grpSpPr>
        <p:sp>
          <p:nvSpPr>
            <p:cNvPr id="61" name="Line 24">
              <a:extLst>
                <a:ext uri="{FF2B5EF4-FFF2-40B4-BE49-F238E27FC236}">
                  <a16:creationId xmlns:a16="http://schemas.microsoft.com/office/drawing/2014/main" id="{39208AC1-FF7A-4FFB-92A4-E721B33A85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18" y="3499"/>
              <a:ext cx="129" cy="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25">
              <a:extLst>
                <a:ext uri="{FF2B5EF4-FFF2-40B4-BE49-F238E27FC236}">
                  <a16:creationId xmlns:a16="http://schemas.microsoft.com/office/drawing/2014/main" id="{7F77049B-431C-40E3-BF33-C24C0A83A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7" y="3499"/>
              <a:ext cx="31" cy="10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26">
              <a:extLst>
                <a:ext uri="{FF2B5EF4-FFF2-40B4-BE49-F238E27FC236}">
                  <a16:creationId xmlns:a16="http://schemas.microsoft.com/office/drawing/2014/main" id="{49F50912-34A8-47BD-823E-316293B951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18" y="2681"/>
              <a:ext cx="117" cy="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27">
              <a:extLst>
                <a:ext uri="{FF2B5EF4-FFF2-40B4-BE49-F238E27FC236}">
                  <a16:creationId xmlns:a16="http://schemas.microsoft.com/office/drawing/2014/main" id="{18F63F60-CBD6-419A-BD44-8F606091AD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72" y="2724"/>
              <a:ext cx="46" cy="1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" name="Text Box 28">
            <a:extLst>
              <a:ext uri="{FF2B5EF4-FFF2-40B4-BE49-F238E27FC236}">
                <a16:creationId xmlns:a16="http://schemas.microsoft.com/office/drawing/2014/main" id="{C3491B0F-5C95-414E-93BE-C51BB80FCFE9}"/>
              </a:ext>
            </a:extLst>
          </p:cNvPr>
          <p:cNvSpPr txBox="1">
            <a:spLocks noChangeArrowheads="1"/>
          </p:cNvSpPr>
          <p:nvPr/>
        </p:nvSpPr>
        <p:spPr bwMode="auto">
          <a:xfrm rot="20613737">
            <a:off x="5497262" y="4443050"/>
            <a:ext cx="1274763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he-IL" sz="3200" b="1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a</a:t>
            </a:r>
            <a:r>
              <a:rPr lang="en-US" altLang="he-IL" sz="3200" b="1" i="1" baseline="-25000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i</a:t>
            </a:r>
            <a:r>
              <a:rPr lang="en-US" altLang="he-IL" sz="3200" b="1" baseline="-25000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-1</a:t>
            </a:r>
            <a:endParaRPr lang="en-US" altLang="he-IL" sz="3200" b="1" dirty="0">
              <a:solidFill>
                <a:srgbClr val="00B050"/>
              </a:solidFill>
              <a:latin typeface="Bookman Old Style" panose="02050604050505020204" pitchFamily="18" charset="0"/>
              <a:cs typeface="Times New Roman (Hebrew)" charset="0"/>
            </a:endParaRPr>
          </a:p>
        </p:txBody>
      </p:sp>
      <p:grpSp>
        <p:nvGrpSpPr>
          <p:cNvPr id="66" name="Group 29">
            <a:extLst>
              <a:ext uri="{FF2B5EF4-FFF2-40B4-BE49-F238E27FC236}">
                <a16:creationId xmlns:a16="http://schemas.microsoft.com/office/drawing/2014/main" id="{02E9B8FF-3244-484F-A480-959885105DA7}"/>
              </a:ext>
            </a:extLst>
          </p:cNvPr>
          <p:cNvGrpSpPr>
            <a:grpSpLocks/>
          </p:cNvGrpSpPr>
          <p:nvPr/>
        </p:nvGrpSpPr>
        <p:grpSpPr bwMode="auto">
          <a:xfrm>
            <a:off x="3965792" y="5039869"/>
            <a:ext cx="3573463" cy="1550988"/>
            <a:chOff x="1512" y="3247"/>
            <a:chExt cx="2251" cy="977"/>
          </a:xfrm>
        </p:grpSpPr>
        <p:sp>
          <p:nvSpPr>
            <p:cNvPr id="68" name="Line 31">
              <a:extLst>
                <a:ext uri="{FF2B5EF4-FFF2-40B4-BE49-F238E27FC236}">
                  <a16:creationId xmlns:a16="http://schemas.microsoft.com/office/drawing/2014/main" id="{81D26EC3-CA9E-47B9-AAA4-3324D78A29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47"/>
              <a:ext cx="157" cy="5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67" name="Line 30">
              <a:extLst>
                <a:ext uri="{FF2B5EF4-FFF2-40B4-BE49-F238E27FC236}">
                  <a16:creationId xmlns:a16="http://schemas.microsoft.com/office/drawing/2014/main" id="{CB270370-6C14-4030-8564-0C8F77EA32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2" y="3663"/>
              <a:ext cx="234" cy="5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" name="Text Box 33">
            <a:extLst>
              <a:ext uri="{FF2B5EF4-FFF2-40B4-BE49-F238E27FC236}">
                <a16:creationId xmlns:a16="http://schemas.microsoft.com/office/drawing/2014/main" id="{8914B419-706B-4861-8C10-6947923DE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2625" y="5884418"/>
            <a:ext cx="12366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3200" b="1" dirty="0">
                <a:solidFill>
                  <a:srgbClr val="FF0000"/>
                </a:solidFill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</a:t>
            </a:r>
            <a:r>
              <a:rPr lang="en-US" altLang="he-IL" sz="3200" b="1" i="1" baseline="-25000" dirty="0">
                <a:solidFill>
                  <a:srgbClr val="FF0000"/>
                </a:solidFill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i</a:t>
            </a:r>
            <a:r>
              <a:rPr lang="en-US" altLang="he-IL" sz="3200" b="1" baseline="-25000" dirty="0">
                <a:solidFill>
                  <a:srgbClr val="FF0000"/>
                </a:solidFill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-1</a:t>
            </a:r>
            <a:endParaRPr lang="en-US" altLang="he-IL" sz="3200" b="1" dirty="0">
              <a:solidFill>
                <a:srgbClr val="FF0000"/>
              </a:solidFill>
              <a:latin typeface="Bookman Old Style" panose="02050604050505020204" pitchFamily="18" charset="0"/>
              <a:cs typeface="Times New Roman (Hebrew)" charset="0"/>
            </a:endParaRPr>
          </a:p>
        </p:txBody>
      </p:sp>
      <p:sp>
        <p:nvSpPr>
          <p:cNvPr id="71" name="Rectangle 34">
            <a:extLst>
              <a:ext uri="{FF2B5EF4-FFF2-40B4-BE49-F238E27FC236}">
                <a16:creationId xmlns:a16="http://schemas.microsoft.com/office/drawing/2014/main" id="{2467F775-05DE-4DEB-AE9C-ACB7C4C3B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193" y="1776249"/>
            <a:ext cx="732123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l-GR" altLang="en-US" sz="3200" dirty="0">
                <a:latin typeface="Bookman Old Style" panose="02050604050505020204" pitchFamily="18" charset="0"/>
              </a:rPr>
              <a:t>μήκος συνδέσμου και</a:t>
            </a:r>
            <a:r>
              <a:rPr lang="en-US" altLang="en-US" sz="3200" dirty="0">
                <a:latin typeface="Bookman Old Style" panose="02050604050505020204" pitchFamily="18" charset="0"/>
              </a:rPr>
              <a:t> </a:t>
            </a:r>
            <a:r>
              <a:rPr lang="el-GR" altLang="en-US" sz="3200" dirty="0">
                <a:latin typeface="Bookman Old Style" panose="02050604050505020204" pitchFamily="18" charset="0"/>
              </a:rPr>
              <a:t>γωνία κάμψης</a:t>
            </a:r>
            <a:endParaRPr lang="en-GB" altLang="en-US" sz="3200" dirty="0">
              <a:latin typeface="Bookman Old Style" panose="02050604050505020204" pitchFamily="18" charset="0"/>
            </a:endParaRPr>
          </a:p>
        </p:txBody>
      </p:sp>
      <p:sp>
        <p:nvSpPr>
          <p:cNvPr id="75" name="Arc 74">
            <a:extLst>
              <a:ext uri="{FF2B5EF4-FFF2-40B4-BE49-F238E27FC236}">
                <a16:creationId xmlns:a16="http://schemas.microsoft.com/office/drawing/2014/main" id="{D81026D3-979B-44F9-864D-34483589E99B}"/>
              </a:ext>
            </a:extLst>
          </p:cNvPr>
          <p:cNvSpPr/>
          <p:nvPr/>
        </p:nvSpPr>
        <p:spPr>
          <a:xfrm>
            <a:off x="3767768" y="5576345"/>
            <a:ext cx="1430404" cy="855536"/>
          </a:xfrm>
          <a:prstGeom prst="arc">
            <a:avLst>
              <a:gd name="adj1" fmla="val 4862915"/>
              <a:gd name="adj2" fmla="val 8418688"/>
            </a:avLst>
          </a:prstGeom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9027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utoUpdateAnimBg="0"/>
      <p:bldP spid="70" grpId="0" autoUpdateAnimBg="0"/>
      <p:bldP spid="7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ylinder 3">
            <a:extLst>
              <a:ext uri="{FF2B5EF4-FFF2-40B4-BE49-F238E27FC236}">
                <a16:creationId xmlns:a16="http://schemas.microsoft.com/office/drawing/2014/main" id="{7E40F817-E26C-4939-B7CB-F7189D44689A}"/>
              </a:ext>
            </a:extLst>
          </p:cNvPr>
          <p:cNvSpPr/>
          <p:nvPr/>
        </p:nvSpPr>
        <p:spPr>
          <a:xfrm rot="5400000">
            <a:off x="7168236" y="3466707"/>
            <a:ext cx="741298" cy="1817518"/>
          </a:xfrm>
          <a:prstGeom prst="ca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Cube 27">
            <a:extLst>
              <a:ext uri="{FF2B5EF4-FFF2-40B4-BE49-F238E27FC236}">
                <a16:creationId xmlns:a16="http://schemas.microsoft.com/office/drawing/2014/main" id="{7D28C55C-0B2A-4F1B-90F5-D72958315951}"/>
              </a:ext>
            </a:extLst>
          </p:cNvPr>
          <p:cNvSpPr/>
          <p:nvPr/>
        </p:nvSpPr>
        <p:spPr>
          <a:xfrm>
            <a:off x="9822056" y="4383409"/>
            <a:ext cx="371936" cy="920946"/>
          </a:xfrm>
          <a:prstGeom prst="cub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F32DB3D0-2B0C-425A-91A6-77B7A1168777}"/>
              </a:ext>
            </a:extLst>
          </p:cNvPr>
          <p:cNvSpPr/>
          <p:nvPr/>
        </p:nvSpPr>
        <p:spPr>
          <a:xfrm>
            <a:off x="-2971799" y="1244982"/>
            <a:ext cx="11887198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Περιγραφή συνδέσμου</a:t>
            </a:r>
          </a:p>
        </p:txBody>
      </p:sp>
      <p:sp>
        <p:nvSpPr>
          <p:cNvPr id="71" name="Rectangle 34">
            <a:extLst>
              <a:ext uri="{FF2B5EF4-FFF2-40B4-BE49-F238E27FC236}">
                <a16:creationId xmlns:a16="http://schemas.microsoft.com/office/drawing/2014/main" id="{2467F775-05DE-4DEB-AE9C-ACB7C4C3B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193" y="1776249"/>
            <a:ext cx="732123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l-GR" altLang="en-US" sz="3200" dirty="0">
                <a:latin typeface="Bookman Old Style" panose="02050604050505020204" pitchFamily="18" charset="0"/>
              </a:rPr>
              <a:t>μήκος συνδέσμου και</a:t>
            </a:r>
            <a:r>
              <a:rPr lang="en-US" altLang="en-US" sz="3200" dirty="0">
                <a:latin typeface="Bookman Old Style" panose="02050604050505020204" pitchFamily="18" charset="0"/>
              </a:rPr>
              <a:t> </a:t>
            </a:r>
            <a:r>
              <a:rPr lang="el-GR" altLang="en-US" sz="3200" dirty="0">
                <a:latin typeface="Bookman Old Style" panose="02050604050505020204" pitchFamily="18" charset="0"/>
              </a:rPr>
              <a:t>γωνία κάμψης</a:t>
            </a:r>
            <a:endParaRPr lang="en-GB" altLang="en-US" sz="3200" dirty="0">
              <a:latin typeface="Bookman Old Style" panose="02050604050505020204" pitchFamily="18" charset="0"/>
            </a:endParaRPr>
          </a:p>
        </p:txBody>
      </p:sp>
      <p:sp>
        <p:nvSpPr>
          <p:cNvPr id="3" name="Text Box 21">
            <a:extLst>
              <a:ext uri="{FF2B5EF4-FFF2-40B4-BE49-F238E27FC236}">
                <a16:creationId xmlns:a16="http://schemas.microsoft.com/office/drawing/2014/main" id="{B7845098-847A-4D0C-B188-B205224D8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60790" y="2815682"/>
            <a:ext cx="2733677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l-GR" altLang="he-IL" b="1" dirty="0">
                <a:latin typeface="Bookman Old Style" panose="02050604050505020204" pitchFamily="18" charset="0"/>
                <a:cs typeface="Times New Roman (Hebrew)" charset="0"/>
              </a:rPr>
              <a:t>άξονας</a:t>
            </a:r>
            <a:r>
              <a:rPr lang="en-US" altLang="he-IL" b="1" dirty="0">
                <a:latin typeface="Bookman Old Style" panose="02050604050505020204" pitchFamily="18" charset="0"/>
                <a:cs typeface="Times New Roman (Hebrew)" charset="0"/>
              </a:rPr>
              <a:t> </a:t>
            </a:r>
            <a:endParaRPr lang="el-GR" altLang="he-IL" b="1" dirty="0">
              <a:latin typeface="Bookman Old Style" panose="02050604050505020204" pitchFamily="18" charset="0"/>
              <a:cs typeface="Times New Roman (Hebrew)" charset="0"/>
            </a:endParaRPr>
          </a:p>
          <a:p>
            <a:pPr algn="r" eaLnBrk="0" hangingPunct="0">
              <a:spcBef>
                <a:spcPct val="50000"/>
              </a:spcBef>
            </a:pPr>
            <a:r>
              <a:rPr lang="en-US" altLang="he-IL" b="1" i="1" dirty="0">
                <a:latin typeface="Bookman Old Style" panose="02050604050505020204" pitchFamily="18" charset="0"/>
                <a:cs typeface="Times New Roman (Hebrew)" charset="0"/>
              </a:rPr>
              <a:t>i</a:t>
            </a:r>
            <a:r>
              <a:rPr lang="en-US" altLang="he-IL" b="1" dirty="0">
                <a:latin typeface="Bookman Old Style" panose="02050604050505020204" pitchFamily="18" charset="0"/>
                <a:cs typeface="Times New Roman (Hebrew)" charset="0"/>
              </a:rPr>
              <a:t>-1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8FE322A-E5ED-4D4D-9F7E-9CC49020BFA2}"/>
              </a:ext>
            </a:extLst>
          </p:cNvPr>
          <p:cNvGrpSpPr/>
          <p:nvPr/>
        </p:nvGrpSpPr>
        <p:grpSpPr>
          <a:xfrm>
            <a:off x="1206274" y="4013285"/>
            <a:ext cx="4355602" cy="711046"/>
            <a:chOff x="831263" y="4122815"/>
            <a:chExt cx="4355602" cy="711046"/>
          </a:xfrm>
          <a:solidFill>
            <a:schemeClr val="bg1">
              <a:lumMod val="65000"/>
            </a:schemeClr>
          </a:solidFill>
        </p:grpSpPr>
        <p:sp>
          <p:nvSpPr>
            <p:cNvPr id="9" name="Cylinder 8">
              <a:extLst>
                <a:ext uri="{FF2B5EF4-FFF2-40B4-BE49-F238E27FC236}">
                  <a16:creationId xmlns:a16="http://schemas.microsoft.com/office/drawing/2014/main" id="{5A676775-1B08-4CF2-AC92-C6DD42CA476F}"/>
                </a:ext>
              </a:extLst>
            </p:cNvPr>
            <p:cNvSpPr/>
            <p:nvPr/>
          </p:nvSpPr>
          <p:spPr>
            <a:xfrm>
              <a:off x="831263" y="4122815"/>
              <a:ext cx="636504" cy="673769"/>
            </a:xfrm>
            <a:prstGeom prst="can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Cube 7">
              <a:extLst>
                <a:ext uri="{FF2B5EF4-FFF2-40B4-BE49-F238E27FC236}">
                  <a16:creationId xmlns:a16="http://schemas.microsoft.com/office/drawing/2014/main" id="{14D84D30-0F5F-4096-B802-D5825CDD018E}"/>
                </a:ext>
              </a:extLst>
            </p:cNvPr>
            <p:cNvSpPr/>
            <p:nvPr/>
          </p:nvSpPr>
          <p:spPr>
            <a:xfrm>
              <a:off x="1311357" y="4314850"/>
              <a:ext cx="1816853" cy="364252"/>
            </a:xfrm>
            <a:prstGeom prst="cub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Cylinder 6">
              <a:extLst>
                <a:ext uri="{FF2B5EF4-FFF2-40B4-BE49-F238E27FC236}">
                  <a16:creationId xmlns:a16="http://schemas.microsoft.com/office/drawing/2014/main" id="{4C538B7D-247E-4FC7-907D-989EE760F9A7}"/>
                </a:ext>
              </a:extLst>
            </p:cNvPr>
            <p:cNvSpPr/>
            <p:nvPr/>
          </p:nvSpPr>
          <p:spPr>
            <a:xfrm>
              <a:off x="2971800" y="4160092"/>
              <a:ext cx="636504" cy="673769"/>
            </a:xfrm>
            <a:prstGeom prst="can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Cube 9">
              <a:extLst>
                <a:ext uri="{FF2B5EF4-FFF2-40B4-BE49-F238E27FC236}">
                  <a16:creationId xmlns:a16="http://schemas.microsoft.com/office/drawing/2014/main" id="{1157380D-19AF-49C8-B380-364A153A2C7B}"/>
                </a:ext>
              </a:extLst>
            </p:cNvPr>
            <p:cNvSpPr/>
            <p:nvPr/>
          </p:nvSpPr>
          <p:spPr>
            <a:xfrm>
              <a:off x="3370012" y="4469609"/>
              <a:ext cx="1816853" cy="364252"/>
            </a:xfrm>
            <a:prstGeom prst="cube">
              <a:avLst/>
            </a:prstGeom>
            <a:solidFill>
              <a:schemeClr val="accent1"/>
            </a:solidFill>
            <a:ln>
              <a:noFill/>
            </a:ln>
            <a:scene3d>
              <a:camera prst="isometricOffAxis2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02FA7772-25C4-4F6D-A984-82D3D0CC5CD4}"/>
              </a:ext>
            </a:extLst>
          </p:cNvPr>
          <p:cNvCxnSpPr/>
          <p:nvPr/>
        </p:nvCxnSpPr>
        <p:spPr>
          <a:xfrm flipV="1">
            <a:off x="1511328" y="4687054"/>
            <a:ext cx="0" cy="1227221"/>
          </a:xfrm>
          <a:prstGeom prst="line">
            <a:avLst/>
          </a:prstGeom>
          <a:ln w="38100">
            <a:solidFill>
              <a:schemeClr val="tx1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E0CBA259-EE04-43A1-ACB8-E8BF9F7FC080}"/>
              </a:ext>
            </a:extLst>
          </p:cNvPr>
          <p:cNvCxnSpPr/>
          <p:nvPr/>
        </p:nvCxnSpPr>
        <p:spPr>
          <a:xfrm flipV="1">
            <a:off x="1511328" y="2880068"/>
            <a:ext cx="0" cy="1227221"/>
          </a:xfrm>
          <a:prstGeom prst="line">
            <a:avLst/>
          </a:prstGeom>
          <a:ln w="38100">
            <a:solidFill>
              <a:schemeClr val="tx1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BBBC41A8-E658-417B-B065-EDDE91C2B4F3}"/>
              </a:ext>
            </a:extLst>
          </p:cNvPr>
          <p:cNvCxnSpPr/>
          <p:nvPr/>
        </p:nvCxnSpPr>
        <p:spPr>
          <a:xfrm flipV="1">
            <a:off x="3648940" y="4687054"/>
            <a:ext cx="0" cy="1227221"/>
          </a:xfrm>
          <a:prstGeom prst="line">
            <a:avLst/>
          </a:prstGeom>
          <a:ln w="38100">
            <a:solidFill>
              <a:schemeClr val="tx1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9C990B8A-AA77-446E-8959-BB10C8D57D98}"/>
              </a:ext>
            </a:extLst>
          </p:cNvPr>
          <p:cNvCxnSpPr/>
          <p:nvPr/>
        </p:nvCxnSpPr>
        <p:spPr>
          <a:xfrm flipV="1">
            <a:off x="3648940" y="2880068"/>
            <a:ext cx="0" cy="1227221"/>
          </a:xfrm>
          <a:prstGeom prst="line">
            <a:avLst/>
          </a:prstGeom>
          <a:ln w="38100">
            <a:solidFill>
              <a:schemeClr val="tx1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21">
            <a:extLst>
              <a:ext uri="{FF2B5EF4-FFF2-40B4-BE49-F238E27FC236}">
                <a16:creationId xmlns:a16="http://schemas.microsoft.com/office/drawing/2014/main" id="{464AC8BD-8FDD-4C43-A80B-22A36F4E5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821" y="2873928"/>
            <a:ext cx="2733677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l-GR" altLang="he-IL" b="1" dirty="0">
                <a:latin typeface="Bookman Old Style" panose="02050604050505020204" pitchFamily="18" charset="0"/>
                <a:cs typeface="Times New Roman (Hebrew)" charset="0"/>
              </a:rPr>
              <a:t>άξονας</a:t>
            </a:r>
            <a:r>
              <a:rPr lang="en-US" altLang="he-IL" b="1" dirty="0">
                <a:latin typeface="Bookman Old Style" panose="02050604050505020204" pitchFamily="18" charset="0"/>
                <a:cs typeface="Times New Roman (Hebrew)" charset="0"/>
              </a:rPr>
              <a:t> </a:t>
            </a:r>
            <a:endParaRPr lang="el-GR" altLang="he-IL" b="1" dirty="0">
              <a:latin typeface="Bookman Old Style" panose="02050604050505020204" pitchFamily="18" charset="0"/>
              <a:cs typeface="Times New Roman (Hebrew)" charset="0"/>
            </a:endParaRPr>
          </a:p>
          <a:p>
            <a:pPr algn="r" eaLnBrk="0" hangingPunct="0">
              <a:spcBef>
                <a:spcPct val="50000"/>
              </a:spcBef>
            </a:pPr>
            <a:r>
              <a:rPr lang="en-US" altLang="he-IL" b="1" i="1" dirty="0" err="1">
                <a:latin typeface="Bookman Old Style" panose="02050604050505020204" pitchFamily="18" charset="0"/>
                <a:cs typeface="Times New Roman (Hebrew)" charset="0"/>
              </a:rPr>
              <a:t>i</a:t>
            </a:r>
            <a:endParaRPr lang="en-US" altLang="he-IL" b="1" dirty="0">
              <a:latin typeface="Bookman Old Style" panose="02050604050505020204" pitchFamily="18" charset="0"/>
              <a:cs typeface="Times New Roman (Hebrew)" charset="0"/>
            </a:endParaRP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C3321ADF-906A-485B-A9A4-FB8FEB9DE266}"/>
              </a:ext>
            </a:extLst>
          </p:cNvPr>
          <p:cNvCxnSpPr/>
          <p:nvPr/>
        </p:nvCxnSpPr>
        <p:spPr>
          <a:xfrm>
            <a:off x="1524526" y="5484849"/>
            <a:ext cx="2140537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21">
            <a:extLst>
              <a:ext uri="{FF2B5EF4-FFF2-40B4-BE49-F238E27FC236}">
                <a16:creationId xmlns:a16="http://schemas.microsoft.com/office/drawing/2014/main" id="{AB0E0DEF-A2C4-4166-93FB-CCA3F2675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049" y="5115998"/>
            <a:ext cx="27336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altLang="he-IL" dirty="0">
                <a:latin typeface="Bookman Old Style" panose="02050604050505020204" pitchFamily="18" charset="0"/>
                <a:cs typeface="Times New Roman (Hebrew)" charset="0"/>
              </a:rPr>
              <a:t>L</a:t>
            </a:r>
          </a:p>
        </p:txBody>
      </p:sp>
      <p:sp>
        <p:nvSpPr>
          <p:cNvPr id="20" name="Arc 19">
            <a:extLst>
              <a:ext uri="{FF2B5EF4-FFF2-40B4-BE49-F238E27FC236}">
                <a16:creationId xmlns:a16="http://schemas.microsoft.com/office/drawing/2014/main" id="{2586C104-6F06-49A7-869D-2D2F5D620CE3}"/>
              </a:ext>
            </a:extLst>
          </p:cNvPr>
          <p:cNvSpPr/>
          <p:nvPr/>
        </p:nvSpPr>
        <p:spPr>
          <a:xfrm>
            <a:off x="1066133" y="4790680"/>
            <a:ext cx="873700" cy="214921"/>
          </a:xfrm>
          <a:prstGeom prst="arc">
            <a:avLst>
              <a:gd name="adj1" fmla="val 3731685"/>
              <a:gd name="adj2" fmla="val 1364526"/>
            </a:avLst>
          </a:prstGeom>
          <a:ln w="38100">
            <a:solidFill>
              <a:srgbClr val="C0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Arc 20">
            <a:extLst>
              <a:ext uri="{FF2B5EF4-FFF2-40B4-BE49-F238E27FC236}">
                <a16:creationId xmlns:a16="http://schemas.microsoft.com/office/drawing/2014/main" id="{1B076793-6A43-456C-8D28-1E5EFFEA92C2}"/>
              </a:ext>
            </a:extLst>
          </p:cNvPr>
          <p:cNvSpPr/>
          <p:nvPr/>
        </p:nvSpPr>
        <p:spPr>
          <a:xfrm>
            <a:off x="3183215" y="4804964"/>
            <a:ext cx="873700" cy="214921"/>
          </a:xfrm>
          <a:prstGeom prst="arc">
            <a:avLst>
              <a:gd name="adj1" fmla="val 3731685"/>
              <a:gd name="adj2" fmla="val 1364526"/>
            </a:avLst>
          </a:prstGeom>
          <a:ln w="38100">
            <a:solidFill>
              <a:srgbClr val="C0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F3222CF5-3689-48E4-8D0C-70ADDA1A2EEE}"/>
              </a:ext>
            </a:extLst>
          </p:cNvPr>
          <p:cNvSpPr txBox="1"/>
          <p:nvPr/>
        </p:nvSpPr>
        <p:spPr>
          <a:xfrm>
            <a:off x="1939833" y="6085058"/>
            <a:ext cx="140697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he-IL" sz="2800" b="1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a</a:t>
            </a:r>
            <a:r>
              <a:rPr lang="en-US" altLang="he-IL" sz="2800" b="1" i="1" baseline="-25000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i</a:t>
            </a:r>
            <a:r>
              <a:rPr lang="en-US" altLang="he-IL" sz="2800" b="1" baseline="-25000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-1</a:t>
            </a:r>
            <a:r>
              <a:rPr lang="en-US" altLang="he-IL" sz="2800" b="1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 =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6C29BBE-6AD1-4C18-9E59-22269F069FA7}"/>
              </a:ext>
            </a:extLst>
          </p:cNvPr>
          <p:cNvSpPr txBox="1"/>
          <p:nvPr/>
        </p:nvSpPr>
        <p:spPr>
          <a:xfrm>
            <a:off x="2945451" y="6106344"/>
            <a:ext cx="140697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he-IL" sz="2800" b="1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L</a:t>
            </a:r>
          </a:p>
        </p:txBody>
      </p:sp>
      <p:sp>
        <p:nvSpPr>
          <p:cNvPr id="24" name="Cube 23">
            <a:extLst>
              <a:ext uri="{FF2B5EF4-FFF2-40B4-BE49-F238E27FC236}">
                <a16:creationId xmlns:a16="http://schemas.microsoft.com/office/drawing/2014/main" id="{7E0797FC-3BDF-416B-A289-59F35177C9EA}"/>
              </a:ext>
            </a:extLst>
          </p:cNvPr>
          <p:cNvSpPr/>
          <p:nvPr/>
        </p:nvSpPr>
        <p:spPr>
          <a:xfrm>
            <a:off x="8324603" y="4183784"/>
            <a:ext cx="1721922" cy="337828"/>
          </a:xfrm>
          <a:prstGeom prst="cub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Cube 25">
            <a:extLst>
              <a:ext uri="{FF2B5EF4-FFF2-40B4-BE49-F238E27FC236}">
                <a16:creationId xmlns:a16="http://schemas.microsoft.com/office/drawing/2014/main" id="{891C890F-D839-4423-8A6C-6FCC93861CB8}"/>
              </a:ext>
            </a:extLst>
          </p:cNvPr>
          <p:cNvSpPr/>
          <p:nvPr/>
        </p:nvSpPr>
        <p:spPr>
          <a:xfrm>
            <a:off x="9551642" y="3401041"/>
            <a:ext cx="873700" cy="1565486"/>
          </a:xfrm>
          <a:prstGeom prst="cub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Cube 26">
            <a:extLst>
              <a:ext uri="{FF2B5EF4-FFF2-40B4-BE49-F238E27FC236}">
                <a16:creationId xmlns:a16="http://schemas.microsoft.com/office/drawing/2014/main" id="{3D990679-F7DF-427B-8971-58941EE93794}"/>
              </a:ext>
            </a:extLst>
          </p:cNvPr>
          <p:cNvSpPr/>
          <p:nvPr/>
        </p:nvSpPr>
        <p:spPr>
          <a:xfrm>
            <a:off x="9822056" y="1989927"/>
            <a:ext cx="371937" cy="1565486"/>
          </a:xfrm>
          <a:prstGeom prst="cub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9FF0A721-A853-4378-A530-D476DB05ED36}"/>
              </a:ext>
            </a:extLst>
          </p:cNvPr>
          <p:cNvCxnSpPr>
            <a:cxnSpLocks/>
          </p:cNvCxnSpPr>
          <p:nvPr/>
        </p:nvCxnSpPr>
        <p:spPr>
          <a:xfrm flipV="1">
            <a:off x="7458888" y="4847777"/>
            <a:ext cx="0" cy="1140084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D37BF827-94E7-4B24-9920-AA2068DAF3AE}"/>
              </a:ext>
            </a:extLst>
          </p:cNvPr>
          <p:cNvCxnSpPr>
            <a:cxnSpLocks/>
          </p:cNvCxnSpPr>
          <p:nvPr/>
        </p:nvCxnSpPr>
        <p:spPr>
          <a:xfrm>
            <a:off x="7458888" y="5725196"/>
            <a:ext cx="2517623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 Box 21">
            <a:extLst>
              <a:ext uri="{FF2B5EF4-FFF2-40B4-BE49-F238E27FC236}">
                <a16:creationId xmlns:a16="http://schemas.microsoft.com/office/drawing/2014/main" id="{93720C65-596C-45E8-B5A8-027006F88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9333" y="5334013"/>
            <a:ext cx="27336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altLang="he-IL" dirty="0">
                <a:latin typeface="Bookman Old Style" panose="02050604050505020204" pitchFamily="18" charset="0"/>
                <a:cs typeface="Times New Roman (Hebrew)" charset="0"/>
              </a:rPr>
              <a:t>L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C6CACEC8-C015-4B7F-A19F-DECBE0DB80BF}"/>
              </a:ext>
            </a:extLst>
          </p:cNvPr>
          <p:cNvSpPr txBox="1"/>
          <p:nvPr/>
        </p:nvSpPr>
        <p:spPr>
          <a:xfrm>
            <a:off x="7887392" y="5987153"/>
            <a:ext cx="140697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he-IL" sz="2800" b="1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a</a:t>
            </a:r>
            <a:r>
              <a:rPr lang="en-US" altLang="he-IL" sz="2800" b="1" i="1" baseline="-25000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i</a:t>
            </a:r>
            <a:r>
              <a:rPr lang="en-US" altLang="he-IL" sz="2800" b="1" baseline="-25000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-1</a:t>
            </a:r>
            <a:r>
              <a:rPr lang="en-US" altLang="he-IL" sz="2800" b="1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 =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21F12097-3A25-480E-98EC-29B0F36A33E7}"/>
              </a:ext>
            </a:extLst>
          </p:cNvPr>
          <p:cNvSpPr txBox="1"/>
          <p:nvPr/>
        </p:nvSpPr>
        <p:spPr>
          <a:xfrm>
            <a:off x="8893010" y="6008439"/>
            <a:ext cx="140697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he-IL" sz="2800" b="1" dirty="0">
                <a:solidFill>
                  <a:srgbClr val="00B050"/>
                </a:solidFill>
                <a:latin typeface="Bookman Old Style" panose="02050604050505020204" pitchFamily="18" charset="0"/>
                <a:cs typeface="Times New Roman (Hebrew)" charset="0"/>
              </a:rPr>
              <a:t>0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979BA9AA-9F7D-4015-BD93-ACCE2733AC02}"/>
              </a:ext>
            </a:extLst>
          </p:cNvPr>
          <p:cNvCxnSpPr>
            <a:cxnSpLocks/>
          </p:cNvCxnSpPr>
          <p:nvPr/>
        </p:nvCxnSpPr>
        <p:spPr>
          <a:xfrm flipV="1">
            <a:off x="10538974" y="2463024"/>
            <a:ext cx="0" cy="938017"/>
          </a:xfrm>
          <a:prstGeom prst="straightConnector1">
            <a:avLst/>
          </a:prstGeom>
          <a:ln w="38100"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 Box 21">
            <a:extLst>
              <a:ext uri="{FF2B5EF4-FFF2-40B4-BE49-F238E27FC236}">
                <a16:creationId xmlns:a16="http://schemas.microsoft.com/office/drawing/2014/main" id="{61A3510C-49D1-47CC-AA3C-EA4629383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10207" y="4401769"/>
            <a:ext cx="27336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altLang="he-IL" b="1" dirty="0">
                <a:latin typeface="Bookman Old Style" panose="02050604050505020204" pitchFamily="18" charset="0"/>
                <a:cs typeface="Times New Roman (Hebrew)" charset="0"/>
              </a:rPr>
              <a:t>άξονας</a:t>
            </a:r>
            <a:r>
              <a:rPr lang="en-US" altLang="he-IL" b="1" dirty="0">
                <a:latin typeface="Bookman Old Style" panose="02050604050505020204" pitchFamily="18" charset="0"/>
                <a:cs typeface="Times New Roman (Hebrew)" charset="0"/>
              </a:rPr>
              <a:t> </a:t>
            </a:r>
            <a:r>
              <a:rPr lang="en-US" altLang="he-IL" b="1" i="1" dirty="0">
                <a:latin typeface="Bookman Old Style" panose="02050604050505020204" pitchFamily="18" charset="0"/>
                <a:cs typeface="Times New Roman (Hebrew)" charset="0"/>
              </a:rPr>
              <a:t>i</a:t>
            </a:r>
            <a:r>
              <a:rPr lang="en-US" altLang="he-IL" b="1" dirty="0">
                <a:latin typeface="Bookman Old Style" panose="02050604050505020204" pitchFamily="18" charset="0"/>
                <a:cs typeface="Times New Roman (Hebrew)" charset="0"/>
              </a:rPr>
              <a:t>-1</a:t>
            </a:r>
          </a:p>
        </p:txBody>
      </p:sp>
      <p:cxnSp>
        <p:nvCxnSpPr>
          <p:cNvPr id="97" name="Straight Connector 96">
            <a:extLst>
              <a:ext uri="{FF2B5EF4-FFF2-40B4-BE49-F238E27FC236}">
                <a16:creationId xmlns:a16="http://schemas.microsoft.com/office/drawing/2014/main" id="{F462BB7D-9AF9-409A-8099-8E3D5BB47C62}"/>
              </a:ext>
            </a:extLst>
          </p:cNvPr>
          <p:cNvCxnSpPr>
            <a:cxnSpLocks/>
          </p:cNvCxnSpPr>
          <p:nvPr/>
        </p:nvCxnSpPr>
        <p:spPr>
          <a:xfrm flipH="1" flipV="1">
            <a:off x="6341424" y="4366761"/>
            <a:ext cx="5033438" cy="5606"/>
          </a:xfrm>
          <a:prstGeom prst="line">
            <a:avLst/>
          </a:prstGeom>
          <a:ln w="38100">
            <a:solidFill>
              <a:schemeClr val="tx1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 Box 21">
            <a:extLst>
              <a:ext uri="{FF2B5EF4-FFF2-40B4-BE49-F238E27FC236}">
                <a16:creationId xmlns:a16="http://schemas.microsoft.com/office/drawing/2014/main" id="{AEACB6EE-3014-49D6-A037-ABBC17F592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88492" y="1361556"/>
            <a:ext cx="181685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altLang="he-IL" b="1" dirty="0">
                <a:latin typeface="Bookman Old Style" panose="02050604050505020204" pitchFamily="18" charset="0"/>
                <a:cs typeface="Times New Roman (Hebrew)" charset="0"/>
              </a:rPr>
              <a:t>άξονας</a:t>
            </a:r>
            <a:r>
              <a:rPr lang="en-US" altLang="he-IL" b="1" dirty="0">
                <a:latin typeface="Bookman Old Style" panose="02050604050505020204" pitchFamily="18" charset="0"/>
                <a:cs typeface="Times New Roman (Hebrew)" charset="0"/>
              </a:rPr>
              <a:t> </a:t>
            </a:r>
            <a:r>
              <a:rPr lang="en-US" altLang="he-IL" b="1" i="1" dirty="0" err="1">
                <a:latin typeface="Bookman Old Style" panose="02050604050505020204" pitchFamily="18" charset="0"/>
                <a:cs typeface="Times New Roman (Hebrew)" charset="0"/>
              </a:rPr>
              <a:t>i</a:t>
            </a:r>
            <a:endParaRPr lang="en-US" altLang="he-IL" b="1" dirty="0">
              <a:latin typeface="Bookman Old Style" panose="02050604050505020204" pitchFamily="18" charset="0"/>
              <a:cs typeface="Times New Roman (Hebrew)" charset="0"/>
            </a:endParaRPr>
          </a:p>
        </p:txBody>
      </p: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1DBDA59E-4901-4B31-89FA-F40755C8C376}"/>
              </a:ext>
            </a:extLst>
          </p:cNvPr>
          <p:cNvCxnSpPr>
            <a:cxnSpLocks/>
          </p:cNvCxnSpPr>
          <p:nvPr/>
        </p:nvCxnSpPr>
        <p:spPr>
          <a:xfrm flipV="1">
            <a:off x="9976511" y="1244982"/>
            <a:ext cx="0" cy="4706571"/>
          </a:xfrm>
          <a:prstGeom prst="line">
            <a:avLst/>
          </a:prstGeom>
          <a:ln w="38100">
            <a:solidFill>
              <a:schemeClr val="tx1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Rectangle 106">
            <a:extLst>
              <a:ext uri="{FF2B5EF4-FFF2-40B4-BE49-F238E27FC236}">
                <a16:creationId xmlns:a16="http://schemas.microsoft.com/office/drawing/2014/main" id="{667CE773-BF3E-4198-998C-F899BCBFBF61}"/>
              </a:ext>
            </a:extLst>
          </p:cNvPr>
          <p:cNvSpPr/>
          <p:nvPr/>
        </p:nvSpPr>
        <p:spPr>
          <a:xfrm>
            <a:off x="9972399" y="4060785"/>
            <a:ext cx="314400" cy="31926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Arc 42">
            <a:extLst>
              <a:ext uri="{FF2B5EF4-FFF2-40B4-BE49-F238E27FC236}">
                <a16:creationId xmlns:a16="http://schemas.microsoft.com/office/drawing/2014/main" id="{A3A865D6-C36D-466E-BA92-4BB28890AE09}"/>
              </a:ext>
            </a:extLst>
          </p:cNvPr>
          <p:cNvSpPr/>
          <p:nvPr/>
        </p:nvSpPr>
        <p:spPr>
          <a:xfrm rot="16200000">
            <a:off x="5938008" y="4294309"/>
            <a:ext cx="873700" cy="214921"/>
          </a:xfrm>
          <a:prstGeom prst="arc">
            <a:avLst>
              <a:gd name="adj1" fmla="val 3731685"/>
              <a:gd name="adj2" fmla="val 1364526"/>
            </a:avLst>
          </a:prstGeom>
          <a:ln w="38100">
            <a:solidFill>
              <a:srgbClr val="C0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64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8" grpId="0" animBg="1"/>
      <p:bldP spid="3" grpId="0"/>
      <p:bldP spid="16" grpId="0"/>
      <p:bldP spid="19" grpId="0"/>
      <p:bldP spid="20" grpId="0" animBg="1"/>
      <p:bldP spid="21" grpId="0" animBg="1"/>
      <p:bldP spid="82" grpId="0"/>
      <p:bldP spid="23" grpId="0"/>
      <p:bldP spid="24" grpId="0" animBg="1"/>
      <p:bldP spid="26" grpId="0" animBg="1"/>
      <p:bldP spid="27" grpId="0" animBg="1"/>
      <p:bldP spid="92" grpId="0"/>
      <p:bldP spid="32" grpId="0"/>
      <p:bldP spid="33" grpId="0"/>
      <p:bldP spid="39" grpId="0"/>
      <p:bldP spid="103" grpId="0"/>
      <p:bldP spid="107" grpId="0" animBg="1"/>
      <p:bldP spid="4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7">
            <a:extLst>
              <a:ext uri="{FF2B5EF4-FFF2-40B4-BE49-F238E27FC236}">
                <a16:creationId xmlns:a16="http://schemas.microsoft.com/office/drawing/2014/main" id="{95885853-11DD-47CE-9110-FC43DBADE00F}"/>
              </a:ext>
            </a:extLst>
          </p:cNvPr>
          <p:cNvGrpSpPr>
            <a:grpSpLocks/>
          </p:cNvGrpSpPr>
          <p:nvPr/>
        </p:nvGrpSpPr>
        <p:grpSpPr bwMode="auto">
          <a:xfrm>
            <a:off x="3792587" y="2479599"/>
            <a:ext cx="4770438" cy="2862263"/>
            <a:chOff x="1378" y="1606"/>
            <a:chExt cx="3005" cy="1803"/>
          </a:xfrm>
        </p:grpSpPr>
        <p:sp>
          <p:nvSpPr>
            <p:cNvPr id="45" name="AutoShape 8">
              <a:extLst>
                <a:ext uri="{FF2B5EF4-FFF2-40B4-BE49-F238E27FC236}">
                  <a16:creationId xmlns:a16="http://schemas.microsoft.com/office/drawing/2014/main" id="{76666AB0-914F-4E0D-A7F4-7EBBD728ACE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366179">
              <a:off x="1584" y="2507"/>
              <a:ext cx="2527" cy="211"/>
            </a:xfrm>
            <a:prstGeom prst="wave">
              <a:avLst>
                <a:gd name="adj1" fmla="val 20644"/>
                <a:gd name="adj2" fmla="val -1051"/>
              </a:avLst>
            </a:prstGeom>
            <a:solidFill>
              <a:schemeClr val="accent1"/>
            </a:solidFill>
            <a:ln w="9525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9">
              <a:extLst>
                <a:ext uri="{FF2B5EF4-FFF2-40B4-BE49-F238E27FC236}">
                  <a16:creationId xmlns:a16="http://schemas.microsoft.com/office/drawing/2014/main" id="{6943E7B4-66EC-4B9B-89C3-E8FAECE77A8E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892" y="1952"/>
              <a:ext cx="384" cy="528"/>
              <a:chOff x="1378" y="2881"/>
              <a:chExt cx="384" cy="528"/>
            </a:xfrm>
          </p:grpSpPr>
          <p:sp>
            <p:nvSpPr>
              <p:cNvPr id="53" name="AutoShape 10">
                <a:extLst>
                  <a:ext uri="{FF2B5EF4-FFF2-40B4-BE49-F238E27FC236}">
                    <a16:creationId xmlns:a16="http://schemas.microsoft.com/office/drawing/2014/main" id="{32FA678B-49B3-4308-B480-A2AE5E16AF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823397">
                <a:off x="1378" y="2881"/>
                <a:ext cx="384" cy="528"/>
              </a:xfrm>
              <a:prstGeom prst="flowChartMagneticDisk">
                <a:avLst/>
              </a:prstGeom>
              <a:solidFill>
                <a:schemeClr val="accent1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Oval 11">
                <a:extLst>
                  <a:ext uri="{FF2B5EF4-FFF2-40B4-BE49-F238E27FC236}">
                    <a16:creationId xmlns:a16="http://schemas.microsoft.com/office/drawing/2014/main" id="{E338A59E-9681-4C1D-BECD-BBA5904357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015945">
                <a:off x="1511" y="3279"/>
                <a:ext cx="226" cy="9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7" name="Group 12">
              <a:extLst>
                <a:ext uri="{FF2B5EF4-FFF2-40B4-BE49-F238E27FC236}">
                  <a16:creationId xmlns:a16="http://schemas.microsoft.com/office/drawing/2014/main" id="{7EF372B3-8AB1-4FA9-ADDF-434F88F62A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8" y="2881"/>
              <a:ext cx="384" cy="528"/>
              <a:chOff x="1378" y="2881"/>
              <a:chExt cx="384" cy="528"/>
            </a:xfrm>
          </p:grpSpPr>
          <p:sp>
            <p:nvSpPr>
              <p:cNvPr id="51" name="AutoShape 13">
                <a:extLst>
                  <a:ext uri="{FF2B5EF4-FFF2-40B4-BE49-F238E27FC236}">
                    <a16:creationId xmlns:a16="http://schemas.microsoft.com/office/drawing/2014/main" id="{2054B99E-D1F5-4B44-B022-2FBAB6E1FC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823397">
                <a:off x="1378" y="2881"/>
                <a:ext cx="384" cy="528"/>
              </a:xfrm>
              <a:prstGeom prst="flowChartMagneticDisk">
                <a:avLst/>
              </a:prstGeom>
              <a:solidFill>
                <a:schemeClr val="accent1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Oval 14">
                <a:extLst>
                  <a:ext uri="{FF2B5EF4-FFF2-40B4-BE49-F238E27FC236}">
                    <a16:creationId xmlns:a16="http://schemas.microsoft.com/office/drawing/2014/main" id="{071D20D4-B552-4295-B52B-C6B3A423B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015945">
                <a:off x="1511" y="3279"/>
                <a:ext cx="226" cy="97"/>
              </a:xfrm>
              <a:prstGeom prst="ellipse">
                <a:avLst/>
              </a:prstGeom>
              <a:solidFill>
                <a:srgbClr val="FFC000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8" name="Group 15">
              <a:extLst>
                <a:ext uri="{FF2B5EF4-FFF2-40B4-BE49-F238E27FC236}">
                  <a16:creationId xmlns:a16="http://schemas.microsoft.com/office/drawing/2014/main" id="{40F3BD06-29F8-49B5-BF2D-4D4C660BCD0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999" y="1606"/>
              <a:ext cx="384" cy="528"/>
              <a:chOff x="1378" y="2881"/>
              <a:chExt cx="384" cy="528"/>
            </a:xfrm>
          </p:grpSpPr>
          <p:sp>
            <p:nvSpPr>
              <p:cNvPr id="49" name="AutoShape 16">
                <a:extLst>
                  <a:ext uri="{FF2B5EF4-FFF2-40B4-BE49-F238E27FC236}">
                    <a16:creationId xmlns:a16="http://schemas.microsoft.com/office/drawing/2014/main" id="{1DC88CDB-1D1E-467B-8710-C4F3237C2A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823397">
                <a:off x="1378" y="2881"/>
                <a:ext cx="384" cy="528"/>
              </a:xfrm>
              <a:prstGeom prst="flowChartMagneticDisk">
                <a:avLst/>
              </a:prstGeom>
              <a:solidFill>
                <a:srgbClr val="FFC000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Oval 17">
                <a:extLst>
                  <a:ext uri="{FF2B5EF4-FFF2-40B4-BE49-F238E27FC236}">
                    <a16:creationId xmlns:a16="http://schemas.microsoft.com/office/drawing/2014/main" id="{66F5CB4E-CC7E-475B-A818-023D2F777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015945">
                <a:off x="1511" y="3279"/>
                <a:ext cx="226" cy="97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F32DB3D0-2B0C-425A-91A6-77B7A1168777}"/>
              </a:ext>
            </a:extLst>
          </p:cNvPr>
          <p:cNvSpPr/>
          <p:nvPr/>
        </p:nvSpPr>
        <p:spPr>
          <a:xfrm>
            <a:off x="-2971799" y="1244982"/>
            <a:ext cx="11887198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Περιγραφή συνδέσμου</a:t>
            </a:r>
          </a:p>
        </p:txBody>
      </p:sp>
      <p:grpSp>
        <p:nvGrpSpPr>
          <p:cNvPr id="40" name="Group 3">
            <a:extLst>
              <a:ext uri="{FF2B5EF4-FFF2-40B4-BE49-F238E27FC236}">
                <a16:creationId xmlns:a16="http://schemas.microsoft.com/office/drawing/2014/main" id="{4CEEEACF-3561-4B3C-801B-B8CCB17654D3}"/>
              </a:ext>
            </a:extLst>
          </p:cNvPr>
          <p:cNvGrpSpPr>
            <a:grpSpLocks/>
          </p:cNvGrpSpPr>
          <p:nvPr/>
        </p:nvGrpSpPr>
        <p:grpSpPr bwMode="auto">
          <a:xfrm>
            <a:off x="7538788" y="1436612"/>
            <a:ext cx="3252788" cy="3603625"/>
            <a:chOff x="3756" y="949"/>
            <a:chExt cx="2049" cy="2270"/>
          </a:xfrm>
        </p:grpSpPr>
        <p:sp>
          <p:nvSpPr>
            <p:cNvPr id="41" name="Line 4">
              <a:extLst>
                <a:ext uri="{FF2B5EF4-FFF2-40B4-BE49-F238E27FC236}">
                  <a16:creationId xmlns:a16="http://schemas.microsoft.com/office/drawing/2014/main" id="{579DEA7D-CCBA-4ACA-832B-C352D35434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56" y="2470"/>
              <a:ext cx="242" cy="7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>
                <a:latin typeface="Bookman Old Style" panose="02050604050505020204" pitchFamily="18" charset="0"/>
              </a:endParaRPr>
            </a:p>
          </p:txBody>
        </p:sp>
        <p:sp>
          <p:nvSpPr>
            <p:cNvPr id="43" name="Text Box 6">
              <a:extLst>
                <a:ext uri="{FF2B5EF4-FFF2-40B4-BE49-F238E27FC236}">
                  <a16:creationId xmlns:a16="http://schemas.microsoft.com/office/drawing/2014/main" id="{292C2237-BD93-4C4B-90A2-FBD1EC74EF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9" y="1196"/>
              <a:ext cx="135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altLang="he-IL" sz="3200" dirty="0">
                  <a:latin typeface="Bookman Old Style" panose="02050604050505020204" pitchFamily="18" charset="0"/>
                  <a:cs typeface="Times New Roman (Hebrew)" charset="0"/>
                </a:rPr>
                <a:t>άξονας</a:t>
              </a:r>
              <a:r>
                <a:rPr lang="en-US" altLang="he-IL" sz="3200" dirty="0">
                  <a:latin typeface="Bookman Old Style" panose="02050604050505020204" pitchFamily="18" charset="0"/>
                  <a:cs typeface="Times New Roman (Hebrew)" charset="0"/>
                </a:rPr>
                <a:t> </a:t>
              </a:r>
              <a:r>
                <a:rPr lang="en-US" altLang="he-IL" sz="3200" i="1" dirty="0" err="1">
                  <a:latin typeface="Bookman Old Style" panose="02050604050505020204" pitchFamily="18" charset="0"/>
                  <a:cs typeface="Times New Roman (Hebrew)" charset="0"/>
                </a:rPr>
                <a:t>i</a:t>
              </a:r>
              <a:endParaRPr lang="en-US" altLang="he-IL" sz="3200" dirty="0">
                <a:latin typeface="Bookman Old Style" panose="02050604050505020204" pitchFamily="18" charset="0"/>
                <a:cs typeface="Times New Roman (Hebrew)" charset="0"/>
              </a:endParaRPr>
            </a:p>
          </p:txBody>
        </p:sp>
        <p:sp>
          <p:nvSpPr>
            <p:cNvPr id="42" name="Line 5">
              <a:extLst>
                <a:ext uri="{FF2B5EF4-FFF2-40B4-BE49-F238E27FC236}">
                  <a16:creationId xmlns:a16="http://schemas.microsoft.com/office/drawing/2014/main" id="{B82992C0-2167-4D93-8A07-A11F5EA617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56" y="949"/>
              <a:ext cx="242" cy="7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>
                <a:latin typeface="Bookman Old Style" panose="02050604050505020204" pitchFamily="18" charset="0"/>
              </a:endParaRPr>
            </a:p>
          </p:txBody>
        </p:sp>
      </p:grpSp>
      <p:grpSp>
        <p:nvGrpSpPr>
          <p:cNvPr id="55" name="Group 18">
            <a:extLst>
              <a:ext uri="{FF2B5EF4-FFF2-40B4-BE49-F238E27FC236}">
                <a16:creationId xmlns:a16="http://schemas.microsoft.com/office/drawing/2014/main" id="{7E9A9382-A80E-40FB-9D08-55F3F4CEA24E}"/>
              </a:ext>
            </a:extLst>
          </p:cNvPr>
          <p:cNvGrpSpPr>
            <a:grpSpLocks/>
          </p:cNvGrpSpPr>
          <p:nvPr/>
        </p:nvGrpSpPr>
        <p:grpSpPr bwMode="auto">
          <a:xfrm>
            <a:off x="2944562" y="2725662"/>
            <a:ext cx="2733677" cy="4051299"/>
            <a:chOff x="865" y="1761"/>
            <a:chExt cx="1722" cy="2552"/>
          </a:xfrm>
        </p:grpSpPr>
        <p:sp>
          <p:nvSpPr>
            <p:cNvPr id="56" name="Line 19">
              <a:extLst>
                <a:ext uri="{FF2B5EF4-FFF2-40B4-BE49-F238E27FC236}">
                  <a16:creationId xmlns:a16="http://schemas.microsoft.com/office/drawing/2014/main" id="{970F2091-FBBA-45CA-961E-81BC05D1EB2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152065">
              <a:off x="1301" y="2221"/>
              <a:ext cx="180" cy="6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>
                <a:latin typeface="Bookman Old Style" panose="02050604050505020204" pitchFamily="18" charset="0"/>
              </a:endParaRPr>
            </a:p>
          </p:txBody>
        </p:sp>
        <p:sp>
          <p:nvSpPr>
            <p:cNvPr id="57" name="Line 20">
              <a:extLst>
                <a:ext uri="{FF2B5EF4-FFF2-40B4-BE49-F238E27FC236}">
                  <a16:creationId xmlns:a16="http://schemas.microsoft.com/office/drawing/2014/main" id="{D5A29106-F65A-493A-A91C-77D4B601ADB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447935">
              <a:off x="1669" y="3320"/>
              <a:ext cx="264" cy="993"/>
            </a:xfrm>
            <a:prstGeom prst="line">
              <a:avLst/>
            </a:prstGeom>
            <a:noFill/>
            <a:ln w="38100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>
                <a:latin typeface="Bookman Old Style" panose="02050604050505020204" pitchFamily="18" charset="0"/>
              </a:endParaRPr>
            </a:p>
          </p:txBody>
        </p:sp>
        <p:sp>
          <p:nvSpPr>
            <p:cNvPr id="58" name="Text Box 21">
              <a:extLst>
                <a:ext uri="{FF2B5EF4-FFF2-40B4-BE49-F238E27FC236}">
                  <a16:creationId xmlns:a16="http://schemas.microsoft.com/office/drawing/2014/main" id="{BC180DFB-6252-4664-A8A0-16C5DCC6A7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5" y="1761"/>
              <a:ext cx="172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altLang="he-IL" sz="3200" dirty="0">
                  <a:latin typeface="Bookman Old Style" panose="02050604050505020204" pitchFamily="18" charset="0"/>
                  <a:cs typeface="Times New Roman (Hebrew)" charset="0"/>
                </a:rPr>
                <a:t>άξονας</a:t>
              </a:r>
              <a:r>
                <a:rPr lang="en-US" altLang="he-IL" sz="3200" dirty="0">
                  <a:latin typeface="Bookman Old Style" panose="02050604050505020204" pitchFamily="18" charset="0"/>
                  <a:cs typeface="Times New Roman (Hebrew)" charset="0"/>
                </a:rPr>
                <a:t> </a:t>
              </a:r>
              <a:r>
                <a:rPr lang="en-US" altLang="he-IL" sz="3200" i="1" dirty="0">
                  <a:latin typeface="Bookman Old Style" panose="02050604050505020204" pitchFamily="18" charset="0"/>
                  <a:cs typeface="Times New Roman (Hebrew)" charset="0"/>
                </a:rPr>
                <a:t>i</a:t>
              </a:r>
              <a:r>
                <a:rPr lang="en-US" altLang="he-IL" sz="3200" dirty="0">
                  <a:latin typeface="Bookman Old Style" panose="02050604050505020204" pitchFamily="18" charset="0"/>
                  <a:cs typeface="Times New Roman (Hebrew)" charset="0"/>
                </a:rPr>
                <a:t>-1</a:t>
              </a:r>
            </a:p>
          </p:txBody>
        </p:sp>
      </p:grpSp>
      <p:sp>
        <p:nvSpPr>
          <p:cNvPr id="59" name="Line 22">
            <a:extLst>
              <a:ext uri="{FF2B5EF4-FFF2-40B4-BE49-F238E27FC236}">
                <a16:creationId xmlns:a16="http://schemas.microsoft.com/office/drawing/2014/main" id="{2D381424-BCBE-4D19-AC8F-F76EE38092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9025" y="4408412"/>
            <a:ext cx="3402012" cy="1323975"/>
          </a:xfrm>
          <a:prstGeom prst="line">
            <a:avLst/>
          </a:prstGeom>
          <a:noFill/>
          <a:ln w="3175">
            <a:solidFill>
              <a:schemeClr val="bg1">
                <a:lumMod val="65000"/>
              </a:schemeClr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0" name="Group 23">
            <a:extLst>
              <a:ext uri="{FF2B5EF4-FFF2-40B4-BE49-F238E27FC236}">
                <a16:creationId xmlns:a16="http://schemas.microsoft.com/office/drawing/2014/main" id="{4E6879B6-BAB9-4C00-BFE5-2F63EED9D3E6}"/>
              </a:ext>
            </a:extLst>
          </p:cNvPr>
          <p:cNvGrpSpPr>
            <a:grpSpLocks/>
          </p:cNvGrpSpPr>
          <p:nvPr/>
        </p:nvGrpSpPr>
        <p:grpSpPr bwMode="auto">
          <a:xfrm>
            <a:off x="4303462" y="4186162"/>
            <a:ext cx="3519488" cy="1462087"/>
            <a:chOff x="1718" y="2681"/>
            <a:chExt cx="2217" cy="921"/>
          </a:xfrm>
        </p:grpSpPr>
        <p:sp>
          <p:nvSpPr>
            <p:cNvPr id="61" name="Line 24">
              <a:extLst>
                <a:ext uri="{FF2B5EF4-FFF2-40B4-BE49-F238E27FC236}">
                  <a16:creationId xmlns:a16="http://schemas.microsoft.com/office/drawing/2014/main" id="{39208AC1-FF7A-4FFB-92A4-E721B33A85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18" y="3499"/>
              <a:ext cx="129" cy="46"/>
            </a:xfrm>
            <a:prstGeom prst="line">
              <a:avLst/>
            </a:prstGeom>
            <a:noFill/>
            <a:ln w="28575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25">
              <a:extLst>
                <a:ext uri="{FF2B5EF4-FFF2-40B4-BE49-F238E27FC236}">
                  <a16:creationId xmlns:a16="http://schemas.microsoft.com/office/drawing/2014/main" id="{7F77049B-431C-40E3-BF33-C24C0A83A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7" y="3499"/>
              <a:ext cx="31" cy="103"/>
            </a:xfrm>
            <a:prstGeom prst="line">
              <a:avLst/>
            </a:prstGeom>
            <a:noFill/>
            <a:ln w="28575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26">
              <a:extLst>
                <a:ext uri="{FF2B5EF4-FFF2-40B4-BE49-F238E27FC236}">
                  <a16:creationId xmlns:a16="http://schemas.microsoft.com/office/drawing/2014/main" id="{49F50912-34A8-47BD-823E-316293B951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18" y="2681"/>
              <a:ext cx="117" cy="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27">
              <a:extLst>
                <a:ext uri="{FF2B5EF4-FFF2-40B4-BE49-F238E27FC236}">
                  <a16:creationId xmlns:a16="http://schemas.microsoft.com/office/drawing/2014/main" id="{18F63F60-CBD6-419A-BD44-8F606091AD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72" y="2724"/>
              <a:ext cx="46" cy="1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" name="Text Box 28">
            <a:extLst>
              <a:ext uri="{FF2B5EF4-FFF2-40B4-BE49-F238E27FC236}">
                <a16:creationId xmlns:a16="http://schemas.microsoft.com/office/drawing/2014/main" id="{C3491B0F-5C95-414E-93BE-C51BB80FCFE9}"/>
              </a:ext>
            </a:extLst>
          </p:cNvPr>
          <p:cNvSpPr txBox="1">
            <a:spLocks noChangeArrowheads="1"/>
          </p:cNvSpPr>
          <p:nvPr/>
        </p:nvSpPr>
        <p:spPr bwMode="auto">
          <a:xfrm rot="20613737">
            <a:off x="5558410" y="4286684"/>
            <a:ext cx="1274763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he-IL" sz="3200" b="1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</a:rPr>
              <a:t>a</a:t>
            </a:r>
            <a:r>
              <a:rPr lang="en-US" altLang="he-IL" sz="3200" b="1" i="1" baseline="-25000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</a:rPr>
              <a:t>i</a:t>
            </a:r>
            <a:r>
              <a:rPr lang="en-US" altLang="he-IL" sz="3200" b="1" baseline="-25000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</a:rPr>
              <a:t>-1</a:t>
            </a:r>
            <a:endParaRPr lang="en-US" altLang="he-IL" sz="3200" b="1" dirty="0">
              <a:solidFill>
                <a:schemeClr val="bg1">
                  <a:lumMod val="75000"/>
                </a:schemeClr>
              </a:solidFill>
              <a:latin typeface="Bookman Old Style" panose="02050604050505020204" pitchFamily="18" charset="0"/>
              <a:cs typeface="Times New Roman (Hebrew)" charset="0"/>
            </a:endParaRPr>
          </a:p>
        </p:txBody>
      </p:sp>
      <p:grpSp>
        <p:nvGrpSpPr>
          <p:cNvPr id="66" name="Group 29">
            <a:extLst>
              <a:ext uri="{FF2B5EF4-FFF2-40B4-BE49-F238E27FC236}">
                <a16:creationId xmlns:a16="http://schemas.microsoft.com/office/drawing/2014/main" id="{02E9B8FF-3244-484F-A480-959885105DA7}"/>
              </a:ext>
            </a:extLst>
          </p:cNvPr>
          <p:cNvGrpSpPr>
            <a:grpSpLocks/>
          </p:cNvGrpSpPr>
          <p:nvPr/>
        </p:nvGrpSpPr>
        <p:grpSpPr bwMode="auto">
          <a:xfrm>
            <a:off x="3965792" y="5039869"/>
            <a:ext cx="3573463" cy="1550988"/>
            <a:chOff x="1512" y="3247"/>
            <a:chExt cx="2251" cy="977"/>
          </a:xfrm>
        </p:grpSpPr>
        <p:sp>
          <p:nvSpPr>
            <p:cNvPr id="68" name="Line 31">
              <a:extLst>
                <a:ext uri="{FF2B5EF4-FFF2-40B4-BE49-F238E27FC236}">
                  <a16:creationId xmlns:a16="http://schemas.microsoft.com/office/drawing/2014/main" id="{81D26EC3-CA9E-47B9-AAA4-3324D78A29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47"/>
              <a:ext cx="157" cy="510"/>
            </a:xfrm>
            <a:prstGeom prst="line">
              <a:avLst/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67" name="Line 30">
              <a:extLst>
                <a:ext uri="{FF2B5EF4-FFF2-40B4-BE49-F238E27FC236}">
                  <a16:creationId xmlns:a16="http://schemas.microsoft.com/office/drawing/2014/main" id="{CB270370-6C14-4030-8564-0C8F77EA32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2" y="3663"/>
              <a:ext cx="234" cy="561"/>
            </a:xfrm>
            <a:prstGeom prst="line">
              <a:avLst/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1" name="Rectangle 34">
            <a:extLst>
              <a:ext uri="{FF2B5EF4-FFF2-40B4-BE49-F238E27FC236}">
                <a16:creationId xmlns:a16="http://schemas.microsoft.com/office/drawing/2014/main" id="{2467F775-05DE-4DEB-AE9C-ACB7C4C3B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193" y="1776249"/>
            <a:ext cx="797621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l-GR" altLang="en-US" sz="3200" dirty="0">
                <a:latin typeface="Bookman Old Style" panose="02050604050505020204" pitchFamily="18" charset="0"/>
              </a:rPr>
              <a:t>Απομάκρυνση </a:t>
            </a:r>
            <a:r>
              <a:rPr lang="en-US" altLang="en-US" sz="3200" i="1" dirty="0">
                <a:latin typeface="Bookman Old Style" panose="02050604050505020204" pitchFamily="18" charset="0"/>
              </a:rPr>
              <a:t>d</a:t>
            </a:r>
            <a:r>
              <a:rPr lang="en-US" altLang="en-US" sz="3200" dirty="0">
                <a:latin typeface="Bookman Old Style" panose="02050604050505020204" pitchFamily="18" charset="0"/>
              </a:rPr>
              <a:t> </a:t>
            </a:r>
            <a:r>
              <a:rPr lang="el-GR" altLang="en-US" sz="3200" dirty="0">
                <a:latin typeface="Bookman Old Style" panose="02050604050505020204" pitchFamily="18" charset="0"/>
              </a:rPr>
              <a:t>και γωνία άρθρωσης </a:t>
            </a:r>
            <a:r>
              <a:rPr lang="el-GR" altLang="en-US" sz="3200" i="1" dirty="0">
                <a:latin typeface="Bookman Old Style" panose="02050604050505020204" pitchFamily="18" charset="0"/>
              </a:rPr>
              <a:t>θ</a:t>
            </a:r>
            <a:endParaRPr lang="en-GB" altLang="en-US" sz="3200" i="1" dirty="0">
              <a:latin typeface="Bookman Old Style" panose="02050604050505020204" pitchFamily="18" charset="0"/>
            </a:endParaRPr>
          </a:p>
        </p:txBody>
      </p:sp>
      <p:sp>
        <p:nvSpPr>
          <p:cNvPr id="75" name="Arc 74">
            <a:extLst>
              <a:ext uri="{FF2B5EF4-FFF2-40B4-BE49-F238E27FC236}">
                <a16:creationId xmlns:a16="http://schemas.microsoft.com/office/drawing/2014/main" id="{D81026D3-979B-44F9-864D-34483589E99B}"/>
              </a:ext>
            </a:extLst>
          </p:cNvPr>
          <p:cNvSpPr/>
          <p:nvPr/>
        </p:nvSpPr>
        <p:spPr>
          <a:xfrm>
            <a:off x="3767768" y="5576345"/>
            <a:ext cx="1430404" cy="855536"/>
          </a:xfrm>
          <a:prstGeom prst="arc">
            <a:avLst>
              <a:gd name="adj1" fmla="val 4862915"/>
              <a:gd name="adj2" fmla="val 8418688"/>
            </a:avLst>
          </a:prstGeom>
          <a:ln w="28575">
            <a:solidFill>
              <a:schemeClr val="bg1">
                <a:lumMod val="6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9" name="Line 22">
            <a:extLst>
              <a:ext uri="{FF2B5EF4-FFF2-40B4-BE49-F238E27FC236}">
                <a16:creationId xmlns:a16="http://schemas.microsoft.com/office/drawing/2014/main" id="{3BEE367F-40B2-4BD1-ADB2-1B79D9257D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2252" y="3070084"/>
            <a:ext cx="3402012" cy="1323975"/>
          </a:xfrm>
          <a:prstGeom prst="line">
            <a:avLst/>
          </a:prstGeom>
          <a:noFill/>
          <a:ln w="28575">
            <a:solidFill>
              <a:srgbClr val="00B05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19">
            <a:extLst>
              <a:ext uri="{FF2B5EF4-FFF2-40B4-BE49-F238E27FC236}">
                <a16:creationId xmlns:a16="http://schemas.microsoft.com/office/drawing/2014/main" id="{3F023710-7555-4CA4-95D1-FDE39115FC68}"/>
              </a:ext>
            </a:extLst>
          </p:cNvPr>
          <p:cNvSpPr>
            <a:spLocks noChangeShapeType="1"/>
          </p:cNvSpPr>
          <p:nvPr/>
        </p:nvSpPr>
        <p:spPr bwMode="auto">
          <a:xfrm rot="21447935">
            <a:off x="7795326" y="4328279"/>
            <a:ext cx="3588007" cy="954556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00">
              <a:latin typeface="Bookman Old Style" panose="02050604050505020204" pitchFamily="18" charset="0"/>
            </a:endParaRPr>
          </a:p>
        </p:txBody>
      </p:sp>
      <p:sp>
        <p:nvSpPr>
          <p:cNvPr id="74" name="Arc 73">
            <a:extLst>
              <a:ext uri="{FF2B5EF4-FFF2-40B4-BE49-F238E27FC236}">
                <a16:creationId xmlns:a16="http://schemas.microsoft.com/office/drawing/2014/main" id="{360A1465-1DC8-4368-9906-F4B478E8090E}"/>
              </a:ext>
            </a:extLst>
          </p:cNvPr>
          <p:cNvSpPr/>
          <p:nvPr/>
        </p:nvSpPr>
        <p:spPr>
          <a:xfrm>
            <a:off x="7546524" y="3576685"/>
            <a:ext cx="2389603" cy="1429240"/>
          </a:xfrm>
          <a:prstGeom prst="arc">
            <a:avLst>
              <a:gd name="adj1" fmla="val 19435001"/>
              <a:gd name="adj2" fmla="val 1765095"/>
            </a:avLst>
          </a:prstGeom>
          <a:ln w="28575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6" name="Text Box 28">
            <a:extLst>
              <a:ext uri="{FF2B5EF4-FFF2-40B4-BE49-F238E27FC236}">
                <a16:creationId xmlns:a16="http://schemas.microsoft.com/office/drawing/2014/main" id="{007E4B6F-A5A6-4CF9-A981-DF89553D7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12365" y="4021559"/>
            <a:ext cx="1274763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altLang="he-IL" sz="3200" b="1" i="1" dirty="0">
                <a:solidFill>
                  <a:srgbClr val="FF0000"/>
                </a:solidFill>
                <a:latin typeface="Bookman Old Style" panose="02050604050505020204" pitchFamily="18" charset="0"/>
                <a:cs typeface="Times New Roman (Hebrew)" charset="0"/>
              </a:rPr>
              <a:t>θ</a:t>
            </a:r>
            <a:r>
              <a:rPr lang="en-US" altLang="he-IL" sz="3200" b="1" i="1" baseline="-25000" dirty="0" err="1">
                <a:solidFill>
                  <a:srgbClr val="FF0000"/>
                </a:solidFill>
                <a:latin typeface="Bookman Old Style" panose="02050604050505020204" pitchFamily="18" charset="0"/>
                <a:cs typeface="Times New Roman (Hebrew)" charset="0"/>
              </a:rPr>
              <a:t>i</a:t>
            </a:r>
            <a:endParaRPr lang="en-US" altLang="he-IL" sz="3200" b="1" i="1" dirty="0">
              <a:solidFill>
                <a:srgbClr val="FF0000"/>
              </a:solidFill>
              <a:latin typeface="Bookman Old Style" panose="02050604050505020204" pitchFamily="18" charset="0"/>
              <a:cs typeface="Times New Roman (Hebrew)" charset="0"/>
            </a:endParaRPr>
          </a:p>
        </p:txBody>
      </p:sp>
      <p:sp>
        <p:nvSpPr>
          <p:cNvPr id="79" name="Text Box 33">
            <a:extLst>
              <a:ext uri="{FF2B5EF4-FFF2-40B4-BE49-F238E27FC236}">
                <a16:creationId xmlns:a16="http://schemas.microsoft.com/office/drawing/2014/main" id="{52FD3267-A0AD-482C-B842-7AD5C171E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025" y="6036818"/>
            <a:ext cx="12366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3200" b="1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</a:t>
            </a:r>
            <a:r>
              <a:rPr lang="en-US" altLang="he-IL" sz="3200" b="1" i="1" baseline="-25000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i</a:t>
            </a:r>
            <a:r>
              <a:rPr lang="en-US" altLang="he-IL" sz="3200" b="1" baseline="-25000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-1</a:t>
            </a:r>
            <a:endParaRPr lang="en-US" altLang="he-IL" sz="3200" b="1" dirty="0">
              <a:solidFill>
                <a:schemeClr val="bg1">
                  <a:lumMod val="75000"/>
                </a:schemeClr>
              </a:solidFill>
              <a:latin typeface="Bookman Old Style" panose="02050604050505020204" pitchFamily="18" charset="0"/>
              <a:cs typeface="Times New Roman (Hebrew)" charset="0"/>
            </a:endParaRPr>
          </a:p>
        </p:txBody>
      </p:sp>
      <p:sp>
        <p:nvSpPr>
          <p:cNvPr id="11" name="AutoShape 8">
            <a:extLst>
              <a:ext uri="{FF2B5EF4-FFF2-40B4-BE49-F238E27FC236}">
                <a16:creationId xmlns:a16="http://schemas.microsoft.com/office/drawing/2014/main" id="{66DE8168-47A7-4293-A36E-1B259690F6D5}"/>
              </a:ext>
            </a:extLst>
          </p:cNvPr>
          <p:cNvSpPr>
            <a:spLocks noChangeArrowheads="1"/>
          </p:cNvSpPr>
          <p:nvPr/>
        </p:nvSpPr>
        <p:spPr bwMode="auto">
          <a:xfrm rot="728749" flipH="1">
            <a:off x="8395746" y="3198254"/>
            <a:ext cx="3420490" cy="464961"/>
          </a:xfrm>
          <a:prstGeom prst="wave">
            <a:avLst>
              <a:gd name="adj1" fmla="val 0"/>
              <a:gd name="adj2" fmla="val 1367"/>
            </a:avLst>
          </a:prstGeom>
          <a:solidFill>
            <a:srgbClr val="FFC000"/>
          </a:solidFill>
          <a:ln w="9525">
            <a:solidFill>
              <a:schemeClr val="tx1">
                <a:lumMod val="95000"/>
                <a:lumOff val="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" name="Line 19">
            <a:extLst>
              <a:ext uri="{FF2B5EF4-FFF2-40B4-BE49-F238E27FC236}">
                <a16:creationId xmlns:a16="http://schemas.microsoft.com/office/drawing/2014/main" id="{884722B3-FBE7-48D8-A681-B4D93BB23EC1}"/>
              </a:ext>
            </a:extLst>
          </p:cNvPr>
          <p:cNvSpPr>
            <a:spLocks noChangeShapeType="1"/>
          </p:cNvSpPr>
          <p:nvPr/>
        </p:nvSpPr>
        <p:spPr bwMode="auto">
          <a:xfrm rot="21447935">
            <a:off x="8320965" y="2976341"/>
            <a:ext cx="3374214" cy="897678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00">
              <a:latin typeface="Bookman Old Style" panose="02050604050505020204" pitchFamily="18" charset="0"/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5AEAC71F-ECBB-4992-A022-DB049DB49171}"/>
              </a:ext>
            </a:extLst>
          </p:cNvPr>
          <p:cNvCxnSpPr>
            <a:cxnSpLocks/>
          </p:cNvCxnSpPr>
          <p:nvPr/>
        </p:nvCxnSpPr>
        <p:spPr>
          <a:xfrm flipV="1">
            <a:off x="8537986" y="3216072"/>
            <a:ext cx="377413" cy="1321957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 Box 33">
            <a:extLst>
              <a:ext uri="{FF2B5EF4-FFF2-40B4-BE49-F238E27FC236}">
                <a16:creationId xmlns:a16="http://schemas.microsoft.com/office/drawing/2014/main" id="{8914B419-706B-4861-8C10-6947923DE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9040" y="3380564"/>
            <a:ext cx="12366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3200" b="1" i="1" dirty="0"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d</a:t>
            </a:r>
            <a:r>
              <a:rPr lang="en-US" altLang="he-IL" sz="3200" b="1" i="1" baseline="-25000" dirty="0"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i</a:t>
            </a:r>
            <a:endParaRPr lang="en-US" altLang="he-IL" sz="3200" b="1" dirty="0">
              <a:latin typeface="Bookman Old Style" panose="02050604050505020204" pitchFamily="18" charset="0"/>
              <a:cs typeface="Times New Roman (Hebrew)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121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4" grpId="0" animBg="1"/>
      <p:bldP spid="76" grpId="0"/>
      <p:bldP spid="4" grpId="0" animBg="1"/>
      <p:bldP spid="7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7">
            <a:extLst>
              <a:ext uri="{FF2B5EF4-FFF2-40B4-BE49-F238E27FC236}">
                <a16:creationId xmlns:a16="http://schemas.microsoft.com/office/drawing/2014/main" id="{95885853-11DD-47CE-9110-FC43DBADE00F}"/>
              </a:ext>
            </a:extLst>
          </p:cNvPr>
          <p:cNvGrpSpPr>
            <a:grpSpLocks/>
          </p:cNvGrpSpPr>
          <p:nvPr/>
        </p:nvGrpSpPr>
        <p:grpSpPr bwMode="auto">
          <a:xfrm>
            <a:off x="3792587" y="2479599"/>
            <a:ext cx="4770438" cy="2862263"/>
            <a:chOff x="1378" y="1606"/>
            <a:chExt cx="3005" cy="1803"/>
          </a:xfrm>
        </p:grpSpPr>
        <p:sp>
          <p:nvSpPr>
            <p:cNvPr id="45" name="AutoShape 8">
              <a:extLst>
                <a:ext uri="{FF2B5EF4-FFF2-40B4-BE49-F238E27FC236}">
                  <a16:creationId xmlns:a16="http://schemas.microsoft.com/office/drawing/2014/main" id="{76666AB0-914F-4E0D-A7F4-7EBBD728ACE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366179">
              <a:off x="1584" y="2507"/>
              <a:ext cx="2527" cy="211"/>
            </a:xfrm>
            <a:prstGeom prst="wave">
              <a:avLst>
                <a:gd name="adj1" fmla="val 20644"/>
                <a:gd name="adj2" fmla="val -1051"/>
              </a:avLst>
            </a:prstGeom>
            <a:solidFill>
              <a:schemeClr val="accent1"/>
            </a:solidFill>
            <a:ln w="9525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9">
              <a:extLst>
                <a:ext uri="{FF2B5EF4-FFF2-40B4-BE49-F238E27FC236}">
                  <a16:creationId xmlns:a16="http://schemas.microsoft.com/office/drawing/2014/main" id="{6943E7B4-66EC-4B9B-89C3-E8FAECE77A8E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892" y="1952"/>
              <a:ext cx="384" cy="528"/>
              <a:chOff x="1378" y="2881"/>
              <a:chExt cx="384" cy="528"/>
            </a:xfrm>
          </p:grpSpPr>
          <p:sp>
            <p:nvSpPr>
              <p:cNvPr id="53" name="AutoShape 10">
                <a:extLst>
                  <a:ext uri="{FF2B5EF4-FFF2-40B4-BE49-F238E27FC236}">
                    <a16:creationId xmlns:a16="http://schemas.microsoft.com/office/drawing/2014/main" id="{32FA678B-49B3-4308-B480-A2AE5E16AF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823397">
                <a:off x="1378" y="2881"/>
                <a:ext cx="384" cy="528"/>
              </a:xfrm>
              <a:prstGeom prst="flowChartMagneticDisk">
                <a:avLst/>
              </a:prstGeom>
              <a:solidFill>
                <a:schemeClr val="accent1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Oval 11">
                <a:extLst>
                  <a:ext uri="{FF2B5EF4-FFF2-40B4-BE49-F238E27FC236}">
                    <a16:creationId xmlns:a16="http://schemas.microsoft.com/office/drawing/2014/main" id="{E338A59E-9681-4C1D-BECD-BBA5904357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015945">
                <a:off x="1511" y="3279"/>
                <a:ext cx="226" cy="9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7" name="Group 12">
              <a:extLst>
                <a:ext uri="{FF2B5EF4-FFF2-40B4-BE49-F238E27FC236}">
                  <a16:creationId xmlns:a16="http://schemas.microsoft.com/office/drawing/2014/main" id="{7EF372B3-8AB1-4FA9-ADDF-434F88F62A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8" y="2881"/>
              <a:ext cx="384" cy="528"/>
              <a:chOff x="1378" y="2881"/>
              <a:chExt cx="384" cy="528"/>
            </a:xfrm>
          </p:grpSpPr>
          <p:sp>
            <p:nvSpPr>
              <p:cNvPr id="51" name="AutoShape 13">
                <a:extLst>
                  <a:ext uri="{FF2B5EF4-FFF2-40B4-BE49-F238E27FC236}">
                    <a16:creationId xmlns:a16="http://schemas.microsoft.com/office/drawing/2014/main" id="{2054B99E-D1F5-4B44-B022-2FBAB6E1FC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823397">
                <a:off x="1378" y="2881"/>
                <a:ext cx="384" cy="528"/>
              </a:xfrm>
              <a:prstGeom prst="flowChartMagneticDisk">
                <a:avLst/>
              </a:prstGeom>
              <a:solidFill>
                <a:schemeClr val="accent1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Oval 14">
                <a:extLst>
                  <a:ext uri="{FF2B5EF4-FFF2-40B4-BE49-F238E27FC236}">
                    <a16:creationId xmlns:a16="http://schemas.microsoft.com/office/drawing/2014/main" id="{071D20D4-B552-4295-B52B-C6B3A423B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015945">
                <a:off x="1511" y="3279"/>
                <a:ext cx="226" cy="97"/>
              </a:xfrm>
              <a:prstGeom prst="ellipse">
                <a:avLst/>
              </a:prstGeom>
              <a:solidFill>
                <a:srgbClr val="FFC000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8" name="Group 15">
              <a:extLst>
                <a:ext uri="{FF2B5EF4-FFF2-40B4-BE49-F238E27FC236}">
                  <a16:creationId xmlns:a16="http://schemas.microsoft.com/office/drawing/2014/main" id="{40F3BD06-29F8-49B5-BF2D-4D4C660BCD0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999" y="1606"/>
              <a:ext cx="384" cy="528"/>
              <a:chOff x="1378" y="2881"/>
              <a:chExt cx="384" cy="528"/>
            </a:xfrm>
          </p:grpSpPr>
          <p:sp>
            <p:nvSpPr>
              <p:cNvPr id="49" name="AutoShape 16">
                <a:extLst>
                  <a:ext uri="{FF2B5EF4-FFF2-40B4-BE49-F238E27FC236}">
                    <a16:creationId xmlns:a16="http://schemas.microsoft.com/office/drawing/2014/main" id="{1DC88CDB-1D1E-467B-8710-C4F3237C2A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9823397">
                <a:off x="1378" y="2881"/>
                <a:ext cx="384" cy="528"/>
              </a:xfrm>
              <a:prstGeom prst="flowChartMagneticDisk">
                <a:avLst/>
              </a:prstGeom>
              <a:solidFill>
                <a:srgbClr val="FFC000"/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Oval 17">
                <a:extLst>
                  <a:ext uri="{FF2B5EF4-FFF2-40B4-BE49-F238E27FC236}">
                    <a16:creationId xmlns:a16="http://schemas.microsoft.com/office/drawing/2014/main" id="{66F5CB4E-CC7E-475B-A818-023D2F777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015945">
                <a:off x="1511" y="3279"/>
                <a:ext cx="226" cy="97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>
                    <a:lumMod val="95000"/>
                    <a:lumOff val="5000"/>
                  </a:scheme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F32DB3D0-2B0C-425A-91A6-77B7A1168777}"/>
              </a:ext>
            </a:extLst>
          </p:cNvPr>
          <p:cNvSpPr/>
          <p:nvPr/>
        </p:nvSpPr>
        <p:spPr>
          <a:xfrm>
            <a:off x="-2971799" y="1244982"/>
            <a:ext cx="11887198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Τοποθέτηση πλαισίου</a:t>
            </a:r>
          </a:p>
        </p:txBody>
      </p:sp>
      <p:grpSp>
        <p:nvGrpSpPr>
          <p:cNvPr id="40" name="Group 3">
            <a:extLst>
              <a:ext uri="{FF2B5EF4-FFF2-40B4-BE49-F238E27FC236}">
                <a16:creationId xmlns:a16="http://schemas.microsoft.com/office/drawing/2014/main" id="{4CEEEACF-3561-4B3C-801B-B8CCB17654D3}"/>
              </a:ext>
            </a:extLst>
          </p:cNvPr>
          <p:cNvGrpSpPr>
            <a:grpSpLocks/>
          </p:cNvGrpSpPr>
          <p:nvPr/>
        </p:nvGrpSpPr>
        <p:grpSpPr bwMode="auto">
          <a:xfrm>
            <a:off x="7538788" y="1436612"/>
            <a:ext cx="3252788" cy="3603625"/>
            <a:chOff x="3756" y="949"/>
            <a:chExt cx="2049" cy="2270"/>
          </a:xfrm>
        </p:grpSpPr>
        <p:sp>
          <p:nvSpPr>
            <p:cNvPr id="41" name="Line 4">
              <a:extLst>
                <a:ext uri="{FF2B5EF4-FFF2-40B4-BE49-F238E27FC236}">
                  <a16:creationId xmlns:a16="http://schemas.microsoft.com/office/drawing/2014/main" id="{579DEA7D-CCBA-4ACA-832B-C352D35434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56" y="2470"/>
              <a:ext cx="242" cy="7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>
                <a:latin typeface="Bookman Old Style" panose="02050604050505020204" pitchFamily="18" charset="0"/>
              </a:endParaRPr>
            </a:p>
          </p:txBody>
        </p:sp>
        <p:sp>
          <p:nvSpPr>
            <p:cNvPr id="43" name="Text Box 6">
              <a:extLst>
                <a:ext uri="{FF2B5EF4-FFF2-40B4-BE49-F238E27FC236}">
                  <a16:creationId xmlns:a16="http://schemas.microsoft.com/office/drawing/2014/main" id="{292C2237-BD93-4C4B-90A2-FBD1EC74EF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9" y="1196"/>
              <a:ext cx="135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altLang="he-IL" sz="3200" dirty="0">
                  <a:latin typeface="Bookman Old Style" panose="02050604050505020204" pitchFamily="18" charset="0"/>
                  <a:cs typeface="Times New Roman (Hebrew)" charset="0"/>
                </a:rPr>
                <a:t>άξονας</a:t>
              </a:r>
              <a:r>
                <a:rPr lang="en-US" altLang="he-IL" sz="3200" dirty="0">
                  <a:latin typeface="Bookman Old Style" panose="02050604050505020204" pitchFamily="18" charset="0"/>
                  <a:cs typeface="Times New Roman (Hebrew)" charset="0"/>
                </a:rPr>
                <a:t> </a:t>
              </a:r>
              <a:r>
                <a:rPr lang="en-US" altLang="he-IL" sz="3200" i="1" dirty="0" err="1">
                  <a:latin typeface="Bookman Old Style" panose="02050604050505020204" pitchFamily="18" charset="0"/>
                  <a:cs typeface="Times New Roman (Hebrew)" charset="0"/>
                </a:rPr>
                <a:t>i</a:t>
              </a:r>
              <a:endParaRPr lang="en-US" altLang="he-IL" sz="3200" dirty="0">
                <a:latin typeface="Bookman Old Style" panose="02050604050505020204" pitchFamily="18" charset="0"/>
                <a:cs typeface="Times New Roman (Hebrew)" charset="0"/>
              </a:endParaRPr>
            </a:p>
          </p:txBody>
        </p:sp>
        <p:sp>
          <p:nvSpPr>
            <p:cNvPr id="42" name="Line 5">
              <a:extLst>
                <a:ext uri="{FF2B5EF4-FFF2-40B4-BE49-F238E27FC236}">
                  <a16:creationId xmlns:a16="http://schemas.microsoft.com/office/drawing/2014/main" id="{B82992C0-2167-4D93-8A07-A11F5EA617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56" y="949"/>
              <a:ext cx="242" cy="7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>
                <a:latin typeface="Bookman Old Style" panose="02050604050505020204" pitchFamily="18" charset="0"/>
              </a:endParaRPr>
            </a:p>
          </p:txBody>
        </p:sp>
      </p:grpSp>
      <p:grpSp>
        <p:nvGrpSpPr>
          <p:cNvPr id="55" name="Group 18">
            <a:extLst>
              <a:ext uri="{FF2B5EF4-FFF2-40B4-BE49-F238E27FC236}">
                <a16:creationId xmlns:a16="http://schemas.microsoft.com/office/drawing/2014/main" id="{7E9A9382-A80E-40FB-9D08-55F3F4CEA24E}"/>
              </a:ext>
            </a:extLst>
          </p:cNvPr>
          <p:cNvGrpSpPr>
            <a:grpSpLocks/>
          </p:cNvGrpSpPr>
          <p:nvPr/>
        </p:nvGrpSpPr>
        <p:grpSpPr bwMode="auto">
          <a:xfrm>
            <a:off x="2944562" y="2725662"/>
            <a:ext cx="2733677" cy="4051299"/>
            <a:chOff x="865" y="1761"/>
            <a:chExt cx="1722" cy="2552"/>
          </a:xfrm>
        </p:grpSpPr>
        <p:sp>
          <p:nvSpPr>
            <p:cNvPr id="56" name="Line 19">
              <a:extLst>
                <a:ext uri="{FF2B5EF4-FFF2-40B4-BE49-F238E27FC236}">
                  <a16:creationId xmlns:a16="http://schemas.microsoft.com/office/drawing/2014/main" id="{970F2091-FBBA-45CA-961E-81BC05D1EB2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152065">
              <a:off x="1301" y="2221"/>
              <a:ext cx="180" cy="6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>
                <a:latin typeface="Bookman Old Style" panose="02050604050505020204" pitchFamily="18" charset="0"/>
              </a:endParaRPr>
            </a:p>
          </p:txBody>
        </p:sp>
        <p:sp>
          <p:nvSpPr>
            <p:cNvPr id="57" name="Line 20">
              <a:extLst>
                <a:ext uri="{FF2B5EF4-FFF2-40B4-BE49-F238E27FC236}">
                  <a16:creationId xmlns:a16="http://schemas.microsoft.com/office/drawing/2014/main" id="{D5A29106-F65A-493A-A91C-77D4B601ADB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447935">
              <a:off x="1669" y="3320"/>
              <a:ext cx="264" cy="993"/>
            </a:xfrm>
            <a:prstGeom prst="line">
              <a:avLst/>
            </a:prstGeom>
            <a:noFill/>
            <a:ln w="38100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00">
                <a:latin typeface="Bookman Old Style" panose="02050604050505020204" pitchFamily="18" charset="0"/>
              </a:endParaRPr>
            </a:p>
          </p:txBody>
        </p:sp>
        <p:sp>
          <p:nvSpPr>
            <p:cNvPr id="58" name="Text Box 21">
              <a:extLst>
                <a:ext uri="{FF2B5EF4-FFF2-40B4-BE49-F238E27FC236}">
                  <a16:creationId xmlns:a16="http://schemas.microsoft.com/office/drawing/2014/main" id="{BC180DFB-6252-4664-A8A0-16C5DCC6A7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5" y="1761"/>
              <a:ext cx="172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altLang="he-IL" sz="3200" dirty="0">
                  <a:latin typeface="Bookman Old Style" panose="02050604050505020204" pitchFamily="18" charset="0"/>
                  <a:cs typeface="Times New Roman (Hebrew)" charset="0"/>
                </a:rPr>
                <a:t>άξονας</a:t>
              </a:r>
              <a:r>
                <a:rPr lang="en-US" altLang="he-IL" sz="3200" dirty="0">
                  <a:latin typeface="Bookman Old Style" panose="02050604050505020204" pitchFamily="18" charset="0"/>
                  <a:cs typeface="Times New Roman (Hebrew)" charset="0"/>
                </a:rPr>
                <a:t> </a:t>
              </a:r>
              <a:r>
                <a:rPr lang="en-US" altLang="he-IL" sz="3200" i="1" dirty="0">
                  <a:latin typeface="Bookman Old Style" panose="02050604050505020204" pitchFamily="18" charset="0"/>
                  <a:cs typeface="Times New Roman (Hebrew)" charset="0"/>
                </a:rPr>
                <a:t>i</a:t>
              </a:r>
              <a:r>
                <a:rPr lang="en-US" altLang="he-IL" sz="3200" dirty="0">
                  <a:latin typeface="Bookman Old Style" panose="02050604050505020204" pitchFamily="18" charset="0"/>
                  <a:cs typeface="Times New Roman (Hebrew)" charset="0"/>
                </a:rPr>
                <a:t>-1</a:t>
              </a:r>
            </a:p>
          </p:txBody>
        </p:sp>
      </p:grpSp>
      <p:sp>
        <p:nvSpPr>
          <p:cNvPr id="59" name="Line 22">
            <a:extLst>
              <a:ext uri="{FF2B5EF4-FFF2-40B4-BE49-F238E27FC236}">
                <a16:creationId xmlns:a16="http://schemas.microsoft.com/office/drawing/2014/main" id="{2D381424-BCBE-4D19-AC8F-F76EE38092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9025" y="4408412"/>
            <a:ext cx="3402012" cy="1323975"/>
          </a:xfrm>
          <a:prstGeom prst="line">
            <a:avLst/>
          </a:prstGeom>
          <a:noFill/>
          <a:ln w="3175">
            <a:solidFill>
              <a:schemeClr val="bg1">
                <a:lumMod val="65000"/>
              </a:schemeClr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0" name="Group 23">
            <a:extLst>
              <a:ext uri="{FF2B5EF4-FFF2-40B4-BE49-F238E27FC236}">
                <a16:creationId xmlns:a16="http://schemas.microsoft.com/office/drawing/2014/main" id="{4E6879B6-BAB9-4C00-BFE5-2F63EED9D3E6}"/>
              </a:ext>
            </a:extLst>
          </p:cNvPr>
          <p:cNvGrpSpPr>
            <a:grpSpLocks/>
          </p:cNvGrpSpPr>
          <p:nvPr/>
        </p:nvGrpSpPr>
        <p:grpSpPr bwMode="auto">
          <a:xfrm>
            <a:off x="4303462" y="4186162"/>
            <a:ext cx="3519488" cy="1462087"/>
            <a:chOff x="1718" y="2681"/>
            <a:chExt cx="2217" cy="921"/>
          </a:xfrm>
        </p:grpSpPr>
        <p:sp>
          <p:nvSpPr>
            <p:cNvPr id="61" name="Line 24">
              <a:extLst>
                <a:ext uri="{FF2B5EF4-FFF2-40B4-BE49-F238E27FC236}">
                  <a16:creationId xmlns:a16="http://schemas.microsoft.com/office/drawing/2014/main" id="{39208AC1-FF7A-4FFB-92A4-E721B33A85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18" y="3499"/>
              <a:ext cx="129" cy="46"/>
            </a:xfrm>
            <a:prstGeom prst="line">
              <a:avLst/>
            </a:prstGeom>
            <a:noFill/>
            <a:ln w="28575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25">
              <a:extLst>
                <a:ext uri="{FF2B5EF4-FFF2-40B4-BE49-F238E27FC236}">
                  <a16:creationId xmlns:a16="http://schemas.microsoft.com/office/drawing/2014/main" id="{7F77049B-431C-40E3-BF33-C24C0A83A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7" y="3499"/>
              <a:ext cx="31" cy="103"/>
            </a:xfrm>
            <a:prstGeom prst="line">
              <a:avLst/>
            </a:prstGeom>
            <a:noFill/>
            <a:ln w="28575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26">
              <a:extLst>
                <a:ext uri="{FF2B5EF4-FFF2-40B4-BE49-F238E27FC236}">
                  <a16:creationId xmlns:a16="http://schemas.microsoft.com/office/drawing/2014/main" id="{49F50912-34A8-47BD-823E-316293B951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18" y="2681"/>
              <a:ext cx="117" cy="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27">
              <a:extLst>
                <a:ext uri="{FF2B5EF4-FFF2-40B4-BE49-F238E27FC236}">
                  <a16:creationId xmlns:a16="http://schemas.microsoft.com/office/drawing/2014/main" id="{18F63F60-CBD6-419A-BD44-8F606091AD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72" y="2724"/>
              <a:ext cx="46" cy="1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" name="Text Box 28">
            <a:extLst>
              <a:ext uri="{FF2B5EF4-FFF2-40B4-BE49-F238E27FC236}">
                <a16:creationId xmlns:a16="http://schemas.microsoft.com/office/drawing/2014/main" id="{C3491B0F-5C95-414E-93BE-C51BB80FCFE9}"/>
              </a:ext>
            </a:extLst>
          </p:cNvPr>
          <p:cNvSpPr txBox="1">
            <a:spLocks noChangeArrowheads="1"/>
          </p:cNvSpPr>
          <p:nvPr/>
        </p:nvSpPr>
        <p:spPr bwMode="auto">
          <a:xfrm rot="20613737">
            <a:off x="5558410" y="4286684"/>
            <a:ext cx="1274763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he-IL" sz="3200" b="1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</a:rPr>
              <a:t>a</a:t>
            </a:r>
            <a:r>
              <a:rPr lang="en-US" altLang="he-IL" sz="3200" b="1" i="1" baseline="-25000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</a:rPr>
              <a:t>i</a:t>
            </a:r>
            <a:r>
              <a:rPr lang="en-US" altLang="he-IL" sz="3200" b="1" baseline="-25000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</a:rPr>
              <a:t>-1</a:t>
            </a:r>
            <a:endParaRPr lang="en-US" altLang="he-IL" sz="3200" b="1" dirty="0">
              <a:solidFill>
                <a:schemeClr val="bg1">
                  <a:lumMod val="75000"/>
                </a:schemeClr>
              </a:solidFill>
              <a:latin typeface="Bookman Old Style" panose="02050604050505020204" pitchFamily="18" charset="0"/>
              <a:cs typeface="Times New Roman (Hebrew)" charset="0"/>
            </a:endParaRPr>
          </a:p>
        </p:txBody>
      </p:sp>
      <p:grpSp>
        <p:nvGrpSpPr>
          <p:cNvPr id="66" name="Group 29">
            <a:extLst>
              <a:ext uri="{FF2B5EF4-FFF2-40B4-BE49-F238E27FC236}">
                <a16:creationId xmlns:a16="http://schemas.microsoft.com/office/drawing/2014/main" id="{02E9B8FF-3244-484F-A480-959885105DA7}"/>
              </a:ext>
            </a:extLst>
          </p:cNvPr>
          <p:cNvGrpSpPr>
            <a:grpSpLocks/>
          </p:cNvGrpSpPr>
          <p:nvPr/>
        </p:nvGrpSpPr>
        <p:grpSpPr bwMode="auto">
          <a:xfrm>
            <a:off x="3965792" y="5039869"/>
            <a:ext cx="3573463" cy="1550988"/>
            <a:chOff x="1512" y="3247"/>
            <a:chExt cx="2251" cy="977"/>
          </a:xfrm>
        </p:grpSpPr>
        <p:sp>
          <p:nvSpPr>
            <p:cNvPr id="68" name="Line 31">
              <a:extLst>
                <a:ext uri="{FF2B5EF4-FFF2-40B4-BE49-F238E27FC236}">
                  <a16:creationId xmlns:a16="http://schemas.microsoft.com/office/drawing/2014/main" id="{81D26EC3-CA9E-47B9-AAA4-3324D78A29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3247"/>
              <a:ext cx="157" cy="510"/>
            </a:xfrm>
            <a:prstGeom prst="line">
              <a:avLst/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67" name="Line 30">
              <a:extLst>
                <a:ext uri="{FF2B5EF4-FFF2-40B4-BE49-F238E27FC236}">
                  <a16:creationId xmlns:a16="http://schemas.microsoft.com/office/drawing/2014/main" id="{CB270370-6C14-4030-8564-0C8F77EA32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2" y="3663"/>
              <a:ext cx="234" cy="561"/>
            </a:xfrm>
            <a:prstGeom prst="line">
              <a:avLst/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" name="Text Box 33">
            <a:extLst>
              <a:ext uri="{FF2B5EF4-FFF2-40B4-BE49-F238E27FC236}">
                <a16:creationId xmlns:a16="http://schemas.microsoft.com/office/drawing/2014/main" id="{8914B419-706B-4861-8C10-6947923DE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8168" y="3236243"/>
            <a:ext cx="12366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3200" b="1" i="1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d</a:t>
            </a:r>
            <a:r>
              <a:rPr lang="en-US" altLang="he-IL" sz="3200" b="1" i="1" baseline="-25000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i</a:t>
            </a:r>
            <a:endParaRPr lang="en-US" altLang="he-IL" sz="3200" b="1" dirty="0">
              <a:solidFill>
                <a:schemeClr val="bg1">
                  <a:lumMod val="75000"/>
                </a:schemeClr>
              </a:solidFill>
              <a:latin typeface="Bookman Old Style" panose="02050604050505020204" pitchFamily="18" charset="0"/>
              <a:cs typeface="Times New Roman (Hebrew)" charset="0"/>
            </a:endParaRPr>
          </a:p>
        </p:txBody>
      </p:sp>
      <p:sp>
        <p:nvSpPr>
          <p:cNvPr id="75" name="Arc 74">
            <a:extLst>
              <a:ext uri="{FF2B5EF4-FFF2-40B4-BE49-F238E27FC236}">
                <a16:creationId xmlns:a16="http://schemas.microsoft.com/office/drawing/2014/main" id="{D81026D3-979B-44F9-864D-34483589E99B}"/>
              </a:ext>
            </a:extLst>
          </p:cNvPr>
          <p:cNvSpPr/>
          <p:nvPr/>
        </p:nvSpPr>
        <p:spPr>
          <a:xfrm>
            <a:off x="3767768" y="5576345"/>
            <a:ext cx="1430404" cy="855536"/>
          </a:xfrm>
          <a:prstGeom prst="arc">
            <a:avLst>
              <a:gd name="adj1" fmla="val 4862915"/>
              <a:gd name="adj2" fmla="val 8418688"/>
            </a:avLst>
          </a:prstGeom>
          <a:ln w="28575">
            <a:solidFill>
              <a:schemeClr val="bg1">
                <a:lumMod val="6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9" name="Line 22">
            <a:extLst>
              <a:ext uri="{FF2B5EF4-FFF2-40B4-BE49-F238E27FC236}">
                <a16:creationId xmlns:a16="http://schemas.microsoft.com/office/drawing/2014/main" id="{3BEE367F-40B2-4BD1-ADB2-1B79D9257D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2252" y="3070084"/>
            <a:ext cx="3402012" cy="1323975"/>
          </a:xfrm>
          <a:prstGeom prst="line">
            <a:avLst/>
          </a:prstGeom>
          <a:noFill/>
          <a:ln w="28575">
            <a:solidFill>
              <a:schemeClr val="bg1">
                <a:lumMod val="75000"/>
              </a:schemeClr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Line 19">
            <a:extLst>
              <a:ext uri="{FF2B5EF4-FFF2-40B4-BE49-F238E27FC236}">
                <a16:creationId xmlns:a16="http://schemas.microsoft.com/office/drawing/2014/main" id="{884722B3-FBE7-48D8-A681-B4D93BB23EC1}"/>
              </a:ext>
            </a:extLst>
          </p:cNvPr>
          <p:cNvSpPr>
            <a:spLocks noChangeShapeType="1"/>
          </p:cNvSpPr>
          <p:nvPr/>
        </p:nvSpPr>
        <p:spPr bwMode="auto">
          <a:xfrm rot="21447935">
            <a:off x="8248694" y="2941768"/>
            <a:ext cx="3374214" cy="897678"/>
          </a:xfrm>
          <a:prstGeom prst="line">
            <a:avLst/>
          </a:prstGeom>
          <a:noFill/>
          <a:ln w="38100">
            <a:solidFill>
              <a:schemeClr val="bg1">
                <a:lumMod val="75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00">
              <a:latin typeface="Bookman Old Style" panose="02050604050505020204" pitchFamily="18" charset="0"/>
            </a:endParaRPr>
          </a:p>
        </p:txBody>
      </p:sp>
      <p:sp>
        <p:nvSpPr>
          <p:cNvPr id="7" name="Line 19">
            <a:extLst>
              <a:ext uri="{FF2B5EF4-FFF2-40B4-BE49-F238E27FC236}">
                <a16:creationId xmlns:a16="http://schemas.microsoft.com/office/drawing/2014/main" id="{3F023710-7555-4CA4-95D1-FDE39115FC68}"/>
              </a:ext>
            </a:extLst>
          </p:cNvPr>
          <p:cNvSpPr>
            <a:spLocks noChangeShapeType="1"/>
          </p:cNvSpPr>
          <p:nvPr/>
        </p:nvSpPr>
        <p:spPr bwMode="auto">
          <a:xfrm rot="21447935">
            <a:off x="7795326" y="4328279"/>
            <a:ext cx="3588007" cy="954556"/>
          </a:xfrm>
          <a:prstGeom prst="line">
            <a:avLst/>
          </a:prstGeom>
          <a:noFill/>
          <a:ln w="38100">
            <a:solidFill>
              <a:schemeClr val="bg1">
                <a:lumMod val="75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00">
              <a:latin typeface="Bookman Old Style" panose="02050604050505020204" pitchFamily="18" charset="0"/>
            </a:endParaRPr>
          </a:p>
        </p:txBody>
      </p:sp>
      <p:sp>
        <p:nvSpPr>
          <p:cNvPr id="74" name="Arc 73">
            <a:extLst>
              <a:ext uri="{FF2B5EF4-FFF2-40B4-BE49-F238E27FC236}">
                <a16:creationId xmlns:a16="http://schemas.microsoft.com/office/drawing/2014/main" id="{360A1465-1DC8-4368-9906-F4B478E8090E}"/>
              </a:ext>
            </a:extLst>
          </p:cNvPr>
          <p:cNvSpPr/>
          <p:nvPr/>
        </p:nvSpPr>
        <p:spPr>
          <a:xfrm>
            <a:off x="7546524" y="3576685"/>
            <a:ext cx="2389603" cy="1429240"/>
          </a:xfrm>
          <a:prstGeom prst="arc">
            <a:avLst>
              <a:gd name="adj1" fmla="val 19435001"/>
              <a:gd name="adj2" fmla="val 1765095"/>
            </a:avLst>
          </a:prstGeom>
          <a:ln w="28575">
            <a:solidFill>
              <a:schemeClr val="bg1">
                <a:lumMod val="75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6" name="Text Box 28">
            <a:extLst>
              <a:ext uri="{FF2B5EF4-FFF2-40B4-BE49-F238E27FC236}">
                <a16:creationId xmlns:a16="http://schemas.microsoft.com/office/drawing/2014/main" id="{007E4B6F-A5A6-4CF9-A981-DF89553D7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12365" y="4021559"/>
            <a:ext cx="1274763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altLang="he-IL" sz="3200" b="1" i="1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</a:rPr>
              <a:t>θ</a:t>
            </a:r>
            <a:r>
              <a:rPr lang="en-US" altLang="he-IL" sz="3200" b="1" i="1" baseline="-25000" dirty="0" err="1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</a:rPr>
              <a:t>i</a:t>
            </a:r>
            <a:endParaRPr lang="en-US" altLang="he-IL" sz="3200" b="1" i="1" dirty="0">
              <a:solidFill>
                <a:schemeClr val="bg1">
                  <a:lumMod val="75000"/>
                </a:schemeClr>
              </a:solidFill>
              <a:latin typeface="Bookman Old Style" panose="02050604050505020204" pitchFamily="18" charset="0"/>
              <a:cs typeface="Times New Roman (Hebrew)" charset="0"/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5AEAC71F-ECBB-4992-A022-DB049DB49171}"/>
              </a:ext>
            </a:extLst>
          </p:cNvPr>
          <p:cNvCxnSpPr>
            <a:cxnSpLocks/>
          </p:cNvCxnSpPr>
          <p:nvPr/>
        </p:nvCxnSpPr>
        <p:spPr>
          <a:xfrm flipV="1">
            <a:off x="8537986" y="3216072"/>
            <a:ext cx="377413" cy="1321957"/>
          </a:xfrm>
          <a:prstGeom prst="straightConnector1">
            <a:avLst/>
          </a:prstGeom>
          <a:ln w="28575">
            <a:solidFill>
              <a:schemeClr val="bg1">
                <a:lumMod val="75000"/>
              </a:schemeClr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 Box 33">
            <a:extLst>
              <a:ext uri="{FF2B5EF4-FFF2-40B4-BE49-F238E27FC236}">
                <a16:creationId xmlns:a16="http://schemas.microsoft.com/office/drawing/2014/main" id="{52FD3267-A0AD-482C-B842-7AD5C171E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025" y="6036818"/>
            <a:ext cx="12366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3200" b="1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</a:t>
            </a:r>
            <a:r>
              <a:rPr lang="en-US" altLang="he-IL" sz="3200" b="1" i="1" baseline="-25000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i</a:t>
            </a:r>
            <a:r>
              <a:rPr lang="en-US" altLang="he-IL" sz="3200" b="1" baseline="-25000" dirty="0">
                <a:solidFill>
                  <a:schemeClr val="bg1">
                    <a:lumMod val="75000"/>
                  </a:schemeClr>
                </a:solidFill>
                <a:latin typeface="Bookman Old Style" panose="02050604050505020204" pitchFamily="18" charset="0"/>
                <a:cs typeface="Times New Roman (Hebrew)" charset="0"/>
                <a:sym typeface="Symbol" panose="05050102010706020507" pitchFamily="18" charset="2"/>
              </a:rPr>
              <a:t>-1</a:t>
            </a:r>
            <a:endParaRPr lang="en-US" altLang="he-IL" sz="3200" b="1" dirty="0">
              <a:solidFill>
                <a:schemeClr val="bg1">
                  <a:lumMod val="75000"/>
                </a:schemeClr>
              </a:solidFill>
              <a:latin typeface="Bookman Old Style" panose="02050604050505020204" pitchFamily="18" charset="0"/>
              <a:cs typeface="Times New Roman (Hebrew)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20359B5C-FA22-4C89-8BB3-86EC40AE8C39}"/>
                  </a:ext>
                </a:extLst>
              </p:cNvPr>
              <p:cNvSpPr txBox="1"/>
              <p:nvPr/>
            </p:nvSpPr>
            <p:spPr>
              <a:xfrm>
                <a:off x="3518197" y="519175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l-GR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l-GR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20359B5C-FA22-4C89-8BB3-86EC40AE8C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8197" y="5191752"/>
                <a:ext cx="885039" cy="461665"/>
              </a:xfrm>
              <a:prstGeom prst="rect">
                <a:avLst/>
              </a:prstGeom>
              <a:blipFill>
                <a:blip r:embed="rId3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661E6C8B-DEC8-4064-B334-941DA10C8B51}"/>
                  </a:ext>
                </a:extLst>
              </p:cNvPr>
              <p:cNvSpPr txBox="1"/>
              <p:nvPr/>
            </p:nvSpPr>
            <p:spPr>
              <a:xfrm flipH="1">
                <a:off x="4971262" y="5495977"/>
                <a:ext cx="347525" cy="4616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l-GR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l-GR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661E6C8B-DEC8-4064-B334-941DA10C8B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971262" y="5495977"/>
                <a:ext cx="347525" cy="461664"/>
              </a:xfrm>
              <a:prstGeom prst="rect">
                <a:avLst/>
              </a:prstGeom>
              <a:blipFill>
                <a:blip r:embed="rId4"/>
                <a:stretch>
                  <a:fillRect l="-67241" r="-36207"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826D7904-6678-4B7B-A755-7E1E62E82740}"/>
              </a:ext>
            </a:extLst>
          </p:cNvPr>
          <p:cNvCxnSpPr>
            <a:cxnSpLocks/>
          </p:cNvCxnSpPr>
          <p:nvPr/>
        </p:nvCxnSpPr>
        <p:spPr>
          <a:xfrm flipH="1" flipV="1">
            <a:off x="4002903" y="4678286"/>
            <a:ext cx="351632" cy="1065150"/>
          </a:xfrm>
          <a:prstGeom prst="straightConnector1">
            <a:avLst/>
          </a:prstGeom>
          <a:ln w="57150">
            <a:solidFill>
              <a:srgbClr val="0070C0"/>
            </a:solidFill>
            <a:tailEnd type="triangle"/>
          </a:ln>
          <a:effectLst>
            <a:glow rad="177800">
              <a:schemeClr val="bg1">
                <a:alpha val="6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83F9A49E-A86D-4593-9EA7-F72C215F577E}"/>
              </a:ext>
            </a:extLst>
          </p:cNvPr>
          <p:cNvCxnSpPr>
            <a:cxnSpLocks/>
          </p:cNvCxnSpPr>
          <p:nvPr/>
        </p:nvCxnSpPr>
        <p:spPr>
          <a:xfrm flipV="1">
            <a:off x="4356913" y="5265769"/>
            <a:ext cx="1208360" cy="48090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8C777CC4-585A-43C9-8BC3-FB42AC97FBD4}"/>
              </a:ext>
            </a:extLst>
          </p:cNvPr>
          <p:cNvCxnSpPr>
            <a:cxnSpLocks/>
          </p:cNvCxnSpPr>
          <p:nvPr/>
        </p:nvCxnSpPr>
        <p:spPr>
          <a:xfrm flipV="1">
            <a:off x="4355229" y="4805556"/>
            <a:ext cx="453944" cy="941440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Oval 82">
            <a:extLst>
              <a:ext uri="{FF2B5EF4-FFF2-40B4-BE49-F238E27FC236}">
                <a16:creationId xmlns:a16="http://schemas.microsoft.com/office/drawing/2014/main" id="{F8A91BAF-273E-4977-9ADD-A66AF01506AC}"/>
              </a:ext>
            </a:extLst>
          </p:cNvPr>
          <p:cNvSpPr/>
          <p:nvPr/>
        </p:nvSpPr>
        <p:spPr>
          <a:xfrm rot="10139054">
            <a:off x="4287218" y="5676974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8F60A620-980E-41A7-8DF3-D7BA2800AF0E}"/>
                  </a:ext>
                </a:extLst>
              </p:cNvPr>
              <p:cNvSpPr txBox="1"/>
              <p:nvPr/>
            </p:nvSpPr>
            <p:spPr>
              <a:xfrm>
                <a:off x="4704974" y="4827621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l-GR" sz="2400" b="1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l-GR" sz="2400" b="1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6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8F60A620-980E-41A7-8DF3-D7BA2800AF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4974" y="4827621"/>
                <a:ext cx="885039" cy="461665"/>
              </a:xfrm>
              <a:prstGeom prst="rect">
                <a:avLst/>
              </a:prstGeom>
              <a:blipFill>
                <a:blip r:embed="rId5"/>
                <a:stretch>
                  <a:fillRect l="-690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A65DD586-DA44-4F2D-97D9-83B4B10D59B2}"/>
                  </a:ext>
                </a:extLst>
              </p:cNvPr>
              <p:cNvSpPr txBox="1"/>
              <p:nvPr/>
            </p:nvSpPr>
            <p:spPr>
              <a:xfrm>
                <a:off x="3320600" y="5823995"/>
                <a:ext cx="1109863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2400" b="1" dirty="0">
                    <a:solidFill>
                      <a:schemeClr val="tx1"/>
                    </a:solidFill>
                  </a:rPr>
                  <a:t>{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𝒊</m:t>
                    </m:r>
                    <m:r>
                      <a:rPr 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A65DD586-DA44-4F2D-97D9-83B4B10D59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600" y="5823995"/>
                <a:ext cx="1109863" cy="461665"/>
              </a:xfrm>
              <a:prstGeom prst="rect">
                <a:avLst/>
              </a:prstGeom>
              <a:blipFill>
                <a:blip r:embed="rId6"/>
                <a:stretch>
                  <a:fillRect l="-6593" t="-10526" r="-2198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758EBCBA-847A-4D19-981E-3A8712351C9A}"/>
              </a:ext>
            </a:extLst>
          </p:cNvPr>
          <p:cNvCxnSpPr>
            <a:cxnSpLocks/>
          </p:cNvCxnSpPr>
          <p:nvPr/>
        </p:nvCxnSpPr>
        <p:spPr>
          <a:xfrm>
            <a:off x="8176611" y="3022269"/>
            <a:ext cx="1735754" cy="35452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id="{6C10964B-6A34-47F0-BC5B-E85D153873BF}"/>
                  </a:ext>
                </a:extLst>
              </p:cNvPr>
              <p:cNvSpPr txBox="1"/>
              <p:nvPr/>
            </p:nvSpPr>
            <p:spPr>
              <a:xfrm flipH="1">
                <a:off x="9462311" y="2626977"/>
                <a:ext cx="347525" cy="4616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id="{6C10964B-6A34-47F0-BC5B-E85D153873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9462311" y="2626977"/>
                <a:ext cx="347525" cy="461664"/>
              </a:xfrm>
              <a:prstGeom prst="rect">
                <a:avLst/>
              </a:prstGeom>
              <a:blipFill>
                <a:blip r:embed="rId7"/>
                <a:stretch>
                  <a:fillRect l="-26316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064AB1CF-E56E-4260-93DC-97C29C99066B}"/>
                  </a:ext>
                </a:extLst>
              </p:cNvPr>
              <p:cNvSpPr txBox="1"/>
              <p:nvPr/>
            </p:nvSpPr>
            <p:spPr>
              <a:xfrm>
                <a:off x="7792252" y="1542711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064AB1CF-E56E-4260-93DC-97C29C9906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92252" y="1542711"/>
                <a:ext cx="885039" cy="461665"/>
              </a:xfrm>
              <a:prstGeom prst="rect">
                <a:avLst/>
              </a:prstGeom>
              <a:blipFill>
                <a:blip r:embed="rId8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5BE5CE5B-6789-43F1-8171-5E5A68AAB997}"/>
              </a:ext>
            </a:extLst>
          </p:cNvPr>
          <p:cNvCxnSpPr>
            <a:cxnSpLocks/>
          </p:cNvCxnSpPr>
          <p:nvPr/>
        </p:nvCxnSpPr>
        <p:spPr>
          <a:xfrm flipV="1">
            <a:off x="8213802" y="1204469"/>
            <a:ext cx="555460" cy="1790999"/>
          </a:xfrm>
          <a:prstGeom prst="straightConnector1">
            <a:avLst/>
          </a:prstGeom>
          <a:ln w="57150">
            <a:solidFill>
              <a:srgbClr val="0070C0"/>
            </a:solidFill>
            <a:tailEnd type="triangle"/>
          </a:ln>
          <a:effectLst>
            <a:glow rad="114300">
              <a:schemeClr val="bg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D9E15073-0A5D-4060-ABC9-FAED9708B8F5}"/>
              </a:ext>
            </a:extLst>
          </p:cNvPr>
          <p:cNvCxnSpPr>
            <a:cxnSpLocks/>
          </p:cNvCxnSpPr>
          <p:nvPr/>
        </p:nvCxnSpPr>
        <p:spPr>
          <a:xfrm flipH="1" flipV="1">
            <a:off x="7594263" y="2343695"/>
            <a:ext cx="615486" cy="630797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1202EF6B-B633-4BAE-9635-05A6D8DF751A}"/>
                  </a:ext>
                </a:extLst>
              </p:cNvPr>
              <p:cNvSpPr txBox="1"/>
              <p:nvPr/>
            </p:nvSpPr>
            <p:spPr>
              <a:xfrm>
                <a:off x="7095013" y="240695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6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1202EF6B-B633-4BAE-9635-05A6D8DF75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5013" y="2406952"/>
                <a:ext cx="885039" cy="461665"/>
              </a:xfrm>
              <a:prstGeom prst="rect">
                <a:avLst/>
              </a:prstGeom>
              <a:blipFill>
                <a:blip r:embed="rId9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9C9D71DE-5B55-4E13-8FEE-36A482AF9CFB}"/>
                  </a:ext>
                </a:extLst>
              </p:cNvPr>
              <p:cNvSpPr txBox="1"/>
              <p:nvPr/>
            </p:nvSpPr>
            <p:spPr>
              <a:xfrm>
                <a:off x="7058401" y="2813515"/>
                <a:ext cx="1109863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2400" b="1" dirty="0">
                    <a:solidFill>
                      <a:schemeClr val="tx1"/>
                    </a:solidFill>
                  </a:rPr>
                  <a:t>{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𝒊</m:t>
                    </m:r>
                    <m:r>
                      <a:rPr 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l-GR" sz="2400" b="1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9C9D71DE-5B55-4E13-8FEE-36A482AF9C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8401" y="2813515"/>
                <a:ext cx="1109863" cy="461665"/>
              </a:xfrm>
              <a:prstGeom prst="rect">
                <a:avLst/>
              </a:prstGeom>
              <a:blipFill>
                <a:blip r:embed="rId10"/>
                <a:stretch>
                  <a:fillRect t="-10667" b="-30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6" name="Oval 85">
            <a:extLst>
              <a:ext uri="{FF2B5EF4-FFF2-40B4-BE49-F238E27FC236}">
                <a16:creationId xmlns:a16="http://schemas.microsoft.com/office/drawing/2014/main" id="{B7E1137D-77BD-42EF-A7B4-A4760C014104}"/>
              </a:ext>
            </a:extLst>
          </p:cNvPr>
          <p:cNvSpPr/>
          <p:nvPr/>
        </p:nvSpPr>
        <p:spPr>
          <a:xfrm rot="10139054">
            <a:off x="8157541" y="2940377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098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73" grpId="0"/>
      <p:bldP spid="83" grpId="0" animBg="1"/>
      <p:bldP spid="84" grpId="0"/>
      <p:bldP spid="85" grpId="0"/>
      <p:bldP spid="88" grpId="0"/>
      <p:bldP spid="89" grpId="0"/>
      <p:bldP spid="92" grpId="0"/>
      <p:bldP spid="93" grpId="0"/>
      <p:bldP spid="8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l-GR" sz="2400" dirty="0">
                <a:latin typeface="Bookman Old Style" panose="02050604050505020204" pitchFamily="18" charset="0"/>
              </a:rPr>
              <a:t>3</a:t>
            </a:r>
            <a:r>
              <a:rPr lang="en-US" sz="2400" dirty="0">
                <a:latin typeface="Bookman Old Style" panose="02050604050505020204" pitchFamily="18" charset="0"/>
              </a:rPr>
              <a:t>. </a:t>
            </a:r>
            <a:r>
              <a:rPr lang="el-GR" dirty="0">
                <a:latin typeface="Bookman Old Style" panose="02050604050505020204" pitchFamily="18" charset="0"/>
              </a:rPr>
              <a:t>Κινηµατιϰή ανάλυση ρομποτικού συστήματος (1 από 2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08BB95D5-E7BA-4ED5-BC32-5B205F76E0E7}"/>
              </a:ext>
            </a:extLst>
          </p:cNvPr>
          <p:cNvCxnSpPr>
            <a:cxnSpLocks/>
          </p:cNvCxnSpPr>
          <p:nvPr/>
        </p:nvCxnSpPr>
        <p:spPr>
          <a:xfrm flipV="1">
            <a:off x="2872969" y="1847673"/>
            <a:ext cx="0" cy="2104539"/>
          </a:xfrm>
          <a:prstGeom prst="straightConnector1">
            <a:avLst/>
          </a:prstGeom>
          <a:ln w="57150">
            <a:solidFill>
              <a:srgbClr val="0070C0"/>
            </a:solidFill>
            <a:prstDash val="solid"/>
            <a:tailEnd type="triangle"/>
          </a:ln>
          <a:effectLst>
            <a:glow rad="177800">
              <a:schemeClr val="bg1">
                <a:alpha val="6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>
            <a:extLst>
              <a:ext uri="{FF2B5EF4-FFF2-40B4-BE49-F238E27FC236}">
                <a16:creationId xmlns:a16="http://schemas.microsoft.com/office/drawing/2014/main" id="{3028F196-101F-4F66-B085-8F29CACB2FA6}"/>
              </a:ext>
            </a:extLst>
          </p:cNvPr>
          <p:cNvCxnSpPr>
            <a:cxnSpLocks/>
          </p:cNvCxnSpPr>
          <p:nvPr/>
        </p:nvCxnSpPr>
        <p:spPr>
          <a:xfrm>
            <a:off x="2872844" y="3972382"/>
            <a:ext cx="1260195" cy="0"/>
          </a:xfrm>
          <a:prstGeom prst="straightConnector1">
            <a:avLst/>
          </a:prstGeom>
          <a:ln w="571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Arrow Connector 109">
            <a:extLst>
              <a:ext uri="{FF2B5EF4-FFF2-40B4-BE49-F238E27FC236}">
                <a16:creationId xmlns:a16="http://schemas.microsoft.com/office/drawing/2014/main" id="{60490009-15BE-45CC-9FB2-297973B09C04}"/>
              </a:ext>
            </a:extLst>
          </p:cNvPr>
          <p:cNvCxnSpPr>
            <a:cxnSpLocks/>
          </p:cNvCxnSpPr>
          <p:nvPr/>
        </p:nvCxnSpPr>
        <p:spPr>
          <a:xfrm flipH="1">
            <a:off x="1964859" y="3972707"/>
            <a:ext cx="906298" cy="931743"/>
          </a:xfrm>
          <a:prstGeom prst="straightConnector1">
            <a:avLst/>
          </a:prstGeom>
          <a:ln w="57150">
            <a:solidFill>
              <a:schemeClr val="accent6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Oval 110">
            <a:extLst>
              <a:ext uri="{FF2B5EF4-FFF2-40B4-BE49-F238E27FC236}">
                <a16:creationId xmlns:a16="http://schemas.microsoft.com/office/drawing/2014/main" id="{723EFA69-2847-4826-A02C-79849BDF9437}"/>
              </a:ext>
            </a:extLst>
          </p:cNvPr>
          <p:cNvSpPr/>
          <p:nvPr/>
        </p:nvSpPr>
        <p:spPr>
          <a:xfrm rot="10139054">
            <a:off x="2803146" y="3902685"/>
            <a:ext cx="139390" cy="13939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12" name="Group 111">
            <a:extLst>
              <a:ext uri="{FF2B5EF4-FFF2-40B4-BE49-F238E27FC236}">
                <a16:creationId xmlns:a16="http://schemas.microsoft.com/office/drawing/2014/main" id="{BB1C628A-125C-4924-A7B4-D7D001737E6A}"/>
              </a:ext>
            </a:extLst>
          </p:cNvPr>
          <p:cNvGrpSpPr/>
          <p:nvPr/>
        </p:nvGrpSpPr>
        <p:grpSpPr>
          <a:xfrm>
            <a:off x="1775377" y="2752852"/>
            <a:ext cx="1991258" cy="2176827"/>
            <a:chOff x="1230636" y="4387446"/>
            <a:chExt cx="1991258" cy="2176827"/>
          </a:xfrm>
        </p:grpSpPr>
        <p:cxnSp>
          <p:nvCxnSpPr>
            <p:cNvPr id="113" name="Straight Arrow Connector 112">
              <a:extLst>
                <a:ext uri="{FF2B5EF4-FFF2-40B4-BE49-F238E27FC236}">
                  <a16:creationId xmlns:a16="http://schemas.microsoft.com/office/drawing/2014/main" id="{1E61BBB8-CC51-42EE-8002-745E450E62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24057" y="4387446"/>
              <a:ext cx="7991" cy="1190510"/>
            </a:xfrm>
            <a:prstGeom prst="straightConnector1">
              <a:avLst/>
            </a:prstGeom>
            <a:ln w="57150">
              <a:solidFill>
                <a:srgbClr val="0070C0"/>
              </a:solidFill>
              <a:prstDash val="sysDot"/>
              <a:tailEnd type="triangle"/>
            </a:ln>
            <a:effectLst>
              <a:glow rad="177800">
                <a:schemeClr val="bg1">
                  <a:alpha val="60000"/>
                </a:schemeClr>
              </a:glo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4" name="Group 113">
              <a:extLst>
                <a:ext uri="{FF2B5EF4-FFF2-40B4-BE49-F238E27FC236}">
                  <a16:creationId xmlns:a16="http://schemas.microsoft.com/office/drawing/2014/main" id="{3A00F01C-C1C4-416F-9F4B-FCFBA495BEC4}"/>
                </a:ext>
              </a:extLst>
            </p:cNvPr>
            <p:cNvGrpSpPr/>
            <p:nvPr/>
          </p:nvGrpSpPr>
          <p:grpSpPr>
            <a:xfrm rot="10139054">
              <a:off x="1230636" y="5507815"/>
              <a:ext cx="1991258" cy="1056458"/>
              <a:chOff x="-18041" y="4777433"/>
              <a:chExt cx="1991258" cy="1056458"/>
            </a:xfrm>
          </p:grpSpPr>
          <p:cxnSp>
            <p:nvCxnSpPr>
              <p:cNvPr id="115" name="Straight Arrow Connector 114">
                <a:extLst>
                  <a:ext uri="{FF2B5EF4-FFF2-40B4-BE49-F238E27FC236}">
                    <a16:creationId xmlns:a16="http://schemas.microsoft.com/office/drawing/2014/main" id="{BDEB1B54-DCE4-4B9C-8A40-07942A418823}"/>
                  </a:ext>
                </a:extLst>
              </p:cNvPr>
              <p:cNvCxnSpPr>
                <a:cxnSpLocks/>
              </p:cNvCxnSpPr>
              <p:nvPr/>
            </p:nvCxnSpPr>
            <p:spPr>
              <a:xfrm rot="11460946">
                <a:off x="-18041" y="4777433"/>
                <a:ext cx="906298" cy="864607"/>
              </a:xfrm>
              <a:prstGeom prst="straightConnector1">
                <a:avLst/>
              </a:prstGeom>
              <a:ln w="57150">
                <a:solidFill>
                  <a:srgbClr val="FF0000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Arrow Connector 115">
                <a:extLst>
                  <a:ext uri="{FF2B5EF4-FFF2-40B4-BE49-F238E27FC236}">
                    <a16:creationId xmlns:a16="http://schemas.microsoft.com/office/drawing/2014/main" id="{814239ED-5DF0-4D4E-BEFA-27174524AF44}"/>
                  </a:ext>
                </a:extLst>
              </p:cNvPr>
              <p:cNvCxnSpPr>
                <a:cxnSpLocks/>
              </p:cNvCxnSpPr>
              <p:nvPr/>
            </p:nvCxnSpPr>
            <p:spPr>
              <a:xfrm rot="11460946" flipH="1">
                <a:off x="814459" y="5560514"/>
                <a:ext cx="1158758" cy="273377"/>
              </a:xfrm>
              <a:prstGeom prst="straightConnector1">
                <a:avLst/>
              </a:prstGeom>
              <a:ln w="57150">
                <a:solidFill>
                  <a:schemeClr val="accent6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7" name="Oval 116">
                <a:extLst>
                  <a:ext uri="{FF2B5EF4-FFF2-40B4-BE49-F238E27FC236}">
                    <a16:creationId xmlns:a16="http://schemas.microsoft.com/office/drawing/2014/main" id="{37BF2CC0-CF57-4FD1-B1B5-148B042F3D9F}"/>
                  </a:ext>
                </a:extLst>
              </p:cNvPr>
              <p:cNvSpPr/>
              <p:nvPr/>
            </p:nvSpPr>
            <p:spPr>
              <a:xfrm>
                <a:off x="728350" y="5647156"/>
                <a:ext cx="139390" cy="13939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4" name="TextBox 123">
                <a:extLst>
                  <a:ext uri="{FF2B5EF4-FFF2-40B4-BE49-F238E27FC236}">
                    <a16:creationId xmlns:a16="http://schemas.microsoft.com/office/drawing/2014/main" id="{DE962EBF-8982-4BAA-9D07-5F2B866473C8}"/>
                  </a:ext>
                </a:extLst>
              </p:cNvPr>
              <p:cNvSpPr txBox="1"/>
              <p:nvPr/>
            </p:nvSpPr>
            <p:spPr>
              <a:xfrm>
                <a:off x="2758662" y="2601981"/>
                <a:ext cx="168362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2400" b="1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≡</m:t>
                      </m:r>
                      <m:sSub>
                        <m:sSubPr>
                          <m:ctrlPr>
                            <a:rPr lang="en-US" sz="24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4" name="TextBox 123">
                <a:extLst>
                  <a:ext uri="{FF2B5EF4-FFF2-40B4-BE49-F238E27FC236}">
                    <a16:creationId xmlns:a16="http://schemas.microsoft.com/office/drawing/2014/main" id="{DE962EBF-8982-4BAA-9D07-5F2B866473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8662" y="2601981"/>
                <a:ext cx="1683621" cy="461665"/>
              </a:xfrm>
              <a:prstGeom prst="rect">
                <a:avLst/>
              </a:prstGeom>
              <a:blipFill>
                <a:blip r:embed="rId3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12D214CD-E981-43ED-BDBB-95A55D6EEC69}"/>
                  </a:ext>
                </a:extLst>
              </p:cNvPr>
              <p:cNvSpPr txBox="1"/>
              <p:nvPr/>
            </p:nvSpPr>
            <p:spPr>
              <a:xfrm>
                <a:off x="2675918" y="6251358"/>
                <a:ext cx="793164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l-GR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l-GR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l-GR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</m:t>
                    </m:r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l-GR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</m:t>
                    </m:r>
                    <m:sSub>
                      <m:sSubPr>
                        <m:ctrlP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sz="2400" b="1" dirty="0">
                    <a:solidFill>
                      <a:srgbClr val="FF0000"/>
                    </a:solidFill>
                    <a:latin typeface="Bookman Old Style" panose="02050604050505020204" pitchFamily="18" charset="0"/>
                  </a:rPr>
                  <a:t> </a:t>
                </a:r>
                <a:r>
                  <a:rPr 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(</a:t>
                </a:r>
                <a:r>
                  <a:rPr lang="el-GR" alt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γωνία από</a:t>
                </a:r>
                <a:r>
                  <a:rPr lang="da-DK" alt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da-DK" alt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  <a:cs typeface="Times New Roman (Hebrew)" charset="0"/>
                  </a:rPr>
                  <a:t> </a:t>
                </a:r>
                <a:r>
                  <a:rPr lang="el-GR" alt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  <a:cs typeface="Times New Roman (Hebrew)" charset="0"/>
                  </a:rPr>
                  <a:t>σε</a:t>
                </a:r>
                <a:r>
                  <a:rPr lang="da-DK" alt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  <a:cs typeface="Times New Roman (Hebrew)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da-DK" altLang="en-US" sz="2400" dirty="0">
                    <a:solidFill>
                      <a:srgbClr val="FF0000"/>
                    </a:solidFill>
                    <a:latin typeface="Bookman Old Style" panose="02050604050505020204" pitchFamily="18" charset="0"/>
                    <a:cs typeface="Times New Roman (Hebrew)" charset="0"/>
                  </a:rPr>
                  <a:t> </a:t>
                </a:r>
                <a:r>
                  <a:rPr lang="el-GR" alt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γύρω από</a:t>
                </a:r>
                <a:r>
                  <a:rPr lang="da-DK" alt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2400" b="1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)</a:t>
                </a:r>
                <a:endParaRPr lang="el-GR" sz="2400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12D214CD-E981-43ED-BDBB-95A55D6EEC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5918" y="6251358"/>
                <a:ext cx="7931642" cy="461665"/>
              </a:xfrm>
              <a:prstGeom prst="rect">
                <a:avLst/>
              </a:prstGeom>
              <a:blipFill>
                <a:blip r:embed="rId4"/>
                <a:stretch>
                  <a:fillRect l="-231" t="-9211" b="-30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6" name="Arc 125">
            <a:extLst>
              <a:ext uri="{FF2B5EF4-FFF2-40B4-BE49-F238E27FC236}">
                <a16:creationId xmlns:a16="http://schemas.microsoft.com/office/drawing/2014/main" id="{FF566CC2-E566-4F3E-A774-7BA0D619B807}"/>
              </a:ext>
            </a:extLst>
          </p:cNvPr>
          <p:cNvSpPr/>
          <p:nvPr/>
        </p:nvSpPr>
        <p:spPr>
          <a:xfrm>
            <a:off x="1686222" y="3518200"/>
            <a:ext cx="2389603" cy="1429240"/>
          </a:xfrm>
          <a:prstGeom prst="arc">
            <a:avLst>
              <a:gd name="adj1" fmla="val 21142201"/>
              <a:gd name="adj2" fmla="val 1765095"/>
            </a:avLst>
          </a:prstGeom>
          <a:ln w="28575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7" name="Text Box 28">
            <a:extLst>
              <a:ext uri="{FF2B5EF4-FFF2-40B4-BE49-F238E27FC236}">
                <a16:creationId xmlns:a16="http://schemas.microsoft.com/office/drawing/2014/main" id="{10063DC4-4246-495C-A75D-F9D43365B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2088" y="4236589"/>
            <a:ext cx="1274763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altLang="he-IL" sz="3200" i="1" dirty="0">
                <a:solidFill>
                  <a:srgbClr val="FF0000"/>
                </a:solidFill>
                <a:latin typeface="Bookman Old Style" panose="02050604050505020204" pitchFamily="18" charset="0"/>
                <a:cs typeface="Times New Roman (Hebrew)" charset="0"/>
              </a:rPr>
              <a:t>θ</a:t>
            </a:r>
            <a:r>
              <a:rPr lang="el-GR" altLang="he-IL" sz="3200" i="1" baseline="-25000" dirty="0">
                <a:solidFill>
                  <a:srgbClr val="FF0000"/>
                </a:solidFill>
                <a:latin typeface="Bookman Old Style" panose="02050604050505020204" pitchFamily="18" charset="0"/>
                <a:cs typeface="Times New Roman (Hebrew)" charset="0"/>
              </a:rPr>
              <a:t>1</a:t>
            </a:r>
            <a:endParaRPr lang="en-US" altLang="he-IL" sz="3200" i="1" dirty="0">
              <a:solidFill>
                <a:srgbClr val="FF0000"/>
              </a:solidFill>
              <a:latin typeface="Bookman Old Style" panose="02050604050505020204" pitchFamily="18" charset="0"/>
              <a:cs typeface="Times New Roman (Hebrew)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TextBox 128">
                <a:extLst>
                  <a:ext uri="{FF2B5EF4-FFF2-40B4-BE49-F238E27FC236}">
                    <a16:creationId xmlns:a16="http://schemas.microsoft.com/office/drawing/2014/main" id="{5E94AF43-76D0-49C4-93F7-9ABE884F94F4}"/>
                  </a:ext>
                </a:extLst>
              </p:cNvPr>
              <p:cNvSpPr txBox="1"/>
              <p:nvPr/>
            </p:nvSpPr>
            <p:spPr>
              <a:xfrm>
                <a:off x="3604477" y="3402206"/>
                <a:ext cx="101630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29" name="TextBox 128">
                <a:extLst>
                  <a:ext uri="{FF2B5EF4-FFF2-40B4-BE49-F238E27FC236}">
                    <a16:creationId xmlns:a16="http://schemas.microsoft.com/office/drawing/2014/main" id="{5E94AF43-76D0-49C4-93F7-9ABE884F94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4477" y="3402206"/>
                <a:ext cx="1016307" cy="461665"/>
              </a:xfrm>
              <a:prstGeom prst="rect">
                <a:avLst/>
              </a:prstGeom>
              <a:blipFill>
                <a:blip r:embed="rId5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TextBox 129">
                <a:extLst>
                  <a:ext uri="{FF2B5EF4-FFF2-40B4-BE49-F238E27FC236}">
                    <a16:creationId xmlns:a16="http://schemas.microsoft.com/office/drawing/2014/main" id="{4A724210-C2F8-4B39-8777-9019B07016D7}"/>
                  </a:ext>
                </a:extLst>
              </p:cNvPr>
              <p:cNvSpPr txBox="1"/>
              <p:nvPr/>
            </p:nvSpPr>
            <p:spPr>
              <a:xfrm>
                <a:off x="2685332" y="4233994"/>
                <a:ext cx="905706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30" name="TextBox 129">
                <a:extLst>
                  <a:ext uri="{FF2B5EF4-FFF2-40B4-BE49-F238E27FC236}">
                    <a16:creationId xmlns:a16="http://schemas.microsoft.com/office/drawing/2014/main" id="{4A724210-C2F8-4B39-8777-9019B07016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5332" y="4233994"/>
                <a:ext cx="905706" cy="461665"/>
              </a:xfrm>
              <a:prstGeom prst="rect">
                <a:avLst/>
              </a:prstGeom>
              <a:blipFill>
                <a:blip r:embed="rId6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TextBox 130">
                <a:extLst>
                  <a:ext uri="{FF2B5EF4-FFF2-40B4-BE49-F238E27FC236}">
                    <a16:creationId xmlns:a16="http://schemas.microsoft.com/office/drawing/2014/main" id="{E5D186B5-AA2D-4128-A4DE-82F54F44D0E0}"/>
                  </a:ext>
                </a:extLst>
              </p:cNvPr>
              <p:cNvSpPr txBox="1"/>
              <p:nvPr/>
            </p:nvSpPr>
            <p:spPr>
              <a:xfrm>
                <a:off x="2660404" y="5112590"/>
                <a:ext cx="8217966" cy="12003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</m:e>
                      <m:sub>
                        <m:r>
                          <a:rPr lang="en-US" sz="2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4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   (</a:t>
                </a:r>
                <a:r>
                  <a:rPr lang="el-GR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απόσταση απ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sz="2400" b="1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l-GR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 σ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2400" b="1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l-GR" sz="2400" dirty="0">
                    <a:solidFill>
                      <a:schemeClr val="accent5"/>
                    </a:solidFill>
                    <a:latin typeface="Bookman Old Style" panose="02050604050505020204" pitchFamily="18" charset="0"/>
                  </a:rPr>
                  <a:t> </a:t>
                </a:r>
                <a:r>
                  <a:rPr lang="el-GR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κατά μήκος το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)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l-GR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l-GR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l-GR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2400" b="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   (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γωνία απ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2400" b="1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sz="2400" b="1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l-GR" sz="2400" dirty="0">
                    <a:latin typeface="Bookman Old Style" panose="02050604050505020204" pitchFamily="18" charset="0"/>
                  </a:rPr>
                  <a:t> σ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2400" b="1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l-GR" sz="2400" dirty="0">
                    <a:latin typeface="Bookman Old Style" panose="02050604050505020204" pitchFamily="18" charset="0"/>
                  </a:rPr>
                  <a:t> γύρω απ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sz="2400" b="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)</a:t>
                </a:r>
                <a:endParaRPr lang="el-GR" sz="2400" b="0" dirty="0">
                  <a:solidFill>
                    <a:schemeClr val="tx1"/>
                  </a:solidFill>
                  <a:latin typeface="Bookman Old Style" panose="0205060405050502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  </m:t>
                    </m:r>
                  </m:oMath>
                </a14:m>
                <a:r>
                  <a:rPr 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 (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απόσταση απ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sz="2400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l-GR" sz="2400" dirty="0">
                    <a:latin typeface="Bookman Old Style" panose="02050604050505020204" pitchFamily="18" charset="0"/>
                  </a:rPr>
                  <a:t>σ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l-GR" sz="2400" dirty="0">
                    <a:solidFill>
                      <a:srgbClr val="FF0000"/>
                    </a:solidFill>
                    <a:latin typeface="Bookman Old Style" panose="02050604050505020204" pitchFamily="18" charset="0"/>
                  </a:rPr>
                  <a:t> 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κατά μήκος το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2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chemeClr val="tx1"/>
                    </a:solidFill>
                    <a:latin typeface="Bookman Old Style" panose="0205060405050502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131" name="TextBox 130">
                <a:extLst>
                  <a:ext uri="{FF2B5EF4-FFF2-40B4-BE49-F238E27FC236}">
                    <a16:creationId xmlns:a16="http://schemas.microsoft.com/office/drawing/2014/main" id="{E5D186B5-AA2D-4128-A4DE-82F54F44D0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0404" y="5112590"/>
                <a:ext cx="8217966" cy="1200329"/>
              </a:xfrm>
              <a:prstGeom prst="rect">
                <a:avLst/>
              </a:prstGeom>
              <a:blipFill>
                <a:blip r:embed="rId7"/>
                <a:stretch>
                  <a:fillRect l="-222" t="-3553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>
            <a:extLst>
              <a:ext uri="{FF2B5EF4-FFF2-40B4-BE49-F238E27FC236}">
                <a16:creationId xmlns:a16="http://schemas.microsoft.com/office/drawing/2014/main" id="{B23CFEE4-E7F8-4815-9591-27FA93AF0DFF}"/>
              </a:ext>
            </a:extLst>
          </p:cNvPr>
          <p:cNvSpPr/>
          <p:nvPr/>
        </p:nvSpPr>
        <p:spPr>
          <a:xfrm>
            <a:off x="2591928" y="5072941"/>
            <a:ext cx="1180260" cy="1674362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DFAA863-2E0A-4C37-981C-91A64E009CCF}"/>
              </a:ext>
            </a:extLst>
          </p:cNvPr>
          <p:cNvCxnSpPr>
            <a:cxnSpLocks/>
          </p:cNvCxnSpPr>
          <p:nvPr/>
        </p:nvCxnSpPr>
        <p:spPr>
          <a:xfrm flipV="1">
            <a:off x="8612253" y="1847673"/>
            <a:ext cx="0" cy="2104539"/>
          </a:xfrm>
          <a:prstGeom prst="straightConnector1">
            <a:avLst/>
          </a:prstGeom>
          <a:ln w="57150">
            <a:solidFill>
              <a:srgbClr val="0070C0"/>
            </a:solidFill>
            <a:prstDash val="solid"/>
            <a:tailEnd type="triangle"/>
          </a:ln>
          <a:effectLst>
            <a:glow rad="177800">
              <a:schemeClr val="bg1">
                <a:alpha val="6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774D59C4-253A-40EA-B63C-C1562CECC935}"/>
              </a:ext>
            </a:extLst>
          </p:cNvPr>
          <p:cNvCxnSpPr>
            <a:cxnSpLocks/>
          </p:cNvCxnSpPr>
          <p:nvPr/>
        </p:nvCxnSpPr>
        <p:spPr>
          <a:xfrm>
            <a:off x="8612128" y="3972382"/>
            <a:ext cx="727628" cy="848982"/>
          </a:xfrm>
          <a:prstGeom prst="straightConnector1">
            <a:avLst/>
          </a:prstGeom>
          <a:ln w="571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05DACEA2-72BE-4081-A376-2A40A66C92B7}"/>
              </a:ext>
            </a:extLst>
          </p:cNvPr>
          <p:cNvCxnSpPr>
            <a:cxnSpLocks/>
          </p:cNvCxnSpPr>
          <p:nvPr/>
        </p:nvCxnSpPr>
        <p:spPr>
          <a:xfrm flipH="1">
            <a:off x="7524802" y="3972707"/>
            <a:ext cx="1085639" cy="344499"/>
          </a:xfrm>
          <a:prstGeom prst="straightConnector1">
            <a:avLst/>
          </a:prstGeom>
          <a:ln w="57150">
            <a:solidFill>
              <a:schemeClr val="accent6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>
            <a:extLst>
              <a:ext uri="{FF2B5EF4-FFF2-40B4-BE49-F238E27FC236}">
                <a16:creationId xmlns:a16="http://schemas.microsoft.com/office/drawing/2014/main" id="{094B24E1-F827-4579-9AFB-422718DC5F88}"/>
              </a:ext>
            </a:extLst>
          </p:cNvPr>
          <p:cNvSpPr/>
          <p:nvPr/>
        </p:nvSpPr>
        <p:spPr>
          <a:xfrm rot="10139054">
            <a:off x="8542430" y="3902685"/>
            <a:ext cx="139390" cy="13939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FC387F28-6245-49AE-A835-5AEF86B615B1}"/>
              </a:ext>
            </a:extLst>
          </p:cNvPr>
          <p:cNvGrpSpPr/>
          <p:nvPr/>
        </p:nvGrpSpPr>
        <p:grpSpPr>
          <a:xfrm>
            <a:off x="7502317" y="1635939"/>
            <a:ext cx="1991258" cy="2176827"/>
            <a:chOff x="1230636" y="4387446"/>
            <a:chExt cx="1991258" cy="2176827"/>
          </a:xfrm>
        </p:grpSpPr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2C1439C4-2B51-4CD2-AA71-078A52270B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24057" y="4387446"/>
              <a:ext cx="7991" cy="1190510"/>
            </a:xfrm>
            <a:prstGeom prst="straightConnector1">
              <a:avLst/>
            </a:prstGeom>
            <a:ln w="57150">
              <a:solidFill>
                <a:srgbClr val="0070C0"/>
              </a:solidFill>
              <a:prstDash val="sysDot"/>
              <a:tailEnd type="triangle"/>
            </a:ln>
            <a:effectLst>
              <a:glow rad="177800">
                <a:schemeClr val="bg1">
                  <a:alpha val="60000"/>
                </a:schemeClr>
              </a:glo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Group 31">
              <a:extLst>
                <a:ext uri="{FF2B5EF4-FFF2-40B4-BE49-F238E27FC236}">
                  <a16:creationId xmlns:a16="http://schemas.microsoft.com/office/drawing/2014/main" id="{1AFDFCAC-4F52-43A2-9A5A-E68EB981D6E8}"/>
                </a:ext>
              </a:extLst>
            </p:cNvPr>
            <p:cNvGrpSpPr/>
            <p:nvPr/>
          </p:nvGrpSpPr>
          <p:grpSpPr>
            <a:xfrm rot="10139054">
              <a:off x="1230636" y="5507815"/>
              <a:ext cx="1991258" cy="1056458"/>
              <a:chOff x="-18041" y="4777433"/>
              <a:chExt cx="1991258" cy="1056458"/>
            </a:xfrm>
          </p:grpSpPr>
          <p:cxnSp>
            <p:nvCxnSpPr>
              <p:cNvPr id="33" name="Straight Arrow Connector 32">
                <a:extLst>
                  <a:ext uri="{FF2B5EF4-FFF2-40B4-BE49-F238E27FC236}">
                    <a16:creationId xmlns:a16="http://schemas.microsoft.com/office/drawing/2014/main" id="{B8908EB5-0054-4577-A394-2DDB817DD2AA}"/>
                  </a:ext>
                </a:extLst>
              </p:cNvPr>
              <p:cNvCxnSpPr>
                <a:cxnSpLocks/>
              </p:cNvCxnSpPr>
              <p:nvPr/>
            </p:nvCxnSpPr>
            <p:spPr>
              <a:xfrm rot="11460946">
                <a:off x="-18041" y="4777433"/>
                <a:ext cx="906298" cy="864607"/>
              </a:xfrm>
              <a:prstGeom prst="straightConnector1">
                <a:avLst/>
              </a:prstGeom>
              <a:ln w="57150">
                <a:solidFill>
                  <a:srgbClr val="FF0000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Arrow Connector 33">
                <a:extLst>
                  <a:ext uri="{FF2B5EF4-FFF2-40B4-BE49-F238E27FC236}">
                    <a16:creationId xmlns:a16="http://schemas.microsoft.com/office/drawing/2014/main" id="{8F5CF95C-A91A-459E-B3BD-35119192C2EC}"/>
                  </a:ext>
                </a:extLst>
              </p:cNvPr>
              <p:cNvCxnSpPr>
                <a:cxnSpLocks/>
              </p:cNvCxnSpPr>
              <p:nvPr/>
            </p:nvCxnSpPr>
            <p:spPr>
              <a:xfrm rot="11460946" flipH="1">
                <a:off x="814459" y="5560514"/>
                <a:ext cx="1158758" cy="273377"/>
              </a:xfrm>
              <a:prstGeom prst="straightConnector1">
                <a:avLst/>
              </a:prstGeom>
              <a:ln w="57150">
                <a:solidFill>
                  <a:schemeClr val="accent6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Oval 34">
                <a:extLst>
                  <a:ext uri="{FF2B5EF4-FFF2-40B4-BE49-F238E27FC236}">
                    <a16:creationId xmlns:a16="http://schemas.microsoft.com/office/drawing/2014/main" id="{59E09383-D3E5-4D46-A693-2F5D3C98CA77}"/>
                  </a:ext>
                </a:extLst>
              </p:cNvPr>
              <p:cNvSpPr/>
              <p:nvPr/>
            </p:nvSpPr>
            <p:spPr>
              <a:xfrm>
                <a:off x="728350" y="5647156"/>
                <a:ext cx="139390" cy="13939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CBB10348-F79A-495D-8AF1-521443F05BC1}"/>
                  </a:ext>
                </a:extLst>
              </p:cNvPr>
              <p:cNvSpPr txBox="1"/>
              <p:nvPr/>
            </p:nvSpPr>
            <p:spPr>
              <a:xfrm>
                <a:off x="8497946" y="2601981"/>
                <a:ext cx="168362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2400" b="1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≡</m:t>
                      </m:r>
                      <m:sSub>
                        <m:sSubPr>
                          <m:ctrlPr>
                            <a:rPr lang="en-US" sz="24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chemeClr val="accent5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CBB10348-F79A-495D-8AF1-521443F05B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97946" y="2601981"/>
                <a:ext cx="1683621" cy="461665"/>
              </a:xfrm>
              <a:prstGeom prst="rect">
                <a:avLst/>
              </a:prstGeom>
              <a:blipFill>
                <a:blip r:embed="rId8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Text Box 28">
            <a:extLst>
              <a:ext uri="{FF2B5EF4-FFF2-40B4-BE49-F238E27FC236}">
                <a16:creationId xmlns:a16="http://schemas.microsoft.com/office/drawing/2014/main" id="{C3FB8C42-766D-4D54-8D27-C90FC0FCB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6879" y="3804272"/>
            <a:ext cx="1274763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he-IL" sz="3200" i="1" dirty="0">
                <a:solidFill>
                  <a:srgbClr val="FF0000"/>
                </a:solidFill>
                <a:latin typeface="Bookman Old Style" panose="02050604050505020204" pitchFamily="18" charset="0"/>
                <a:cs typeface="Times New Roman (Hebrew)" charset="0"/>
              </a:rPr>
              <a:t>d</a:t>
            </a:r>
            <a:r>
              <a:rPr lang="el-GR" altLang="he-IL" sz="3200" i="1" baseline="-25000" dirty="0">
                <a:solidFill>
                  <a:srgbClr val="FF0000"/>
                </a:solidFill>
                <a:latin typeface="Bookman Old Style" panose="02050604050505020204" pitchFamily="18" charset="0"/>
                <a:cs typeface="Times New Roman (Hebrew)" charset="0"/>
              </a:rPr>
              <a:t>1</a:t>
            </a:r>
            <a:endParaRPr lang="en-US" altLang="he-IL" sz="3200" i="1" dirty="0">
              <a:solidFill>
                <a:srgbClr val="FF0000"/>
              </a:solidFill>
              <a:latin typeface="Bookman Old Style" panose="02050604050505020204" pitchFamily="18" charset="0"/>
              <a:cs typeface="Times New Roman (Hebrew)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560241AA-1CD2-4287-82E4-A86C21A11F6A}"/>
                  </a:ext>
                </a:extLst>
              </p:cNvPr>
              <p:cNvSpPr txBox="1"/>
              <p:nvPr/>
            </p:nvSpPr>
            <p:spPr>
              <a:xfrm>
                <a:off x="8307022" y="4341523"/>
                <a:ext cx="101630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560241AA-1CD2-4287-82E4-A86C21A11F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7022" y="4341523"/>
                <a:ext cx="1016307" cy="461665"/>
              </a:xfrm>
              <a:prstGeom prst="rect">
                <a:avLst/>
              </a:prstGeom>
              <a:blipFill>
                <a:blip r:embed="rId9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372286BD-3052-47B2-92B8-9B1CC0D31B08}"/>
                  </a:ext>
                </a:extLst>
              </p:cNvPr>
              <p:cNvSpPr txBox="1"/>
              <p:nvPr/>
            </p:nvSpPr>
            <p:spPr>
              <a:xfrm>
                <a:off x="8211217" y="3103870"/>
                <a:ext cx="2866086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372286BD-3052-47B2-92B8-9B1CC0D31B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11217" y="3103870"/>
                <a:ext cx="2866086" cy="461665"/>
              </a:xfrm>
              <a:prstGeom prst="rect">
                <a:avLst/>
              </a:prstGeom>
              <a:blipFill>
                <a:blip r:embed="rId10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0FABC90D-C2C9-4281-B2E8-90899FBE62B2}"/>
              </a:ext>
            </a:extLst>
          </p:cNvPr>
          <p:cNvCxnSpPr>
            <a:cxnSpLocks/>
          </p:cNvCxnSpPr>
          <p:nvPr/>
        </p:nvCxnSpPr>
        <p:spPr>
          <a:xfrm flipV="1">
            <a:off x="8967853" y="3220733"/>
            <a:ext cx="0" cy="1205828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headEnd type="triangle" w="med" len="med"/>
            <a:tailEnd type="triangle" w="med" len="med"/>
          </a:ln>
          <a:effectLst>
            <a:glow rad="177800">
              <a:schemeClr val="bg1">
                <a:alpha val="6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F303C33D-598B-4C1B-AA2C-B751D7A7DA95}"/>
              </a:ext>
            </a:extLst>
          </p:cNvPr>
          <p:cNvSpPr/>
          <p:nvPr/>
        </p:nvSpPr>
        <p:spPr>
          <a:xfrm>
            <a:off x="0" y="1208221"/>
            <a:ext cx="11887198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3200" b="1" dirty="0">
                <a:latin typeface="Bookman Old Style" panose="02050604050505020204" pitchFamily="18" charset="0"/>
              </a:rPr>
              <a:t>Πλαίσιο βάση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159FD345-7601-4589-8150-9FE6F3E28573}"/>
                  </a:ext>
                </a:extLst>
              </p:cNvPr>
              <p:cNvSpPr txBox="1"/>
              <p:nvPr/>
            </p:nvSpPr>
            <p:spPr>
              <a:xfrm rot="19931546">
                <a:off x="10177889" y="5202937"/>
                <a:ext cx="2417328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l-GR" sz="3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sz="3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</m:t>
                    </m:r>
                    <m:sSub>
                      <m:sSubPr>
                        <m:ctrlPr>
                          <a:rPr lang="en-US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sz="3200" b="1" dirty="0">
                    <a:solidFill>
                      <a:srgbClr val="FF0000"/>
                    </a:solidFill>
                    <a:latin typeface="Bookman Old Style" panose="02050604050505020204" pitchFamily="18" charset="0"/>
                  </a:rPr>
                  <a:t> </a:t>
                </a:r>
                <a:endParaRPr lang="en-US" sz="3200" dirty="0"/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159FD345-7601-4589-8150-9FE6F3E285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931546">
                <a:off x="10177889" y="5202937"/>
                <a:ext cx="2417328" cy="584775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3E927BDA-15E6-4FA2-85CD-1984AFB26131}"/>
              </a:ext>
            </a:extLst>
          </p:cNvPr>
          <p:cNvCxnSpPr>
            <a:cxnSpLocks/>
          </p:cNvCxnSpPr>
          <p:nvPr/>
        </p:nvCxnSpPr>
        <p:spPr>
          <a:xfrm flipV="1">
            <a:off x="4075825" y="6312920"/>
            <a:ext cx="1231026" cy="434383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6CC8BF18-DFF1-44EB-AE04-6E0405A684C6}"/>
              </a:ext>
            </a:extLst>
          </p:cNvPr>
          <p:cNvSpPr/>
          <p:nvPr/>
        </p:nvSpPr>
        <p:spPr>
          <a:xfrm>
            <a:off x="372415" y="2542108"/>
            <a:ext cx="2249247" cy="83099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Περιστροφική </a:t>
            </a:r>
          </a:p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άρθρωση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C861F9B-D700-42AD-A530-A8DF6615BBE9}"/>
              </a:ext>
            </a:extLst>
          </p:cNvPr>
          <p:cNvSpPr/>
          <p:nvPr/>
        </p:nvSpPr>
        <p:spPr>
          <a:xfrm>
            <a:off x="9855960" y="2579788"/>
            <a:ext cx="2249247" cy="83099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Πρισματική </a:t>
            </a:r>
          </a:p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άρθρωση</a:t>
            </a:r>
          </a:p>
        </p:txBody>
      </p:sp>
    </p:spTree>
    <p:extLst>
      <p:ext uri="{BB962C8B-B14F-4D97-AF65-F5344CB8AC3E}">
        <p14:creationId xmlns:p14="http://schemas.microsoft.com/office/powerpoint/2010/main" val="2372986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/>
      <p:bldP spid="125" grpId="0"/>
      <p:bldP spid="126" grpId="0" animBg="1"/>
      <p:bldP spid="127" grpId="0"/>
      <p:bldP spid="129" grpId="0"/>
      <p:bldP spid="131" grpId="0"/>
      <p:bldP spid="4" grpId="0" animBg="1"/>
      <p:bldP spid="29" grpId="0" animBg="1"/>
      <p:bldP spid="36" grpId="0"/>
      <p:bldP spid="38" grpId="0"/>
      <p:bldP spid="39" grpId="0"/>
      <p:bldP spid="48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80</TotalTime>
  <Words>954</Words>
  <Application>Microsoft Office PowerPoint</Application>
  <PresentationFormat>Widescreen</PresentationFormat>
  <Paragraphs>362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Arial</vt:lpstr>
      <vt:lpstr>Bookman Old Style</vt:lpstr>
      <vt:lpstr>Calibri</vt:lpstr>
      <vt:lpstr>Calibri Light</vt:lpstr>
      <vt:lpstr>Cambria Math</vt:lpstr>
      <vt:lpstr>Times New Roman</vt:lpstr>
      <vt:lpstr>Wingdings</vt:lpstr>
      <vt:lpstr>Office Theme</vt:lpstr>
      <vt:lpstr>Visio.Drawing.6</vt:lpstr>
      <vt:lpstr>Equation.DSMT4</vt:lpstr>
      <vt:lpstr>Ρομποτική  3. Κινηµατιϰή ανάλυση ρομποτικού συστήματος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Ρομποτική</dc:title>
  <dc:creator>Dimitrios Papageorgiou</dc:creator>
  <cp:lastModifiedBy>Dimitrios Papageorgiou</cp:lastModifiedBy>
  <cp:revision>171</cp:revision>
  <dcterms:created xsi:type="dcterms:W3CDTF">2020-09-16T08:31:11Z</dcterms:created>
  <dcterms:modified xsi:type="dcterms:W3CDTF">2024-06-10T11:05:33Z</dcterms:modified>
</cp:coreProperties>
</file>